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4.xml" ContentType="application/vnd.openxmlformats-officedocument.presentationml.tags+xml"/>
  <Override PartName="/ppt/notesSlides/notesSlide3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44"/>
  </p:notesMasterIdLst>
  <p:handoutMasterIdLst>
    <p:handoutMasterId r:id="rId45"/>
  </p:handoutMasterIdLst>
  <p:sldIdLst>
    <p:sldId id="374" r:id="rId3"/>
    <p:sldId id="597" r:id="rId4"/>
    <p:sldId id="867" r:id="rId5"/>
    <p:sldId id="866" r:id="rId6"/>
    <p:sldId id="802" r:id="rId7"/>
    <p:sldId id="751" r:id="rId8"/>
    <p:sldId id="756" r:id="rId9"/>
    <p:sldId id="869" r:id="rId10"/>
    <p:sldId id="750" r:id="rId11"/>
    <p:sldId id="808" r:id="rId12"/>
    <p:sldId id="836" r:id="rId13"/>
    <p:sldId id="833" r:id="rId14"/>
    <p:sldId id="450" r:id="rId15"/>
    <p:sldId id="815" r:id="rId16"/>
    <p:sldId id="871" r:id="rId17"/>
    <p:sldId id="752" r:id="rId18"/>
    <p:sldId id="814" r:id="rId19"/>
    <p:sldId id="868" r:id="rId20"/>
    <p:sldId id="870" r:id="rId21"/>
    <p:sldId id="834" r:id="rId22"/>
    <p:sldId id="796" r:id="rId23"/>
    <p:sldId id="793" r:id="rId24"/>
    <p:sldId id="803" r:id="rId25"/>
    <p:sldId id="794" r:id="rId26"/>
    <p:sldId id="795" r:id="rId27"/>
    <p:sldId id="823" r:id="rId28"/>
    <p:sldId id="824" r:id="rId29"/>
    <p:sldId id="825" r:id="rId30"/>
    <p:sldId id="826" r:id="rId31"/>
    <p:sldId id="827" r:id="rId32"/>
    <p:sldId id="828" r:id="rId33"/>
    <p:sldId id="829" r:id="rId34"/>
    <p:sldId id="837" r:id="rId35"/>
    <p:sldId id="831" r:id="rId36"/>
    <p:sldId id="817" r:id="rId37"/>
    <p:sldId id="832" r:id="rId38"/>
    <p:sldId id="821" r:id="rId39"/>
    <p:sldId id="822" r:id="rId40"/>
    <p:sldId id="864" r:id="rId41"/>
    <p:sldId id="865" r:id="rId42"/>
    <p:sldId id="810" r:id="rId43"/>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BCA7E5"/>
    <a:srgbClr val="FFC000"/>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6251CC9-5382-9C41-9BAD-28A46B8CD508}" v="47" dt="2024-04-15T08:06:33.63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1"/>
    <p:restoredTop sz="82510"/>
  </p:normalViewPr>
  <p:slideViewPr>
    <p:cSldViewPr snapToGrid="0">
      <p:cViewPr varScale="1">
        <p:scale>
          <a:sx n="102" d="100"/>
          <a:sy n="102" d="100"/>
        </p:scale>
        <p:origin x="1928" y="184"/>
      </p:cViewPr>
      <p:guideLst>
        <p:guide orient="horz" pos="2160"/>
        <p:guide pos="2880"/>
      </p:guideLst>
    </p:cSldViewPr>
  </p:slideViewPr>
  <p:notesTextViewPr>
    <p:cViewPr>
      <p:scale>
        <a:sx n="1" d="1"/>
        <a:sy n="1" d="1"/>
      </p:scale>
      <p:origin x="0" y="0"/>
    </p:cViewPr>
  </p:notesTextViewPr>
  <p:notesViewPr>
    <p:cSldViewPr snapToGrid="0">
      <p:cViewPr>
        <p:scale>
          <a:sx n="1" d="2"/>
          <a:sy n="1" d="2"/>
        </p:scale>
        <p:origin x="0" y="0"/>
      </p:cViewPr>
      <p:guideLst>
        <p:guide orient="horz" pos="2958"/>
        <p:guide pos="215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51" Type="http://schemas.microsoft.com/office/2015/10/relationships/revisionInfo" Target="revisionInfo.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ei Wu" userId="f083b2a8aea23a2f" providerId="LiveId" clId="{4A047586-1D98-4AC1-8BEB-9615AB1D6248}"/>
    <pc:docChg chg="undo redo custSel addSld delSld modSld sldOrd">
      <pc:chgData name="Lei Wu" userId="f083b2a8aea23a2f" providerId="LiveId" clId="{4A047586-1D98-4AC1-8BEB-9615AB1D6248}" dt="2021-03-29T19:35:54.415" v="10273" actId="1076"/>
      <pc:docMkLst>
        <pc:docMk/>
      </pc:docMkLst>
      <pc:sldChg chg="del">
        <pc:chgData name="Lei Wu" userId="f083b2a8aea23a2f" providerId="LiveId" clId="{4A047586-1D98-4AC1-8BEB-9615AB1D6248}" dt="2021-03-28T15:51:34.001" v="2733" actId="47"/>
        <pc:sldMkLst>
          <pc:docMk/>
          <pc:sldMk cId="1571865176" sldId="355"/>
        </pc:sldMkLst>
      </pc:sldChg>
      <pc:sldChg chg="del">
        <pc:chgData name="Lei Wu" userId="f083b2a8aea23a2f" providerId="LiveId" clId="{4A047586-1D98-4AC1-8BEB-9615AB1D6248}" dt="2021-03-28T15:51:34.001" v="2733" actId="47"/>
        <pc:sldMkLst>
          <pc:docMk/>
          <pc:sldMk cId="632933304" sldId="356"/>
        </pc:sldMkLst>
      </pc:sldChg>
      <pc:sldChg chg="del">
        <pc:chgData name="Lei Wu" userId="f083b2a8aea23a2f" providerId="LiveId" clId="{4A047586-1D98-4AC1-8BEB-9615AB1D6248}" dt="2021-03-28T15:51:34.001" v="2733" actId="47"/>
        <pc:sldMkLst>
          <pc:docMk/>
          <pc:sldMk cId="2051474962" sldId="360"/>
        </pc:sldMkLst>
      </pc:sldChg>
      <pc:sldChg chg="modSp mod">
        <pc:chgData name="Lei Wu" userId="f083b2a8aea23a2f" providerId="LiveId" clId="{4A047586-1D98-4AC1-8BEB-9615AB1D6248}" dt="2021-03-27T01:11:27.145" v="9" actId="20577"/>
        <pc:sldMkLst>
          <pc:docMk/>
          <pc:sldMk cId="0" sldId="374"/>
        </pc:sldMkLst>
        <pc:spChg chg="mod">
          <ac:chgData name="Lei Wu" userId="f083b2a8aea23a2f" providerId="LiveId" clId="{4A047586-1D98-4AC1-8BEB-9615AB1D6248}" dt="2021-03-27T01:11:27.145" v="9" actId="20577"/>
          <ac:spMkLst>
            <pc:docMk/>
            <pc:sldMk cId="0" sldId="374"/>
            <ac:spMk id="3" creationId="{DAAE08E7-F397-4386-AD4A-9EA00DA8BA7C}"/>
          </ac:spMkLst>
        </pc:spChg>
      </pc:sldChg>
      <pc:sldChg chg="modSp mod">
        <pc:chgData name="Lei Wu" userId="f083b2a8aea23a2f" providerId="LiveId" clId="{4A047586-1D98-4AC1-8BEB-9615AB1D6248}" dt="2021-03-28T18:25:40.760" v="3839" actId="1076"/>
        <pc:sldMkLst>
          <pc:docMk/>
          <pc:sldMk cId="2426070471" sldId="597"/>
        </pc:sldMkLst>
        <pc:spChg chg="mod">
          <ac:chgData name="Lei Wu" userId="f083b2a8aea23a2f" providerId="LiveId" clId="{4A047586-1D98-4AC1-8BEB-9615AB1D6248}" dt="2021-03-28T18:25:40.760" v="3839" actId="1076"/>
          <ac:spMkLst>
            <pc:docMk/>
            <pc:sldMk cId="2426070471" sldId="597"/>
            <ac:spMk id="6" creationId="{9DA74013-E518-4560-A30E-31EF11EDC80A}"/>
          </ac:spMkLst>
        </pc:spChg>
      </pc:sldChg>
      <pc:sldChg chg="modSp add del mod">
        <pc:chgData name="Lei Wu" userId="f083b2a8aea23a2f" providerId="LiveId" clId="{4A047586-1D98-4AC1-8BEB-9615AB1D6248}" dt="2021-03-28T16:55:21.314" v="3117" actId="20577"/>
        <pc:sldMkLst>
          <pc:docMk/>
          <pc:sldMk cId="0" sldId="649"/>
        </pc:sldMkLst>
        <pc:spChg chg="mod">
          <ac:chgData name="Lei Wu" userId="f083b2a8aea23a2f" providerId="LiveId" clId="{4A047586-1D98-4AC1-8BEB-9615AB1D6248}" dt="2021-03-28T16:55:21.314" v="3117" actId="20577"/>
          <ac:spMkLst>
            <pc:docMk/>
            <pc:sldMk cId="0" sldId="649"/>
            <ac:spMk id="3" creationId="{00000000-0000-0000-0000-000000000000}"/>
          </ac:spMkLst>
        </pc:spChg>
      </pc:sldChg>
      <pc:sldChg chg="del">
        <pc:chgData name="Lei Wu" userId="f083b2a8aea23a2f" providerId="LiveId" clId="{4A047586-1D98-4AC1-8BEB-9615AB1D6248}" dt="2021-03-28T15:51:34.001" v="2733" actId="47"/>
        <pc:sldMkLst>
          <pc:docMk/>
          <pc:sldMk cId="0" sldId="718"/>
        </pc:sldMkLst>
      </pc:sldChg>
      <pc:sldChg chg="del">
        <pc:chgData name="Lei Wu" userId="f083b2a8aea23a2f" providerId="LiveId" clId="{4A047586-1D98-4AC1-8BEB-9615AB1D6248}" dt="2021-03-28T15:51:34.001" v="2733" actId="47"/>
        <pc:sldMkLst>
          <pc:docMk/>
          <pc:sldMk cId="0" sldId="719"/>
        </pc:sldMkLst>
      </pc:sldChg>
      <pc:sldChg chg="del">
        <pc:chgData name="Lei Wu" userId="f083b2a8aea23a2f" providerId="LiveId" clId="{4A047586-1D98-4AC1-8BEB-9615AB1D6248}" dt="2021-03-28T15:51:34.001" v="2733" actId="47"/>
        <pc:sldMkLst>
          <pc:docMk/>
          <pc:sldMk cId="0" sldId="720"/>
        </pc:sldMkLst>
      </pc:sldChg>
      <pc:sldChg chg="del">
        <pc:chgData name="Lei Wu" userId="f083b2a8aea23a2f" providerId="LiveId" clId="{4A047586-1D98-4AC1-8BEB-9615AB1D6248}" dt="2021-03-28T15:51:34.001" v="2733" actId="47"/>
        <pc:sldMkLst>
          <pc:docMk/>
          <pc:sldMk cId="0" sldId="721"/>
        </pc:sldMkLst>
      </pc:sldChg>
      <pc:sldChg chg="del">
        <pc:chgData name="Lei Wu" userId="f083b2a8aea23a2f" providerId="LiveId" clId="{4A047586-1D98-4AC1-8BEB-9615AB1D6248}" dt="2021-03-28T15:51:34.001" v="2733" actId="47"/>
        <pc:sldMkLst>
          <pc:docMk/>
          <pc:sldMk cId="0" sldId="722"/>
        </pc:sldMkLst>
      </pc:sldChg>
      <pc:sldChg chg="del">
        <pc:chgData name="Lei Wu" userId="f083b2a8aea23a2f" providerId="LiveId" clId="{4A047586-1D98-4AC1-8BEB-9615AB1D6248}" dt="2021-03-28T15:51:34.001" v="2733" actId="47"/>
        <pc:sldMkLst>
          <pc:docMk/>
          <pc:sldMk cId="0" sldId="723"/>
        </pc:sldMkLst>
      </pc:sldChg>
      <pc:sldChg chg="del">
        <pc:chgData name="Lei Wu" userId="f083b2a8aea23a2f" providerId="LiveId" clId="{4A047586-1D98-4AC1-8BEB-9615AB1D6248}" dt="2021-03-28T15:51:34.001" v="2733" actId="47"/>
        <pc:sldMkLst>
          <pc:docMk/>
          <pc:sldMk cId="0" sldId="724"/>
        </pc:sldMkLst>
      </pc:sldChg>
      <pc:sldChg chg="del">
        <pc:chgData name="Lei Wu" userId="f083b2a8aea23a2f" providerId="LiveId" clId="{4A047586-1D98-4AC1-8BEB-9615AB1D6248}" dt="2021-03-28T15:51:34.001" v="2733" actId="47"/>
        <pc:sldMkLst>
          <pc:docMk/>
          <pc:sldMk cId="0" sldId="725"/>
        </pc:sldMkLst>
      </pc:sldChg>
      <pc:sldChg chg="del">
        <pc:chgData name="Lei Wu" userId="f083b2a8aea23a2f" providerId="LiveId" clId="{4A047586-1D98-4AC1-8BEB-9615AB1D6248}" dt="2021-03-28T15:51:34.001" v="2733" actId="47"/>
        <pc:sldMkLst>
          <pc:docMk/>
          <pc:sldMk cId="0" sldId="727"/>
        </pc:sldMkLst>
      </pc:sldChg>
      <pc:sldChg chg="addSp delSp modSp del mod ord">
        <pc:chgData name="Lei Wu" userId="f083b2a8aea23a2f" providerId="LiveId" clId="{4A047586-1D98-4AC1-8BEB-9615AB1D6248}" dt="2021-03-28T15:51:17.128" v="2732" actId="47"/>
        <pc:sldMkLst>
          <pc:docMk/>
          <pc:sldMk cId="3568685169" sldId="728"/>
        </pc:sldMkLst>
        <pc:spChg chg="del mod">
          <ac:chgData name="Lei Wu" userId="f083b2a8aea23a2f" providerId="LiveId" clId="{4A047586-1D98-4AC1-8BEB-9615AB1D6248}" dt="2021-03-28T10:04:49.854" v="308" actId="478"/>
          <ac:spMkLst>
            <pc:docMk/>
            <pc:sldMk cId="3568685169" sldId="728"/>
            <ac:spMk id="2" creationId="{00000000-0000-0000-0000-000000000000}"/>
          </ac:spMkLst>
        </pc:spChg>
        <pc:spChg chg="mod">
          <ac:chgData name="Lei Wu" userId="f083b2a8aea23a2f" providerId="LiveId" clId="{4A047586-1D98-4AC1-8BEB-9615AB1D6248}" dt="2021-03-28T15:47:39.734" v="2662"/>
          <ac:spMkLst>
            <pc:docMk/>
            <pc:sldMk cId="3568685169" sldId="728"/>
            <ac:spMk id="3" creationId="{00000000-0000-0000-0000-000000000000}"/>
          </ac:spMkLst>
        </pc:spChg>
        <pc:spChg chg="add del mod">
          <ac:chgData name="Lei Wu" userId="f083b2a8aea23a2f" providerId="LiveId" clId="{4A047586-1D98-4AC1-8BEB-9615AB1D6248}" dt="2021-03-28T10:04:54.180" v="309" actId="478"/>
          <ac:spMkLst>
            <pc:docMk/>
            <pc:sldMk cId="3568685169" sldId="728"/>
            <ac:spMk id="5" creationId="{873865C7-4293-421D-82AF-130368583094}"/>
          </ac:spMkLst>
        </pc:spChg>
        <pc:spChg chg="add mod">
          <ac:chgData name="Lei Wu" userId="f083b2a8aea23a2f" providerId="LiveId" clId="{4A047586-1D98-4AC1-8BEB-9615AB1D6248}" dt="2021-03-28T15:48:56.791" v="2684" actId="20577"/>
          <ac:spMkLst>
            <pc:docMk/>
            <pc:sldMk cId="3568685169" sldId="728"/>
            <ac:spMk id="6" creationId="{FC605EC9-0799-49E6-89E9-C22857254E95}"/>
          </ac:spMkLst>
        </pc:spChg>
      </pc:sldChg>
      <pc:sldChg chg="addSp delSp modSp mod modNotesTx">
        <pc:chgData name="Lei Wu" userId="f083b2a8aea23a2f" providerId="LiveId" clId="{4A047586-1D98-4AC1-8BEB-9615AB1D6248}" dt="2021-03-28T15:56:49.508" v="2790" actId="20577"/>
        <pc:sldMkLst>
          <pc:docMk/>
          <pc:sldMk cId="2468491244" sldId="729"/>
        </pc:sldMkLst>
        <pc:spChg chg="mod">
          <ac:chgData name="Lei Wu" userId="f083b2a8aea23a2f" providerId="LiveId" clId="{4A047586-1D98-4AC1-8BEB-9615AB1D6248}" dt="2021-03-28T15:51:51.336" v="2734"/>
          <ac:spMkLst>
            <pc:docMk/>
            <pc:sldMk cId="2468491244" sldId="729"/>
            <ac:spMk id="2" creationId="{00000000-0000-0000-0000-000000000000}"/>
          </ac:spMkLst>
        </pc:spChg>
        <pc:spChg chg="mod">
          <ac:chgData name="Lei Wu" userId="f083b2a8aea23a2f" providerId="LiveId" clId="{4A047586-1D98-4AC1-8BEB-9615AB1D6248}" dt="2021-03-28T15:53:30.615" v="2751" actId="1076"/>
          <ac:spMkLst>
            <pc:docMk/>
            <pc:sldMk cId="2468491244" sldId="729"/>
            <ac:spMk id="3" creationId="{00000000-0000-0000-0000-000000000000}"/>
          </ac:spMkLst>
        </pc:spChg>
        <pc:graphicFrameChg chg="add mod">
          <ac:chgData name="Lei Wu" userId="f083b2a8aea23a2f" providerId="LiveId" clId="{4A047586-1D98-4AC1-8BEB-9615AB1D6248}" dt="2021-03-28T15:52:11.710" v="2738" actId="1076"/>
          <ac:graphicFrameMkLst>
            <pc:docMk/>
            <pc:sldMk cId="2468491244" sldId="729"/>
            <ac:graphicFrameMk id="6" creationId="{58413105-CBFC-4F26-A9FA-D4D5989B98AF}"/>
          </ac:graphicFrameMkLst>
        </pc:graphicFrameChg>
        <pc:picChg chg="del">
          <ac:chgData name="Lei Wu" userId="f083b2a8aea23a2f" providerId="LiveId" clId="{4A047586-1D98-4AC1-8BEB-9615AB1D6248}" dt="2021-03-28T15:52:03.717" v="2736" actId="478"/>
          <ac:picMkLst>
            <pc:docMk/>
            <pc:sldMk cId="2468491244" sldId="729"/>
            <ac:picMk id="1026" creationId="{66DA5A17-8453-49F7-8F53-252F9FA7CB8D}"/>
          </ac:picMkLst>
        </pc:picChg>
      </pc:sldChg>
      <pc:sldChg chg="del">
        <pc:chgData name="Lei Wu" userId="f083b2a8aea23a2f" providerId="LiveId" clId="{4A047586-1D98-4AC1-8BEB-9615AB1D6248}" dt="2021-03-28T15:51:34.001" v="2733" actId="47"/>
        <pc:sldMkLst>
          <pc:docMk/>
          <pc:sldMk cId="2125214281" sldId="730"/>
        </pc:sldMkLst>
      </pc:sldChg>
      <pc:sldChg chg="del">
        <pc:chgData name="Lei Wu" userId="f083b2a8aea23a2f" providerId="LiveId" clId="{4A047586-1D98-4AC1-8BEB-9615AB1D6248}" dt="2021-03-28T15:51:34.001" v="2733" actId="47"/>
        <pc:sldMkLst>
          <pc:docMk/>
          <pc:sldMk cId="721511873" sldId="731"/>
        </pc:sldMkLst>
      </pc:sldChg>
      <pc:sldChg chg="del">
        <pc:chgData name="Lei Wu" userId="f083b2a8aea23a2f" providerId="LiveId" clId="{4A047586-1D98-4AC1-8BEB-9615AB1D6248}" dt="2021-03-28T15:51:34.001" v="2733" actId="47"/>
        <pc:sldMkLst>
          <pc:docMk/>
          <pc:sldMk cId="2925088013" sldId="732"/>
        </pc:sldMkLst>
      </pc:sldChg>
      <pc:sldChg chg="del">
        <pc:chgData name="Lei Wu" userId="f083b2a8aea23a2f" providerId="LiveId" clId="{4A047586-1D98-4AC1-8BEB-9615AB1D6248}" dt="2021-03-28T15:51:34.001" v="2733" actId="47"/>
        <pc:sldMkLst>
          <pc:docMk/>
          <pc:sldMk cId="1671510205" sldId="733"/>
        </pc:sldMkLst>
      </pc:sldChg>
      <pc:sldChg chg="del">
        <pc:chgData name="Lei Wu" userId="f083b2a8aea23a2f" providerId="LiveId" clId="{4A047586-1D98-4AC1-8BEB-9615AB1D6248}" dt="2021-03-28T15:51:34.001" v="2733" actId="47"/>
        <pc:sldMkLst>
          <pc:docMk/>
          <pc:sldMk cId="4060893034" sldId="734"/>
        </pc:sldMkLst>
      </pc:sldChg>
      <pc:sldChg chg="del">
        <pc:chgData name="Lei Wu" userId="f083b2a8aea23a2f" providerId="LiveId" clId="{4A047586-1D98-4AC1-8BEB-9615AB1D6248}" dt="2021-03-28T15:51:34.001" v="2733" actId="47"/>
        <pc:sldMkLst>
          <pc:docMk/>
          <pc:sldMk cId="3729012336" sldId="735"/>
        </pc:sldMkLst>
      </pc:sldChg>
      <pc:sldChg chg="del">
        <pc:chgData name="Lei Wu" userId="f083b2a8aea23a2f" providerId="LiveId" clId="{4A047586-1D98-4AC1-8BEB-9615AB1D6248}" dt="2021-03-28T15:51:34.001" v="2733" actId="47"/>
        <pc:sldMkLst>
          <pc:docMk/>
          <pc:sldMk cId="3166833476" sldId="736"/>
        </pc:sldMkLst>
      </pc:sldChg>
      <pc:sldChg chg="del">
        <pc:chgData name="Lei Wu" userId="f083b2a8aea23a2f" providerId="LiveId" clId="{4A047586-1D98-4AC1-8BEB-9615AB1D6248}" dt="2021-03-28T15:51:34.001" v="2733" actId="47"/>
        <pc:sldMkLst>
          <pc:docMk/>
          <pc:sldMk cId="3877806631" sldId="737"/>
        </pc:sldMkLst>
      </pc:sldChg>
      <pc:sldChg chg="del">
        <pc:chgData name="Lei Wu" userId="f083b2a8aea23a2f" providerId="LiveId" clId="{4A047586-1D98-4AC1-8BEB-9615AB1D6248}" dt="2021-03-28T15:51:34.001" v="2733" actId="47"/>
        <pc:sldMkLst>
          <pc:docMk/>
          <pc:sldMk cId="328625904" sldId="738"/>
        </pc:sldMkLst>
      </pc:sldChg>
      <pc:sldChg chg="del">
        <pc:chgData name="Lei Wu" userId="f083b2a8aea23a2f" providerId="LiveId" clId="{4A047586-1D98-4AC1-8BEB-9615AB1D6248}" dt="2021-03-28T15:51:34.001" v="2733" actId="47"/>
        <pc:sldMkLst>
          <pc:docMk/>
          <pc:sldMk cId="3382294970" sldId="739"/>
        </pc:sldMkLst>
      </pc:sldChg>
      <pc:sldChg chg="del">
        <pc:chgData name="Lei Wu" userId="f083b2a8aea23a2f" providerId="LiveId" clId="{4A047586-1D98-4AC1-8BEB-9615AB1D6248}" dt="2021-03-28T15:51:34.001" v="2733" actId="47"/>
        <pc:sldMkLst>
          <pc:docMk/>
          <pc:sldMk cId="2460363530" sldId="741"/>
        </pc:sldMkLst>
      </pc:sldChg>
      <pc:sldChg chg="del">
        <pc:chgData name="Lei Wu" userId="f083b2a8aea23a2f" providerId="LiveId" clId="{4A047586-1D98-4AC1-8BEB-9615AB1D6248}" dt="2021-03-28T15:51:34.001" v="2733" actId="47"/>
        <pc:sldMkLst>
          <pc:docMk/>
          <pc:sldMk cId="420223268" sldId="742"/>
        </pc:sldMkLst>
      </pc:sldChg>
      <pc:sldChg chg="del">
        <pc:chgData name="Lei Wu" userId="f083b2a8aea23a2f" providerId="LiveId" clId="{4A047586-1D98-4AC1-8BEB-9615AB1D6248}" dt="2021-03-28T15:51:34.001" v="2733" actId="47"/>
        <pc:sldMkLst>
          <pc:docMk/>
          <pc:sldMk cId="2490304552" sldId="743"/>
        </pc:sldMkLst>
      </pc:sldChg>
      <pc:sldChg chg="del">
        <pc:chgData name="Lei Wu" userId="f083b2a8aea23a2f" providerId="LiveId" clId="{4A047586-1D98-4AC1-8BEB-9615AB1D6248}" dt="2021-03-28T15:51:34.001" v="2733" actId="47"/>
        <pc:sldMkLst>
          <pc:docMk/>
          <pc:sldMk cId="3241542753" sldId="744"/>
        </pc:sldMkLst>
      </pc:sldChg>
      <pc:sldChg chg="del">
        <pc:chgData name="Lei Wu" userId="f083b2a8aea23a2f" providerId="LiveId" clId="{4A047586-1D98-4AC1-8BEB-9615AB1D6248}" dt="2021-03-28T15:51:34.001" v="2733" actId="47"/>
        <pc:sldMkLst>
          <pc:docMk/>
          <pc:sldMk cId="4230763132" sldId="745"/>
        </pc:sldMkLst>
      </pc:sldChg>
      <pc:sldChg chg="del">
        <pc:chgData name="Lei Wu" userId="f083b2a8aea23a2f" providerId="LiveId" clId="{4A047586-1D98-4AC1-8BEB-9615AB1D6248}" dt="2021-03-28T15:51:34.001" v="2733" actId="47"/>
        <pc:sldMkLst>
          <pc:docMk/>
          <pc:sldMk cId="2088349570" sldId="746"/>
        </pc:sldMkLst>
      </pc:sldChg>
      <pc:sldChg chg="modSp add mod">
        <pc:chgData name="Lei Wu" userId="f083b2a8aea23a2f" providerId="LiveId" clId="{4A047586-1D98-4AC1-8BEB-9615AB1D6248}" dt="2021-03-28T16:56:50.241" v="3144" actId="20577"/>
        <pc:sldMkLst>
          <pc:docMk/>
          <pc:sldMk cId="2542911976" sldId="747"/>
        </pc:sldMkLst>
        <pc:spChg chg="mod">
          <ac:chgData name="Lei Wu" userId="f083b2a8aea23a2f" providerId="LiveId" clId="{4A047586-1D98-4AC1-8BEB-9615AB1D6248}" dt="2021-03-28T16:55:56.542" v="3124" actId="20577"/>
          <ac:spMkLst>
            <pc:docMk/>
            <pc:sldMk cId="2542911976" sldId="747"/>
            <ac:spMk id="2" creationId="{00000000-0000-0000-0000-000000000000}"/>
          </ac:spMkLst>
        </pc:spChg>
        <pc:spChg chg="mod">
          <ac:chgData name="Lei Wu" userId="f083b2a8aea23a2f" providerId="LiveId" clId="{4A047586-1D98-4AC1-8BEB-9615AB1D6248}" dt="2021-03-28T16:56:50.241" v="3144" actId="20577"/>
          <ac:spMkLst>
            <pc:docMk/>
            <pc:sldMk cId="2542911976" sldId="747"/>
            <ac:spMk id="3" creationId="{00000000-0000-0000-0000-000000000000}"/>
          </ac:spMkLst>
        </pc:spChg>
      </pc:sldChg>
      <pc:sldChg chg="del">
        <pc:chgData name="Lei Wu" userId="f083b2a8aea23a2f" providerId="LiveId" clId="{4A047586-1D98-4AC1-8BEB-9615AB1D6248}" dt="2021-03-27T01:19:47.012" v="78" actId="47"/>
        <pc:sldMkLst>
          <pc:docMk/>
          <pc:sldMk cId="3919490226" sldId="747"/>
        </pc:sldMkLst>
      </pc:sldChg>
      <pc:sldChg chg="addSp delSp modSp add mod modAnim modNotesTx">
        <pc:chgData name="Lei Wu" userId="f083b2a8aea23a2f" providerId="LiveId" clId="{4A047586-1D98-4AC1-8BEB-9615AB1D6248}" dt="2021-03-28T17:14:49.651" v="3397" actId="20577"/>
        <pc:sldMkLst>
          <pc:docMk/>
          <pc:sldMk cId="3208816549" sldId="748"/>
        </pc:sldMkLst>
        <pc:spChg chg="mod">
          <ac:chgData name="Lei Wu" userId="f083b2a8aea23a2f" providerId="LiveId" clId="{4A047586-1D98-4AC1-8BEB-9615AB1D6248}" dt="2021-03-28T10:05:14.646" v="322" actId="20577"/>
          <ac:spMkLst>
            <pc:docMk/>
            <pc:sldMk cId="3208816549" sldId="748"/>
            <ac:spMk id="2" creationId="{00000000-0000-0000-0000-000000000000}"/>
          </ac:spMkLst>
        </pc:spChg>
        <pc:spChg chg="mod">
          <ac:chgData name="Lei Wu" userId="f083b2a8aea23a2f" providerId="LiveId" clId="{4A047586-1D98-4AC1-8BEB-9615AB1D6248}" dt="2021-03-28T10:51:17.892" v="2204" actId="20577"/>
          <ac:spMkLst>
            <pc:docMk/>
            <pc:sldMk cId="3208816549" sldId="748"/>
            <ac:spMk id="3" creationId="{00000000-0000-0000-0000-000000000000}"/>
          </ac:spMkLst>
        </pc:spChg>
        <pc:spChg chg="mod">
          <ac:chgData name="Lei Wu" userId="f083b2a8aea23a2f" providerId="LiveId" clId="{4A047586-1D98-4AC1-8BEB-9615AB1D6248}" dt="2021-03-28T09:55:01.757" v="153"/>
          <ac:spMkLst>
            <pc:docMk/>
            <pc:sldMk cId="3208816549" sldId="748"/>
            <ac:spMk id="6" creationId="{C954B05E-206A-40CC-805E-38C447CB682B}"/>
          </ac:spMkLst>
        </pc:spChg>
        <pc:spChg chg="mod">
          <ac:chgData name="Lei Wu" userId="f083b2a8aea23a2f" providerId="LiveId" clId="{4A047586-1D98-4AC1-8BEB-9615AB1D6248}" dt="2021-03-28T09:55:01.757" v="153"/>
          <ac:spMkLst>
            <pc:docMk/>
            <pc:sldMk cId="3208816549" sldId="748"/>
            <ac:spMk id="7" creationId="{02579442-4354-4937-8263-7F801BB847CD}"/>
          </ac:spMkLst>
        </pc:spChg>
        <pc:spChg chg="mod">
          <ac:chgData name="Lei Wu" userId="f083b2a8aea23a2f" providerId="LiveId" clId="{4A047586-1D98-4AC1-8BEB-9615AB1D6248}" dt="2021-03-28T09:55:01.757" v="153"/>
          <ac:spMkLst>
            <pc:docMk/>
            <pc:sldMk cId="3208816549" sldId="748"/>
            <ac:spMk id="9" creationId="{9C0C57B7-AD9F-4A52-B297-0CB723F278DA}"/>
          </ac:spMkLst>
        </pc:spChg>
        <pc:spChg chg="mod">
          <ac:chgData name="Lei Wu" userId="f083b2a8aea23a2f" providerId="LiveId" clId="{4A047586-1D98-4AC1-8BEB-9615AB1D6248}" dt="2021-03-28T09:55:01.757" v="153"/>
          <ac:spMkLst>
            <pc:docMk/>
            <pc:sldMk cId="3208816549" sldId="748"/>
            <ac:spMk id="10" creationId="{A1CC22B6-C050-4E24-B9A5-81CDD8873F7B}"/>
          </ac:spMkLst>
        </pc:spChg>
        <pc:spChg chg="mod">
          <ac:chgData name="Lei Wu" userId="f083b2a8aea23a2f" providerId="LiveId" clId="{4A047586-1D98-4AC1-8BEB-9615AB1D6248}" dt="2021-03-28T09:55:01.757" v="153"/>
          <ac:spMkLst>
            <pc:docMk/>
            <pc:sldMk cId="3208816549" sldId="748"/>
            <ac:spMk id="11" creationId="{8AC77973-4927-4ABC-8B48-BC7352E7F385}"/>
          </ac:spMkLst>
        </pc:spChg>
        <pc:spChg chg="mod">
          <ac:chgData name="Lei Wu" userId="f083b2a8aea23a2f" providerId="LiveId" clId="{4A047586-1D98-4AC1-8BEB-9615AB1D6248}" dt="2021-03-28T09:55:01.757" v="153"/>
          <ac:spMkLst>
            <pc:docMk/>
            <pc:sldMk cId="3208816549" sldId="748"/>
            <ac:spMk id="13" creationId="{1EDD738C-4CCC-4291-9D2B-3B84083986A6}"/>
          </ac:spMkLst>
        </pc:spChg>
        <pc:spChg chg="mod">
          <ac:chgData name="Lei Wu" userId="f083b2a8aea23a2f" providerId="LiveId" clId="{4A047586-1D98-4AC1-8BEB-9615AB1D6248}" dt="2021-03-28T09:55:01.757" v="153"/>
          <ac:spMkLst>
            <pc:docMk/>
            <pc:sldMk cId="3208816549" sldId="748"/>
            <ac:spMk id="14" creationId="{AD215311-6CE1-4009-889B-9F86103DA747}"/>
          </ac:spMkLst>
        </pc:spChg>
        <pc:spChg chg="mod">
          <ac:chgData name="Lei Wu" userId="f083b2a8aea23a2f" providerId="LiveId" clId="{4A047586-1D98-4AC1-8BEB-9615AB1D6248}" dt="2021-03-28T09:55:01.757" v="153"/>
          <ac:spMkLst>
            <pc:docMk/>
            <pc:sldMk cId="3208816549" sldId="748"/>
            <ac:spMk id="16" creationId="{5F0F27E6-3EE6-45C0-BA05-0DB7C03879E0}"/>
          </ac:spMkLst>
        </pc:spChg>
        <pc:spChg chg="mod">
          <ac:chgData name="Lei Wu" userId="f083b2a8aea23a2f" providerId="LiveId" clId="{4A047586-1D98-4AC1-8BEB-9615AB1D6248}" dt="2021-03-28T09:55:01.757" v="153"/>
          <ac:spMkLst>
            <pc:docMk/>
            <pc:sldMk cId="3208816549" sldId="748"/>
            <ac:spMk id="17" creationId="{25F44450-3822-4F53-9898-B828210F2A6F}"/>
          </ac:spMkLst>
        </pc:spChg>
        <pc:spChg chg="mod">
          <ac:chgData name="Lei Wu" userId="f083b2a8aea23a2f" providerId="LiveId" clId="{4A047586-1D98-4AC1-8BEB-9615AB1D6248}" dt="2021-03-28T09:55:01.757" v="153"/>
          <ac:spMkLst>
            <pc:docMk/>
            <pc:sldMk cId="3208816549" sldId="748"/>
            <ac:spMk id="20" creationId="{E037B4DA-0E1D-4677-A9C5-D3165FE796FF}"/>
          </ac:spMkLst>
        </pc:spChg>
        <pc:spChg chg="mod">
          <ac:chgData name="Lei Wu" userId="f083b2a8aea23a2f" providerId="LiveId" clId="{4A047586-1D98-4AC1-8BEB-9615AB1D6248}" dt="2021-03-28T09:55:01.757" v="153"/>
          <ac:spMkLst>
            <pc:docMk/>
            <pc:sldMk cId="3208816549" sldId="748"/>
            <ac:spMk id="21" creationId="{A1FC8CAF-1507-4E26-B32D-6486C435FFDF}"/>
          </ac:spMkLst>
        </pc:spChg>
        <pc:spChg chg="mod">
          <ac:chgData name="Lei Wu" userId="f083b2a8aea23a2f" providerId="LiveId" clId="{4A047586-1D98-4AC1-8BEB-9615AB1D6248}" dt="2021-03-28T09:55:01.757" v="153"/>
          <ac:spMkLst>
            <pc:docMk/>
            <pc:sldMk cId="3208816549" sldId="748"/>
            <ac:spMk id="22" creationId="{CF202ACD-F80B-46B3-90CE-95A7DF1BF27B}"/>
          </ac:spMkLst>
        </pc:spChg>
        <pc:spChg chg="mod">
          <ac:chgData name="Lei Wu" userId="f083b2a8aea23a2f" providerId="LiveId" clId="{4A047586-1D98-4AC1-8BEB-9615AB1D6248}" dt="2021-03-28T09:55:01.757" v="153"/>
          <ac:spMkLst>
            <pc:docMk/>
            <pc:sldMk cId="3208816549" sldId="748"/>
            <ac:spMk id="23" creationId="{B041F8A1-709E-4200-83E8-FBB7C94F55D4}"/>
          </ac:spMkLst>
        </pc:spChg>
        <pc:spChg chg="mod">
          <ac:chgData name="Lei Wu" userId="f083b2a8aea23a2f" providerId="LiveId" clId="{4A047586-1D98-4AC1-8BEB-9615AB1D6248}" dt="2021-03-28T09:55:01.757" v="153"/>
          <ac:spMkLst>
            <pc:docMk/>
            <pc:sldMk cId="3208816549" sldId="748"/>
            <ac:spMk id="26" creationId="{2E411ACE-B880-44EA-8564-D91DD224C757}"/>
          </ac:spMkLst>
        </pc:spChg>
        <pc:spChg chg="mod">
          <ac:chgData name="Lei Wu" userId="f083b2a8aea23a2f" providerId="LiveId" clId="{4A047586-1D98-4AC1-8BEB-9615AB1D6248}" dt="2021-03-28T09:55:01.757" v="153"/>
          <ac:spMkLst>
            <pc:docMk/>
            <pc:sldMk cId="3208816549" sldId="748"/>
            <ac:spMk id="27" creationId="{69379ECD-60B9-42AE-8BCE-D78520AB6F9F}"/>
          </ac:spMkLst>
        </pc:spChg>
        <pc:spChg chg="mod">
          <ac:chgData name="Lei Wu" userId="f083b2a8aea23a2f" providerId="LiveId" clId="{4A047586-1D98-4AC1-8BEB-9615AB1D6248}" dt="2021-03-28T09:55:01.757" v="153"/>
          <ac:spMkLst>
            <pc:docMk/>
            <pc:sldMk cId="3208816549" sldId="748"/>
            <ac:spMk id="28" creationId="{800266E7-CF25-4C26-A52B-1F4B3640DED2}"/>
          </ac:spMkLst>
        </pc:spChg>
        <pc:spChg chg="mod">
          <ac:chgData name="Lei Wu" userId="f083b2a8aea23a2f" providerId="LiveId" clId="{4A047586-1D98-4AC1-8BEB-9615AB1D6248}" dt="2021-03-28T09:55:01.757" v="153"/>
          <ac:spMkLst>
            <pc:docMk/>
            <pc:sldMk cId="3208816549" sldId="748"/>
            <ac:spMk id="29" creationId="{C2F0CD5E-AAD0-45CF-AE0D-8B282E521AAC}"/>
          </ac:spMkLst>
        </pc:spChg>
        <pc:spChg chg="del mod topLvl">
          <ac:chgData name="Lei Wu" userId="f083b2a8aea23a2f" providerId="LiveId" clId="{4A047586-1D98-4AC1-8BEB-9615AB1D6248}" dt="2021-03-28T09:58:01.007" v="182" actId="478"/>
          <ac:spMkLst>
            <pc:docMk/>
            <pc:sldMk cId="3208816549" sldId="748"/>
            <ac:spMk id="31" creationId="{2B88C466-F213-4FE8-882E-3C16AB749A28}"/>
          </ac:spMkLst>
        </pc:spChg>
        <pc:spChg chg="del mod topLvl">
          <ac:chgData name="Lei Wu" userId="f083b2a8aea23a2f" providerId="LiveId" clId="{4A047586-1D98-4AC1-8BEB-9615AB1D6248}" dt="2021-03-28T09:58:01.007" v="182" actId="478"/>
          <ac:spMkLst>
            <pc:docMk/>
            <pc:sldMk cId="3208816549" sldId="748"/>
            <ac:spMk id="32" creationId="{77EAAD88-2514-4FB6-AA29-302F08BFC421}"/>
          </ac:spMkLst>
        </pc:spChg>
        <pc:spChg chg="del mod topLvl">
          <ac:chgData name="Lei Wu" userId="f083b2a8aea23a2f" providerId="LiveId" clId="{4A047586-1D98-4AC1-8BEB-9615AB1D6248}" dt="2021-03-28T09:58:01.007" v="182" actId="478"/>
          <ac:spMkLst>
            <pc:docMk/>
            <pc:sldMk cId="3208816549" sldId="748"/>
            <ac:spMk id="34" creationId="{67C312FE-479B-4366-9FF6-0B2E06DB3342}"/>
          </ac:spMkLst>
        </pc:spChg>
        <pc:spChg chg="del mod topLvl">
          <ac:chgData name="Lei Wu" userId="f083b2a8aea23a2f" providerId="LiveId" clId="{4A047586-1D98-4AC1-8BEB-9615AB1D6248}" dt="2021-03-28T09:58:01.007" v="182" actId="478"/>
          <ac:spMkLst>
            <pc:docMk/>
            <pc:sldMk cId="3208816549" sldId="748"/>
            <ac:spMk id="35" creationId="{8F23FDC6-A09A-493B-8927-C5BB687D3CB5}"/>
          </ac:spMkLst>
        </pc:spChg>
        <pc:spChg chg="del mod topLvl">
          <ac:chgData name="Lei Wu" userId="f083b2a8aea23a2f" providerId="LiveId" clId="{4A047586-1D98-4AC1-8BEB-9615AB1D6248}" dt="2021-03-28T09:56:12.407" v="164" actId="478"/>
          <ac:spMkLst>
            <pc:docMk/>
            <pc:sldMk cId="3208816549" sldId="748"/>
            <ac:spMk id="36" creationId="{C0B21B6D-7806-46A1-8004-624D38D9AC99}"/>
          </ac:spMkLst>
        </pc:spChg>
        <pc:spChg chg="mod">
          <ac:chgData name="Lei Wu" userId="f083b2a8aea23a2f" providerId="LiveId" clId="{4A047586-1D98-4AC1-8BEB-9615AB1D6248}" dt="2021-03-28T09:57:25.761" v="180" actId="1076"/>
          <ac:spMkLst>
            <pc:docMk/>
            <pc:sldMk cId="3208816549" sldId="748"/>
            <ac:spMk id="38" creationId="{84122201-761C-45DD-B9CD-E89E44772968}"/>
          </ac:spMkLst>
        </pc:spChg>
        <pc:spChg chg="mod">
          <ac:chgData name="Lei Wu" userId="f083b2a8aea23a2f" providerId="LiveId" clId="{4A047586-1D98-4AC1-8BEB-9615AB1D6248}" dt="2021-03-28T09:57:25.761" v="180" actId="1076"/>
          <ac:spMkLst>
            <pc:docMk/>
            <pc:sldMk cId="3208816549" sldId="748"/>
            <ac:spMk id="39" creationId="{C22D94D9-CEA2-4BCC-9D73-8D8C7D78EAD4}"/>
          </ac:spMkLst>
        </pc:spChg>
        <pc:spChg chg="mod">
          <ac:chgData name="Lei Wu" userId="f083b2a8aea23a2f" providerId="LiveId" clId="{4A047586-1D98-4AC1-8BEB-9615AB1D6248}" dt="2021-03-28T09:55:11.381" v="157" actId="1076"/>
          <ac:spMkLst>
            <pc:docMk/>
            <pc:sldMk cId="3208816549" sldId="748"/>
            <ac:spMk id="41" creationId="{E78AD8B9-51EB-4E76-B4BA-35494B5407D2}"/>
          </ac:spMkLst>
        </pc:spChg>
        <pc:spChg chg="mod">
          <ac:chgData name="Lei Wu" userId="f083b2a8aea23a2f" providerId="LiveId" clId="{4A047586-1D98-4AC1-8BEB-9615AB1D6248}" dt="2021-03-28T09:55:11.381" v="157" actId="1076"/>
          <ac:spMkLst>
            <pc:docMk/>
            <pc:sldMk cId="3208816549" sldId="748"/>
            <ac:spMk id="42" creationId="{EC561897-9738-4755-BBE7-9BA81B67F796}"/>
          </ac:spMkLst>
        </pc:spChg>
        <pc:spChg chg="mod">
          <ac:chgData name="Lei Wu" userId="f083b2a8aea23a2f" providerId="LiveId" clId="{4A047586-1D98-4AC1-8BEB-9615AB1D6248}" dt="2021-03-28T09:55:11.381" v="157" actId="1076"/>
          <ac:spMkLst>
            <pc:docMk/>
            <pc:sldMk cId="3208816549" sldId="748"/>
            <ac:spMk id="45" creationId="{5A7C937D-8EC5-4C1A-8FC4-BE665F8234B2}"/>
          </ac:spMkLst>
        </pc:spChg>
        <pc:spChg chg="mod">
          <ac:chgData name="Lei Wu" userId="f083b2a8aea23a2f" providerId="LiveId" clId="{4A047586-1D98-4AC1-8BEB-9615AB1D6248}" dt="2021-03-28T09:55:11.381" v="157" actId="1076"/>
          <ac:spMkLst>
            <pc:docMk/>
            <pc:sldMk cId="3208816549" sldId="748"/>
            <ac:spMk id="46" creationId="{6BA1D73B-9EFB-4819-B6E6-1B8F0B1B08E0}"/>
          </ac:spMkLst>
        </pc:spChg>
        <pc:spChg chg="mod">
          <ac:chgData name="Lei Wu" userId="f083b2a8aea23a2f" providerId="LiveId" clId="{4A047586-1D98-4AC1-8BEB-9615AB1D6248}" dt="2021-03-28T09:55:11.381" v="157" actId="1076"/>
          <ac:spMkLst>
            <pc:docMk/>
            <pc:sldMk cId="3208816549" sldId="748"/>
            <ac:spMk id="47" creationId="{59789AC8-0E71-477B-8836-7CA7317C0858}"/>
          </ac:spMkLst>
        </pc:spChg>
        <pc:spChg chg="mod">
          <ac:chgData name="Lei Wu" userId="f083b2a8aea23a2f" providerId="LiveId" clId="{4A047586-1D98-4AC1-8BEB-9615AB1D6248}" dt="2021-03-28T09:55:11.381" v="157" actId="1076"/>
          <ac:spMkLst>
            <pc:docMk/>
            <pc:sldMk cId="3208816549" sldId="748"/>
            <ac:spMk id="48" creationId="{3E91D389-883A-4BAC-AAAF-BDD945760160}"/>
          </ac:spMkLst>
        </pc:spChg>
        <pc:spChg chg="mod">
          <ac:chgData name="Lei Wu" userId="f083b2a8aea23a2f" providerId="LiveId" clId="{4A047586-1D98-4AC1-8BEB-9615AB1D6248}" dt="2021-03-28T09:55:57.966" v="160" actId="1076"/>
          <ac:spMkLst>
            <pc:docMk/>
            <pc:sldMk cId="3208816549" sldId="748"/>
            <ac:spMk id="51" creationId="{1E1E6ED7-C1B3-4DC0-9D83-23174D5AE260}"/>
          </ac:spMkLst>
        </pc:spChg>
        <pc:spChg chg="mod">
          <ac:chgData name="Lei Wu" userId="f083b2a8aea23a2f" providerId="LiveId" clId="{4A047586-1D98-4AC1-8BEB-9615AB1D6248}" dt="2021-03-28T09:55:57.966" v="160" actId="1076"/>
          <ac:spMkLst>
            <pc:docMk/>
            <pc:sldMk cId="3208816549" sldId="748"/>
            <ac:spMk id="52" creationId="{68D6C928-8F20-410B-9975-856C1947B6FE}"/>
          </ac:spMkLst>
        </pc:spChg>
        <pc:spChg chg="mod">
          <ac:chgData name="Lei Wu" userId="f083b2a8aea23a2f" providerId="LiveId" clId="{4A047586-1D98-4AC1-8BEB-9615AB1D6248}" dt="2021-03-28T09:55:57.966" v="160" actId="1076"/>
          <ac:spMkLst>
            <pc:docMk/>
            <pc:sldMk cId="3208816549" sldId="748"/>
            <ac:spMk id="53" creationId="{6D3B1A60-82F7-4848-B307-8DB83E342F44}"/>
          </ac:spMkLst>
        </pc:spChg>
        <pc:spChg chg="mod">
          <ac:chgData name="Lei Wu" userId="f083b2a8aea23a2f" providerId="LiveId" clId="{4A047586-1D98-4AC1-8BEB-9615AB1D6248}" dt="2021-03-28T09:55:57.966" v="160" actId="1076"/>
          <ac:spMkLst>
            <pc:docMk/>
            <pc:sldMk cId="3208816549" sldId="748"/>
            <ac:spMk id="54" creationId="{D81F66A1-4AAE-4FEC-9012-2CE0363EA828}"/>
          </ac:spMkLst>
        </pc:spChg>
        <pc:spChg chg="add mod">
          <ac:chgData name="Lei Wu" userId="f083b2a8aea23a2f" providerId="LiveId" clId="{4A047586-1D98-4AC1-8BEB-9615AB1D6248}" dt="2021-03-28T10:18:10.238" v="513" actId="1076"/>
          <ac:spMkLst>
            <pc:docMk/>
            <pc:sldMk cId="3208816549" sldId="748"/>
            <ac:spMk id="55" creationId="{B23FF294-64C3-41E1-A258-1F1179B87912}"/>
          </ac:spMkLst>
        </pc:spChg>
        <pc:spChg chg="add mod">
          <ac:chgData name="Lei Wu" userId="f083b2a8aea23a2f" providerId="LiveId" clId="{4A047586-1D98-4AC1-8BEB-9615AB1D6248}" dt="2021-03-28T10:18:10.238" v="513" actId="1076"/>
          <ac:spMkLst>
            <pc:docMk/>
            <pc:sldMk cId="3208816549" sldId="748"/>
            <ac:spMk id="56" creationId="{22FB0252-B4E1-4E5E-845C-64B1A76B7F64}"/>
          </ac:spMkLst>
        </pc:spChg>
        <pc:spChg chg="add mod">
          <ac:chgData name="Lei Wu" userId="f083b2a8aea23a2f" providerId="LiveId" clId="{4A047586-1D98-4AC1-8BEB-9615AB1D6248}" dt="2021-03-28T10:18:10.238" v="513" actId="1076"/>
          <ac:spMkLst>
            <pc:docMk/>
            <pc:sldMk cId="3208816549" sldId="748"/>
            <ac:spMk id="57" creationId="{9BA00047-DBFA-4380-9FA8-1F019CB6E8AF}"/>
          </ac:spMkLst>
        </pc:spChg>
        <pc:spChg chg="add mod">
          <ac:chgData name="Lei Wu" userId="f083b2a8aea23a2f" providerId="LiveId" clId="{4A047586-1D98-4AC1-8BEB-9615AB1D6248}" dt="2021-03-28T10:18:10.238" v="513" actId="1076"/>
          <ac:spMkLst>
            <pc:docMk/>
            <pc:sldMk cId="3208816549" sldId="748"/>
            <ac:spMk id="58" creationId="{1C133752-CAAB-4B6A-A443-0EFDCA4813BC}"/>
          </ac:spMkLst>
        </pc:spChg>
        <pc:spChg chg="add mod">
          <ac:chgData name="Lei Wu" userId="f083b2a8aea23a2f" providerId="LiveId" clId="{4A047586-1D98-4AC1-8BEB-9615AB1D6248}" dt="2021-03-28T10:18:10.238" v="513" actId="1076"/>
          <ac:spMkLst>
            <pc:docMk/>
            <pc:sldMk cId="3208816549" sldId="748"/>
            <ac:spMk id="59" creationId="{445D9145-4CFA-407D-8070-0B82F1D26CE9}"/>
          </ac:spMkLst>
        </pc:spChg>
        <pc:spChg chg="add mod">
          <ac:chgData name="Lei Wu" userId="f083b2a8aea23a2f" providerId="LiveId" clId="{4A047586-1D98-4AC1-8BEB-9615AB1D6248}" dt="2021-03-28T10:18:10.238" v="513" actId="1076"/>
          <ac:spMkLst>
            <pc:docMk/>
            <pc:sldMk cId="3208816549" sldId="748"/>
            <ac:spMk id="60" creationId="{54C07038-6070-478D-B122-A17CAC451A7D}"/>
          </ac:spMkLst>
        </pc:spChg>
        <pc:spChg chg="add mod">
          <ac:chgData name="Lei Wu" userId="f083b2a8aea23a2f" providerId="LiveId" clId="{4A047586-1D98-4AC1-8BEB-9615AB1D6248}" dt="2021-03-28T10:18:10.238" v="513" actId="1076"/>
          <ac:spMkLst>
            <pc:docMk/>
            <pc:sldMk cId="3208816549" sldId="748"/>
            <ac:spMk id="61" creationId="{A04D29E2-BAB3-4043-B0FE-69A7DA9EDC6A}"/>
          </ac:spMkLst>
        </pc:spChg>
        <pc:spChg chg="add mod">
          <ac:chgData name="Lei Wu" userId="f083b2a8aea23a2f" providerId="LiveId" clId="{4A047586-1D98-4AC1-8BEB-9615AB1D6248}" dt="2021-03-28T10:18:10.238" v="513" actId="1076"/>
          <ac:spMkLst>
            <pc:docMk/>
            <pc:sldMk cId="3208816549" sldId="748"/>
            <ac:spMk id="62" creationId="{2FEBF787-018E-4F51-AD3D-AB315D83C65F}"/>
          </ac:spMkLst>
        </pc:spChg>
        <pc:spChg chg="add mod">
          <ac:chgData name="Lei Wu" userId="f083b2a8aea23a2f" providerId="LiveId" clId="{4A047586-1D98-4AC1-8BEB-9615AB1D6248}" dt="2021-03-28T10:18:10.238" v="513" actId="1076"/>
          <ac:spMkLst>
            <pc:docMk/>
            <pc:sldMk cId="3208816549" sldId="748"/>
            <ac:spMk id="63" creationId="{DA24D43A-9617-44E0-9314-FE805A0CC7B8}"/>
          </ac:spMkLst>
        </pc:spChg>
        <pc:spChg chg="add mod">
          <ac:chgData name="Lei Wu" userId="f083b2a8aea23a2f" providerId="LiveId" clId="{4A047586-1D98-4AC1-8BEB-9615AB1D6248}" dt="2021-03-28T10:18:10.238" v="513" actId="1076"/>
          <ac:spMkLst>
            <pc:docMk/>
            <pc:sldMk cId="3208816549" sldId="748"/>
            <ac:spMk id="64" creationId="{9FB08B95-68D8-42BB-A6DD-5A1B626A4E3D}"/>
          </ac:spMkLst>
        </pc:spChg>
        <pc:spChg chg="add mod">
          <ac:chgData name="Lei Wu" userId="f083b2a8aea23a2f" providerId="LiveId" clId="{4A047586-1D98-4AC1-8BEB-9615AB1D6248}" dt="2021-03-28T10:18:10.238" v="513" actId="1076"/>
          <ac:spMkLst>
            <pc:docMk/>
            <pc:sldMk cId="3208816549" sldId="748"/>
            <ac:spMk id="65" creationId="{DAFD7025-DC5B-46B5-AEE9-234235F6EFD2}"/>
          </ac:spMkLst>
        </pc:spChg>
        <pc:spChg chg="add mod">
          <ac:chgData name="Lei Wu" userId="f083b2a8aea23a2f" providerId="LiveId" clId="{4A047586-1D98-4AC1-8BEB-9615AB1D6248}" dt="2021-03-28T10:18:10.238" v="513" actId="1076"/>
          <ac:spMkLst>
            <pc:docMk/>
            <pc:sldMk cId="3208816549" sldId="748"/>
            <ac:spMk id="66" creationId="{79659031-8C01-4A36-8AAE-294461B342C2}"/>
          </ac:spMkLst>
        </pc:spChg>
        <pc:spChg chg="add mod">
          <ac:chgData name="Lei Wu" userId="f083b2a8aea23a2f" providerId="LiveId" clId="{4A047586-1D98-4AC1-8BEB-9615AB1D6248}" dt="2021-03-28T10:18:10.238" v="513" actId="1076"/>
          <ac:spMkLst>
            <pc:docMk/>
            <pc:sldMk cId="3208816549" sldId="748"/>
            <ac:spMk id="67" creationId="{CD35E196-94A6-4D22-806D-51407B0151F8}"/>
          </ac:spMkLst>
        </pc:spChg>
        <pc:spChg chg="add mod">
          <ac:chgData name="Lei Wu" userId="f083b2a8aea23a2f" providerId="LiveId" clId="{4A047586-1D98-4AC1-8BEB-9615AB1D6248}" dt="2021-03-28T10:18:10.238" v="513" actId="1076"/>
          <ac:spMkLst>
            <pc:docMk/>
            <pc:sldMk cId="3208816549" sldId="748"/>
            <ac:spMk id="68" creationId="{1CA31669-2615-42B6-9524-CF67B12F098F}"/>
          </ac:spMkLst>
        </pc:spChg>
        <pc:spChg chg="add mod">
          <ac:chgData name="Lei Wu" userId="f083b2a8aea23a2f" providerId="LiveId" clId="{4A047586-1D98-4AC1-8BEB-9615AB1D6248}" dt="2021-03-28T10:18:10.238" v="513" actId="1076"/>
          <ac:spMkLst>
            <pc:docMk/>
            <pc:sldMk cId="3208816549" sldId="748"/>
            <ac:spMk id="69" creationId="{A8D31AFA-43F0-4D24-A035-701F5208836B}"/>
          </ac:spMkLst>
        </pc:spChg>
        <pc:spChg chg="add mod">
          <ac:chgData name="Lei Wu" userId="f083b2a8aea23a2f" providerId="LiveId" clId="{4A047586-1D98-4AC1-8BEB-9615AB1D6248}" dt="2021-03-28T10:18:10.238" v="513" actId="1076"/>
          <ac:spMkLst>
            <pc:docMk/>
            <pc:sldMk cId="3208816549" sldId="748"/>
            <ac:spMk id="70" creationId="{C5A0F95E-3870-4A0E-B43F-5F7A557E5E76}"/>
          </ac:spMkLst>
        </pc:spChg>
        <pc:spChg chg="add mod">
          <ac:chgData name="Lei Wu" userId="f083b2a8aea23a2f" providerId="LiveId" clId="{4A047586-1D98-4AC1-8BEB-9615AB1D6248}" dt="2021-03-28T10:18:10.238" v="513" actId="1076"/>
          <ac:spMkLst>
            <pc:docMk/>
            <pc:sldMk cId="3208816549" sldId="748"/>
            <ac:spMk id="71" creationId="{8A9ABD79-0A65-4975-B99E-56769C3F7C03}"/>
          </ac:spMkLst>
        </pc:spChg>
        <pc:spChg chg="add mod">
          <ac:chgData name="Lei Wu" userId="f083b2a8aea23a2f" providerId="LiveId" clId="{4A047586-1D98-4AC1-8BEB-9615AB1D6248}" dt="2021-03-28T10:18:10.238" v="513" actId="1076"/>
          <ac:spMkLst>
            <pc:docMk/>
            <pc:sldMk cId="3208816549" sldId="748"/>
            <ac:spMk id="72" creationId="{9C378FC2-4658-453F-9447-25865725E20A}"/>
          </ac:spMkLst>
        </pc:spChg>
        <pc:spChg chg="mod">
          <ac:chgData name="Lei Wu" userId="f083b2a8aea23a2f" providerId="LiveId" clId="{4A047586-1D98-4AC1-8BEB-9615AB1D6248}" dt="2021-03-28T10:51:15.271" v="2202" actId="1076"/>
          <ac:spMkLst>
            <pc:docMk/>
            <pc:sldMk cId="3208816549" sldId="748"/>
            <ac:spMk id="75" creationId="{9E2456B6-D3BF-4164-91CA-1BA70AED3A5E}"/>
          </ac:spMkLst>
        </pc:spChg>
        <pc:spChg chg="mod">
          <ac:chgData name="Lei Wu" userId="f083b2a8aea23a2f" providerId="LiveId" clId="{4A047586-1D98-4AC1-8BEB-9615AB1D6248}" dt="2021-03-28T10:51:15.271" v="2202" actId="1076"/>
          <ac:spMkLst>
            <pc:docMk/>
            <pc:sldMk cId="3208816549" sldId="748"/>
            <ac:spMk id="76" creationId="{F3ECD0E1-455B-40AA-90D7-DCA87D8B6246}"/>
          </ac:spMkLst>
        </pc:spChg>
        <pc:spChg chg="mod">
          <ac:chgData name="Lei Wu" userId="f083b2a8aea23a2f" providerId="LiveId" clId="{4A047586-1D98-4AC1-8BEB-9615AB1D6248}" dt="2021-03-28T10:51:15.271" v="2202" actId="1076"/>
          <ac:spMkLst>
            <pc:docMk/>
            <pc:sldMk cId="3208816549" sldId="748"/>
            <ac:spMk id="77" creationId="{65F1B546-C8D7-4CDF-86C5-217C744DEFD7}"/>
          </ac:spMkLst>
        </pc:spChg>
        <pc:spChg chg="mod">
          <ac:chgData name="Lei Wu" userId="f083b2a8aea23a2f" providerId="LiveId" clId="{4A047586-1D98-4AC1-8BEB-9615AB1D6248}" dt="2021-03-28T10:51:15.271" v="2202" actId="1076"/>
          <ac:spMkLst>
            <pc:docMk/>
            <pc:sldMk cId="3208816549" sldId="748"/>
            <ac:spMk id="78" creationId="{81BD2A3A-3DA0-4178-A790-58A9B0D674C4}"/>
          </ac:spMkLst>
        </pc:spChg>
        <pc:spChg chg="mod">
          <ac:chgData name="Lei Wu" userId="f083b2a8aea23a2f" providerId="LiveId" clId="{4A047586-1D98-4AC1-8BEB-9615AB1D6248}" dt="2021-03-28T10:51:15.271" v="2202" actId="1076"/>
          <ac:spMkLst>
            <pc:docMk/>
            <pc:sldMk cId="3208816549" sldId="748"/>
            <ac:spMk id="79" creationId="{A3BCE73B-03B6-490F-9B27-C4FB02D0CA47}"/>
          </ac:spMkLst>
        </pc:spChg>
        <pc:spChg chg="mod">
          <ac:chgData name="Lei Wu" userId="f083b2a8aea23a2f" providerId="LiveId" clId="{4A047586-1D98-4AC1-8BEB-9615AB1D6248}" dt="2021-03-28T10:51:15.271" v="2202" actId="1076"/>
          <ac:spMkLst>
            <pc:docMk/>
            <pc:sldMk cId="3208816549" sldId="748"/>
            <ac:spMk id="80" creationId="{CF258B16-839B-403D-AD32-371441E8FA7D}"/>
          </ac:spMkLst>
        </pc:spChg>
        <pc:spChg chg="mod">
          <ac:chgData name="Lei Wu" userId="f083b2a8aea23a2f" providerId="LiveId" clId="{4A047586-1D98-4AC1-8BEB-9615AB1D6248}" dt="2021-03-28T10:51:15.271" v="2202" actId="1076"/>
          <ac:spMkLst>
            <pc:docMk/>
            <pc:sldMk cId="3208816549" sldId="748"/>
            <ac:spMk id="81" creationId="{49554209-420B-412E-BFA9-E582CC9C48E8}"/>
          </ac:spMkLst>
        </pc:spChg>
        <pc:spChg chg="mod">
          <ac:chgData name="Lei Wu" userId="f083b2a8aea23a2f" providerId="LiveId" clId="{4A047586-1D98-4AC1-8BEB-9615AB1D6248}" dt="2021-03-28T10:51:15.271" v="2202" actId="1076"/>
          <ac:spMkLst>
            <pc:docMk/>
            <pc:sldMk cId="3208816549" sldId="748"/>
            <ac:spMk id="82" creationId="{55B8CBEB-7D25-4E39-AD9B-7EDCA3E27A71}"/>
          </ac:spMkLst>
        </pc:spChg>
        <pc:spChg chg="mod">
          <ac:chgData name="Lei Wu" userId="f083b2a8aea23a2f" providerId="LiveId" clId="{4A047586-1D98-4AC1-8BEB-9615AB1D6248}" dt="2021-03-28T10:51:15.271" v="2202" actId="1076"/>
          <ac:spMkLst>
            <pc:docMk/>
            <pc:sldMk cId="3208816549" sldId="748"/>
            <ac:spMk id="83" creationId="{7C786F32-3314-4059-9C51-32FBDEFC3108}"/>
          </ac:spMkLst>
        </pc:spChg>
        <pc:spChg chg="mod">
          <ac:chgData name="Lei Wu" userId="f083b2a8aea23a2f" providerId="LiveId" clId="{4A047586-1D98-4AC1-8BEB-9615AB1D6248}" dt="2021-03-28T10:51:15.271" v="2202" actId="1076"/>
          <ac:spMkLst>
            <pc:docMk/>
            <pc:sldMk cId="3208816549" sldId="748"/>
            <ac:spMk id="84" creationId="{0FAB945F-2656-4A55-A75E-A91657BE6C0E}"/>
          </ac:spMkLst>
        </pc:spChg>
        <pc:spChg chg="mod">
          <ac:chgData name="Lei Wu" userId="f083b2a8aea23a2f" providerId="LiveId" clId="{4A047586-1D98-4AC1-8BEB-9615AB1D6248}" dt="2021-03-28T10:51:15.271" v="2202" actId="1076"/>
          <ac:spMkLst>
            <pc:docMk/>
            <pc:sldMk cId="3208816549" sldId="748"/>
            <ac:spMk id="85" creationId="{BC6442E3-666F-483F-8291-C4E44E1E5DB9}"/>
          </ac:spMkLst>
        </pc:spChg>
        <pc:spChg chg="mod">
          <ac:chgData name="Lei Wu" userId="f083b2a8aea23a2f" providerId="LiveId" clId="{4A047586-1D98-4AC1-8BEB-9615AB1D6248}" dt="2021-03-28T10:51:15.271" v="2202" actId="1076"/>
          <ac:spMkLst>
            <pc:docMk/>
            <pc:sldMk cId="3208816549" sldId="748"/>
            <ac:spMk id="86" creationId="{7A4A329C-C13F-4A1F-85DE-04503E55F622}"/>
          </ac:spMkLst>
        </pc:spChg>
        <pc:spChg chg="mod">
          <ac:chgData name="Lei Wu" userId="f083b2a8aea23a2f" providerId="LiveId" clId="{4A047586-1D98-4AC1-8BEB-9615AB1D6248}" dt="2021-03-28T10:51:15.271" v="2202" actId="1076"/>
          <ac:spMkLst>
            <pc:docMk/>
            <pc:sldMk cId="3208816549" sldId="748"/>
            <ac:spMk id="87" creationId="{5BAC55F8-D5A7-435F-BEDB-D9E4C9DE2253}"/>
          </ac:spMkLst>
        </pc:spChg>
        <pc:spChg chg="mod">
          <ac:chgData name="Lei Wu" userId="f083b2a8aea23a2f" providerId="LiveId" clId="{4A047586-1D98-4AC1-8BEB-9615AB1D6248}" dt="2021-03-28T10:51:15.271" v="2202" actId="1076"/>
          <ac:spMkLst>
            <pc:docMk/>
            <pc:sldMk cId="3208816549" sldId="748"/>
            <ac:spMk id="88" creationId="{10EEC1ED-65BA-4C43-840A-8E6D2F9EBC10}"/>
          </ac:spMkLst>
        </pc:spChg>
        <pc:spChg chg="mod">
          <ac:chgData name="Lei Wu" userId="f083b2a8aea23a2f" providerId="LiveId" clId="{4A047586-1D98-4AC1-8BEB-9615AB1D6248}" dt="2021-03-28T10:51:15.271" v="2202" actId="1076"/>
          <ac:spMkLst>
            <pc:docMk/>
            <pc:sldMk cId="3208816549" sldId="748"/>
            <ac:spMk id="89" creationId="{8A879235-049B-44D3-B58A-2BF2A324A90E}"/>
          </ac:spMkLst>
        </pc:spChg>
        <pc:spChg chg="mod">
          <ac:chgData name="Lei Wu" userId="f083b2a8aea23a2f" providerId="LiveId" clId="{4A047586-1D98-4AC1-8BEB-9615AB1D6248}" dt="2021-03-28T10:51:15.271" v="2202" actId="1076"/>
          <ac:spMkLst>
            <pc:docMk/>
            <pc:sldMk cId="3208816549" sldId="748"/>
            <ac:spMk id="90" creationId="{E53A26A8-E460-449F-8FDE-65C56670BEA0}"/>
          </ac:spMkLst>
        </pc:spChg>
        <pc:spChg chg="mod">
          <ac:chgData name="Lei Wu" userId="f083b2a8aea23a2f" providerId="LiveId" clId="{4A047586-1D98-4AC1-8BEB-9615AB1D6248}" dt="2021-03-28T10:51:15.271" v="2202" actId="1076"/>
          <ac:spMkLst>
            <pc:docMk/>
            <pc:sldMk cId="3208816549" sldId="748"/>
            <ac:spMk id="91" creationId="{1C0E7175-F4F4-4CF6-9C99-5721ECCD00E4}"/>
          </ac:spMkLst>
        </pc:spChg>
        <pc:spChg chg="mod">
          <ac:chgData name="Lei Wu" userId="f083b2a8aea23a2f" providerId="LiveId" clId="{4A047586-1D98-4AC1-8BEB-9615AB1D6248}" dt="2021-03-28T10:51:15.271" v="2202" actId="1076"/>
          <ac:spMkLst>
            <pc:docMk/>
            <pc:sldMk cId="3208816549" sldId="748"/>
            <ac:spMk id="92" creationId="{62ABDEE2-A394-4CB8-BB3E-E0B5FC54E51B}"/>
          </ac:spMkLst>
        </pc:spChg>
        <pc:grpChg chg="add del mod">
          <ac:chgData name="Lei Wu" userId="f083b2a8aea23a2f" providerId="LiveId" clId="{4A047586-1D98-4AC1-8BEB-9615AB1D6248}" dt="2021-03-28T09:55:03.278" v="154"/>
          <ac:grpSpMkLst>
            <pc:docMk/>
            <pc:sldMk cId="3208816549" sldId="748"/>
            <ac:grpSpMk id="5" creationId="{0EC28570-1051-43D3-A85F-0AF6594B0A13}"/>
          </ac:grpSpMkLst>
        </pc:grpChg>
        <pc:grpChg chg="add del mod">
          <ac:chgData name="Lei Wu" userId="f083b2a8aea23a2f" providerId="LiveId" clId="{4A047586-1D98-4AC1-8BEB-9615AB1D6248}" dt="2021-03-28T09:55:03.278" v="154"/>
          <ac:grpSpMkLst>
            <pc:docMk/>
            <pc:sldMk cId="3208816549" sldId="748"/>
            <ac:grpSpMk id="8" creationId="{6785BDD9-0C7F-4E64-816C-63B5C46F13FA}"/>
          </ac:grpSpMkLst>
        </pc:grpChg>
        <pc:grpChg chg="add del mod">
          <ac:chgData name="Lei Wu" userId="f083b2a8aea23a2f" providerId="LiveId" clId="{4A047586-1D98-4AC1-8BEB-9615AB1D6248}" dt="2021-03-28T09:55:03.278" v="154"/>
          <ac:grpSpMkLst>
            <pc:docMk/>
            <pc:sldMk cId="3208816549" sldId="748"/>
            <ac:grpSpMk id="12" creationId="{6BB2A07D-BB12-46C7-B37F-685387AEDD2C}"/>
          </ac:grpSpMkLst>
        </pc:grpChg>
        <pc:grpChg chg="add del mod">
          <ac:chgData name="Lei Wu" userId="f083b2a8aea23a2f" providerId="LiveId" clId="{4A047586-1D98-4AC1-8BEB-9615AB1D6248}" dt="2021-03-28T09:55:03.278" v="154"/>
          <ac:grpSpMkLst>
            <pc:docMk/>
            <pc:sldMk cId="3208816549" sldId="748"/>
            <ac:grpSpMk id="15" creationId="{2E393F13-36D7-4B44-92AA-DF02C5BADA0C}"/>
          </ac:grpSpMkLst>
        </pc:grpChg>
        <pc:grpChg chg="add del mod">
          <ac:chgData name="Lei Wu" userId="f083b2a8aea23a2f" providerId="LiveId" clId="{4A047586-1D98-4AC1-8BEB-9615AB1D6248}" dt="2021-03-28T09:55:03.278" v="154"/>
          <ac:grpSpMkLst>
            <pc:docMk/>
            <pc:sldMk cId="3208816549" sldId="748"/>
            <ac:grpSpMk id="18" creationId="{1049F1EB-D77A-42D0-A2E1-E4776C0F2A48}"/>
          </ac:grpSpMkLst>
        </pc:grpChg>
        <pc:grpChg chg="mod">
          <ac:chgData name="Lei Wu" userId="f083b2a8aea23a2f" providerId="LiveId" clId="{4A047586-1D98-4AC1-8BEB-9615AB1D6248}" dt="2021-03-28T09:55:01.757" v="153"/>
          <ac:grpSpMkLst>
            <pc:docMk/>
            <pc:sldMk cId="3208816549" sldId="748"/>
            <ac:grpSpMk id="19" creationId="{FEBB8EDD-B741-405C-8D10-594BB60C5029}"/>
          </ac:grpSpMkLst>
        </pc:grpChg>
        <pc:grpChg chg="add del mod">
          <ac:chgData name="Lei Wu" userId="f083b2a8aea23a2f" providerId="LiveId" clId="{4A047586-1D98-4AC1-8BEB-9615AB1D6248}" dt="2021-03-28T09:55:03.278" v="154"/>
          <ac:grpSpMkLst>
            <pc:docMk/>
            <pc:sldMk cId="3208816549" sldId="748"/>
            <ac:grpSpMk id="24" creationId="{88C97948-A07C-4CB8-8D44-649DE5256F10}"/>
          </ac:grpSpMkLst>
        </pc:grpChg>
        <pc:grpChg chg="mod">
          <ac:chgData name="Lei Wu" userId="f083b2a8aea23a2f" providerId="LiveId" clId="{4A047586-1D98-4AC1-8BEB-9615AB1D6248}" dt="2021-03-28T09:55:01.757" v="153"/>
          <ac:grpSpMkLst>
            <pc:docMk/>
            <pc:sldMk cId="3208816549" sldId="748"/>
            <ac:grpSpMk id="25" creationId="{1F295C18-F74A-4871-9ACA-F4F4DA06088D}"/>
          </ac:grpSpMkLst>
        </pc:grpChg>
        <pc:grpChg chg="add del mod">
          <ac:chgData name="Lei Wu" userId="f083b2a8aea23a2f" providerId="LiveId" clId="{4A047586-1D98-4AC1-8BEB-9615AB1D6248}" dt="2021-03-28T09:57:18.356" v="179" actId="165"/>
          <ac:grpSpMkLst>
            <pc:docMk/>
            <pc:sldMk cId="3208816549" sldId="748"/>
            <ac:grpSpMk id="30" creationId="{18A176F9-63D5-4FB1-A499-3449E4CADB42}"/>
          </ac:grpSpMkLst>
        </pc:grpChg>
        <pc:grpChg chg="add del mod">
          <ac:chgData name="Lei Wu" userId="f083b2a8aea23a2f" providerId="LiveId" clId="{4A047586-1D98-4AC1-8BEB-9615AB1D6248}" dt="2021-03-28T09:56:04.181" v="161" actId="165"/>
          <ac:grpSpMkLst>
            <pc:docMk/>
            <pc:sldMk cId="3208816549" sldId="748"/>
            <ac:grpSpMk id="33" creationId="{017AC11A-AFF6-42DE-BF59-983E9C44F0F1}"/>
          </ac:grpSpMkLst>
        </pc:grpChg>
        <pc:grpChg chg="add del mod">
          <ac:chgData name="Lei Wu" userId="f083b2a8aea23a2f" providerId="LiveId" clId="{4A047586-1D98-4AC1-8BEB-9615AB1D6248}" dt="2021-03-28T09:58:01.007" v="182" actId="478"/>
          <ac:grpSpMkLst>
            <pc:docMk/>
            <pc:sldMk cId="3208816549" sldId="748"/>
            <ac:grpSpMk id="37" creationId="{9E193A04-7208-447F-9313-62E10B3C9F34}"/>
          </ac:grpSpMkLst>
        </pc:grpChg>
        <pc:grpChg chg="add del mod">
          <ac:chgData name="Lei Wu" userId="f083b2a8aea23a2f" providerId="LiveId" clId="{4A047586-1D98-4AC1-8BEB-9615AB1D6248}" dt="2021-03-28T09:58:01.007" v="182" actId="478"/>
          <ac:grpSpMkLst>
            <pc:docMk/>
            <pc:sldMk cId="3208816549" sldId="748"/>
            <ac:grpSpMk id="40" creationId="{256A91A4-2684-47C9-83D4-D4B28362A613}"/>
          </ac:grpSpMkLst>
        </pc:grpChg>
        <pc:grpChg chg="add del mod">
          <ac:chgData name="Lei Wu" userId="f083b2a8aea23a2f" providerId="LiveId" clId="{4A047586-1D98-4AC1-8BEB-9615AB1D6248}" dt="2021-03-28T09:58:01.007" v="182" actId="478"/>
          <ac:grpSpMkLst>
            <pc:docMk/>
            <pc:sldMk cId="3208816549" sldId="748"/>
            <ac:grpSpMk id="43" creationId="{456CD89C-24A2-4D63-A93B-139E1822BA8B}"/>
          </ac:grpSpMkLst>
        </pc:grpChg>
        <pc:grpChg chg="mod">
          <ac:chgData name="Lei Wu" userId="f083b2a8aea23a2f" providerId="LiveId" clId="{4A047586-1D98-4AC1-8BEB-9615AB1D6248}" dt="2021-03-28T09:55:11.381" v="157" actId="1076"/>
          <ac:grpSpMkLst>
            <pc:docMk/>
            <pc:sldMk cId="3208816549" sldId="748"/>
            <ac:grpSpMk id="44" creationId="{C294D597-DDEC-4E6A-A76C-0A4E1100155B}"/>
          </ac:grpSpMkLst>
        </pc:grpChg>
        <pc:grpChg chg="add del mod">
          <ac:chgData name="Lei Wu" userId="f083b2a8aea23a2f" providerId="LiveId" clId="{4A047586-1D98-4AC1-8BEB-9615AB1D6248}" dt="2021-03-28T09:58:01.007" v="182" actId="478"/>
          <ac:grpSpMkLst>
            <pc:docMk/>
            <pc:sldMk cId="3208816549" sldId="748"/>
            <ac:grpSpMk id="49" creationId="{B8DB905D-F20C-4360-BC7B-76C37AF6D24C}"/>
          </ac:grpSpMkLst>
        </pc:grpChg>
        <pc:grpChg chg="mod">
          <ac:chgData name="Lei Wu" userId="f083b2a8aea23a2f" providerId="LiveId" clId="{4A047586-1D98-4AC1-8BEB-9615AB1D6248}" dt="2021-03-28T09:55:57.966" v="160" actId="1076"/>
          <ac:grpSpMkLst>
            <pc:docMk/>
            <pc:sldMk cId="3208816549" sldId="748"/>
            <ac:grpSpMk id="50" creationId="{E383496E-811F-41E2-9A50-51C1026727E2}"/>
          </ac:grpSpMkLst>
        </pc:grpChg>
        <pc:grpChg chg="add del mod">
          <ac:chgData name="Lei Wu" userId="f083b2a8aea23a2f" providerId="LiveId" clId="{4A047586-1D98-4AC1-8BEB-9615AB1D6248}" dt="2021-03-28T10:18:13.134" v="514" actId="478"/>
          <ac:grpSpMkLst>
            <pc:docMk/>
            <pc:sldMk cId="3208816549" sldId="748"/>
            <ac:grpSpMk id="73" creationId="{2FEFD909-ADD9-4856-BDAF-A2DC7D0AAABF}"/>
          </ac:grpSpMkLst>
        </pc:grpChg>
        <pc:grpChg chg="add mod">
          <ac:chgData name="Lei Wu" userId="f083b2a8aea23a2f" providerId="LiveId" clId="{4A047586-1D98-4AC1-8BEB-9615AB1D6248}" dt="2021-03-28T10:51:15.271" v="2202" actId="1076"/>
          <ac:grpSpMkLst>
            <pc:docMk/>
            <pc:sldMk cId="3208816549" sldId="748"/>
            <ac:grpSpMk id="74" creationId="{4C56A2B6-C84E-4341-8FFF-A133B759ADE3}"/>
          </ac:grpSpMkLst>
        </pc:grpChg>
      </pc:sldChg>
      <pc:sldChg chg="modSp add del mod">
        <pc:chgData name="Lei Wu" userId="f083b2a8aea23a2f" providerId="LiveId" clId="{4A047586-1D98-4AC1-8BEB-9615AB1D6248}" dt="2021-03-28T10:12:37.471" v="411" actId="47"/>
        <pc:sldMkLst>
          <pc:docMk/>
          <pc:sldMk cId="3146242728" sldId="749"/>
        </pc:sldMkLst>
        <pc:spChg chg="mod">
          <ac:chgData name="Lei Wu" userId="f083b2a8aea23a2f" providerId="LiveId" clId="{4A047586-1D98-4AC1-8BEB-9615AB1D6248}" dt="2021-03-28T10:09:01.621" v="390"/>
          <ac:spMkLst>
            <pc:docMk/>
            <pc:sldMk cId="3146242728" sldId="749"/>
            <ac:spMk id="2" creationId="{00000000-0000-0000-0000-000000000000}"/>
          </ac:spMkLst>
        </pc:spChg>
        <pc:spChg chg="mod">
          <ac:chgData name="Lei Wu" userId="f083b2a8aea23a2f" providerId="LiveId" clId="{4A047586-1D98-4AC1-8BEB-9615AB1D6248}" dt="2021-03-28T10:10:45.605" v="394" actId="20577"/>
          <ac:spMkLst>
            <pc:docMk/>
            <pc:sldMk cId="3146242728" sldId="749"/>
            <ac:spMk id="3" creationId="{00000000-0000-0000-0000-000000000000}"/>
          </ac:spMkLst>
        </pc:spChg>
      </pc:sldChg>
      <pc:sldChg chg="modSp add mod ord modNotesTx">
        <pc:chgData name="Lei Wu" userId="f083b2a8aea23a2f" providerId="LiveId" clId="{4A047586-1D98-4AC1-8BEB-9615AB1D6248}" dt="2021-03-28T15:39:33.557" v="2620" actId="113"/>
        <pc:sldMkLst>
          <pc:docMk/>
          <pc:sldMk cId="3003829862" sldId="750"/>
        </pc:sldMkLst>
        <pc:spChg chg="mod">
          <ac:chgData name="Lei Wu" userId="f083b2a8aea23a2f" providerId="LiveId" clId="{4A047586-1D98-4AC1-8BEB-9615AB1D6248}" dt="2021-03-28T10:15:50.450" v="474" actId="14100"/>
          <ac:spMkLst>
            <pc:docMk/>
            <pc:sldMk cId="3003829862" sldId="750"/>
            <ac:spMk id="2" creationId="{00000000-0000-0000-0000-000000000000}"/>
          </ac:spMkLst>
        </pc:spChg>
        <pc:spChg chg="mod">
          <ac:chgData name="Lei Wu" userId="f083b2a8aea23a2f" providerId="LiveId" clId="{4A047586-1D98-4AC1-8BEB-9615AB1D6248}" dt="2021-03-28T15:39:33.557" v="2620" actId="113"/>
          <ac:spMkLst>
            <pc:docMk/>
            <pc:sldMk cId="3003829862" sldId="750"/>
            <ac:spMk id="3" creationId="{00000000-0000-0000-0000-000000000000}"/>
          </ac:spMkLst>
        </pc:spChg>
        <pc:spChg chg="mod">
          <ac:chgData name="Lei Wu" userId="f083b2a8aea23a2f" providerId="LiveId" clId="{4A047586-1D98-4AC1-8BEB-9615AB1D6248}" dt="2021-03-28T15:37:50.122" v="2532" actId="1076"/>
          <ac:spMkLst>
            <pc:docMk/>
            <pc:sldMk cId="3003829862" sldId="750"/>
            <ac:spMk id="55" creationId="{B23FF294-64C3-41E1-A258-1F1179B87912}"/>
          </ac:spMkLst>
        </pc:spChg>
        <pc:spChg chg="mod">
          <ac:chgData name="Lei Wu" userId="f083b2a8aea23a2f" providerId="LiveId" clId="{4A047586-1D98-4AC1-8BEB-9615AB1D6248}" dt="2021-03-28T15:37:50.122" v="2532" actId="1076"/>
          <ac:spMkLst>
            <pc:docMk/>
            <pc:sldMk cId="3003829862" sldId="750"/>
            <ac:spMk id="56" creationId="{22FB0252-B4E1-4E5E-845C-64B1A76B7F64}"/>
          </ac:spMkLst>
        </pc:spChg>
        <pc:spChg chg="mod">
          <ac:chgData name="Lei Wu" userId="f083b2a8aea23a2f" providerId="LiveId" clId="{4A047586-1D98-4AC1-8BEB-9615AB1D6248}" dt="2021-03-28T15:37:50.122" v="2532" actId="1076"/>
          <ac:spMkLst>
            <pc:docMk/>
            <pc:sldMk cId="3003829862" sldId="750"/>
            <ac:spMk id="57" creationId="{9BA00047-DBFA-4380-9FA8-1F019CB6E8AF}"/>
          </ac:spMkLst>
        </pc:spChg>
        <pc:spChg chg="mod">
          <ac:chgData name="Lei Wu" userId="f083b2a8aea23a2f" providerId="LiveId" clId="{4A047586-1D98-4AC1-8BEB-9615AB1D6248}" dt="2021-03-28T15:37:50.122" v="2532" actId="1076"/>
          <ac:spMkLst>
            <pc:docMk/>
            <pc:sldMk cId="3003829862" sldId="750"/>
            <ac:spMk id="58" creationId="{1C133752-CAAB-4B6A-A443-0EFDCA4813BC}"/>
          </ac:spMkLst>
        </pc:spChg>
        <pc:spChg chg="mod">
          <ac:chgData name="Lei Wu" userId="f083b2a8aea23a2f" providerId="LiveId" clId="{4A047586-1D98-4AC1-8BEB-9615AB1D6248}" dt="2021-03-28T15:37:50.122" v="2532" actId="1076"/>
          <ac:spMkLst>
            <pc:docMk/>
            <pc:sldMk cId="3003829862" sldId="750"/>
            <ac:spMk id="59" creationId="{445D9145-4CFA-407D-8070-0B82F1D26CE9}"/>
          </ac:spMkLst>
        </pc:spChg>
        <pc:spChg chg="mod">
          <ac:chgData name="Lei Wu" userId="f083b2a8aea23a2f" providerId="LiveId" clId="{4A047586-1D98-4AC1-8BEB-9615AB1D6248}" dt="2021-03-28T15:37:50.122" v="2532" actId="1076"/>
          <ac:spMkLst>
            <pc:docMk/>
            <pc:sldMk cId="3003829862" sldId="750"/>
            <ac:spMk id="60" creationId="{54C07038-6070-478D-B122-A17CAC451A7D}"/>
          </ac:spMkLst>
        </pc:spChg>
        <pc:spChg chg="mod">
          <ac:chgData name="Lei Wu" userId="f083b2a8aea23a2f" providerId="LiveId" clId="{4A047586-1D98-4AC1-8BEB-9615AB1D6248}" dt="2021-03-28T15:37:50.122" v="2532" actId="1076"/>
          <ac:spMkLst>
            <pc:docMk/>
            <pc:sldMk cId="3003829862" sldId="750"/>
            <ac:spMk id="61" creationId="{A04D29E2-BAB3-4043-B0FE-69A7DA9EDC6A}"/>
          </ac:spMkLst>
        </pc:spChg>
        <pc:spChg chg="mod">
          <ac:chgData name="Lei Wu" userId="f083b2a8aea23a2f" providerId="LiveId" clId="{4A047586-1D98-4AC1-8BEB-9615AB1D6248}" dt="2021-03-28T15:37:50.122" v="2532" actId="1076"/>
          <ac:spMkLst>
            <pc:docMk/>
            <pc:sldMk cId="3003829862" sldId="750"/>
            <ac:spMk id="62" creationId="{2FEBF787-018E-4F51-AD3D-AB315D83C65F}"/>
          </ac:spMkLst>
        </pc:spChg>
        <pc:spChg chg="mod">
          <ac:chgData name="Lei Wu" userId="f083b2a8aea23a2f" providerId="LiveId" clId="{4A047586-1D98-4AC1-8BEB-9615AB1D6248}" dt="2021-03-28T15:37:50.122" v="2532" actId="1076"/>
          <ac:spMkLst>
            <pc:docMk/>
            <pc:sldMk cId="3003829862" sldId="750"/>
            <ac:spMk id="63" creationId="{DA24D43A-9617-44E0-9314-FE805A0CC7B8}"/>
          </ac:spMkLst>
        </pc:spChg>
        <pc:spChg chg="mod">
          <ac:chgData name="Lei Wu" userId="f083b2a8aea23a2f" providerId="LiveId" clId="{4A047586-1D98-4AC1-8BEB-9615AB1D6248}" dt="2021-03-28T15:37:50.122" v="2532" actId="1076"/>
          <ac:spMkLst>
            <pc:docMk/>
            <pc:sldMk cId="3003829862" sldId="750"/>
            <ac:spMk id="64" creationId="{9FB08B95-68D8-42BB-A6DD-5A1B626A4E3D}"/>
          </ac:spMkLst>
        </pc:spChg>
        <pc:spChg chg="mod">
          <ac:chgData name="Lei Wu" userId="f083b2a8aea23a2f" providerId="LiveId" clId="{4A047586-1D98-4AC1-8BEB-9615AB1D6248}" dt="2021-03-28T15:37:50.122" v="2532" actId="1076"/>
          <ac:spMkLst>
            <pc:docMk/>
            <pc:sldMk cId="3003829862" sldId="750"/>
            <ac:spMk id="65" creationId="{DAFD7025-DC5B-46B5-AEE9-234235F6EFD2}"/>
          </ac:spMkLst>
        </pc:spChg>
        <pc:spChg chg="mod">
          <ac:chgData name="Lei Wu" userId="f083b2a8aea23a2f" providerId="LiveId" clId="{4A047586-1D98-4AC1-8BEB-9615AB1D6248}" dt="2021-03-28T15:37:50.122" v="2532" actId="1076"/>
          <ac:spMkLst>
            <pc:docMk/>
            <pc:sldMk cId="3003829862" sldId="750"/>
            <ac:spMk id="66" creationId="{79659031-8C01-4A36-8AAE-294461B342C2}"/>
          </ac:spMkLst>
        </pc:spChg>
        <pc:spChg chg="mod">
          <ac:chgData name="Lei Wu" userId="f083b2a8aea23a2f" providerId="LiveId" clId="{4A047586-1D98-4AC1-8BEB-9615AB1D6248}" dt="2021-03-28T15:37:50.122" v="2532" actId="1076"/>
          <ac:spMkLst>
            <pc:docMk/>
            <pc:sldMk cId="3003829862" sldId="750"/>
            <ac:spMk id="67" creationId="{CD35E196-94A6-4D22-806D-51407B0151F8}"/>
          </ac:spMkLst>
        </pc:spChg>
        <pc:spChg chg="mod">
          <ac:chgData name="Lei Wu" userId="f083b2a8aea23a2f" providerId="LiveId" clId="{4A047586-1D98-4AC1-8BEB-9615AB1D6248}" dt="2021-03-28T15:37:50.122" v="2532" actId="1076"/>
          <ac:spMkLst>
            <pc:docMk/>
            <pc:sldMk cId="3003829862" sldId="750"/>
            <ac:spMk id="68" creationId="{1CA31669-2615-42B6-9524-CF67B12F098F}"/>
          </ac:spMkLst>
        </pc:spChg>
        <pc:spChg chg="mod">
          <ac:chgData name="Lei Wu" userId="f083b2a8aea23a2f" providerId="LiveId" clId="{4A047586-1D98-4AC1-8BEB-9615AB1D6248}" dt="2021-03-28T15:37:50.122" v="2532" actId="1076"/>
          <ac:spMkLst>
            <pc:docMk/>
            <pc:sldMk cId="3003829862" sldId="750"/>
            <ac:spMk id="69" creationId="{A8D31AFA-43F0-4D24-A035-701F5208836B}"/>
          </ac:spMkLst>
        </pc:spChg>
        <pc:spChg chg="mod">
          <ac:chgData name="Lei Wu" userId="f083b2a8aea23a2f" providerId="LiveId" clId="{4A047586-1D98-4AC1-8BEB-9615AB1D6248}" dt="2021-03-28T15:37:50.122" v="2532" actId="1076"/>
          <ac:spMkLst>
            <pc:docMk/>
            <pc:sldMk cId="3003829862" sldId="750"/>
            <ac:spMk id="70" creationId="{C5A0F95E-3870-4A0E-B43F-5F7A557E5E76}"/>
          </ac:spMkLst>
        </pc:spChg>
        <pc:spChg chg="mod">
          <ac:chgData name="Lei Wu" userId="f083b2a8aea23a2f" providerId="LiveId" clId="{4A047586-1D98-4AC1-8BEB-9615AB1D6248}" dt="2021-03-28T15:37:50.122" v="2532" actId="1076"/>
          <ac:spMkLst>
            <pc:docMk/>
            <pc:sldMk cId="3003829862" sldId="750"/>
            <ac:spMk id="71" creationId="{8A9ABD79-0A65-4975-B99E-56769C3F7C03}"/>
          </ac:spMkLst>
        </pc:spChg>
        <pc:spChg chg="mod">
          <ac:chgData name="Lei Wu" userId="f083b2a8aea23a2f" providerId="LiveId" clId="{4A047586-1D98-4AC1-8BEB-9615AB1D6248}" dt="2021-03-28T15:37:50.122" v="2532" actId="1076"/>
          <ac:spMkLst>
            <pc:docMk/>
            <pc:sldMk cId="3003829862" sldId="750"/>
            <ac:spMk id="72" creationId="{9C378FC2-4658-453F-9447-25865725E20A}"/>
          </ac:spMkLst>
        </pc:spChg>
        <pc:grpChg chg="mod">
          <ac:chgData name="Lei Wu" userId="f083b2a8aea23a2f" providerId="LiveId" clId="{4A047586-1D98-4AC1-8BEB-9615AB1D6248}" dt="2021-03-28T15:37:50.122" v="2532" actId="1076"/>
          <ac:grpSpMkLst>
            <pc:docMk/>
            <pc:sldMk cId="3003829862" sldId="750"/>
            <ac:grpSpMk id="73" creationId="{2FEFD909-ADD9-4856-BDAF-A2DC7D0AAABF}"/>
          </ac:grpSpMkLst>
        </pc:grpChg>
      </pc:sldChg>
      <pc:sldChg chg="addSp delSp modSp add mod ord modNotesTx">
        <pc:chgData name="Lei Wu" userId="f083b2a8aea23a2f" providerId="LiveId" clId="{4A047586-1D98-4AC1-8BEB-9615AB1D6248}" dt="2021-03-28T17:05:50.581" v="3265" actId="15"/>
        <pc:sldMkLst>
          <pc:docMk/>
          <pc:sldMk cId="2739801314" sldId="751"/>
        </pc:sldMkLst>
        <pc:spChg chg="mod">
          <ac:chgData name="Lei Wu" userId="f083b2a8aea23a2f" providerId="LiveId" clId="{4A047586-1D98-4AC1-8BEB-9615AB1D6248}" dt="2021-03-28T10:14:59.588" v="444" actId="20577"/>
          <ac:spMkLst>
            <pc:docMk/>
            <pc:sldMk cId="2739801314" sldId="751"/>
            <ac:spMk id="2" creationId="{00000000-0000-0000-0000-000000000000}"/>
          </ac:spMkLst>
        </pc:spChg>
        <pc:spChg chg="mod">
          <ac:chgData name="Lei Wu" userId="f083b2a8aea23a2f" providerId="LiveId" clId="{4A047586-1D98-4AC1-8BEB-9615AB1D6248}" dt="2021-03-28T17:05:50.581" v="3265" actId="15"/>
          <ac:spMkLst>
            <pc:docMk/>
            <pc:sldMk cId="2739801314" sldId="751"/>
            <ac:spMk id="3" creationId="{00000000-0000-0000-0000-000000000000}"/>
          </ac:spMkLst>
        </pc:spChg>
        <pc:spChg chg="mod">
          <ac:chgData name="Lei Wu" userId="f083b2a8aea23a2f" providerId="LiveId" clId="{4A047586-1D98-4AC1-8BEB-9615AB1D6248}" dt="2021-03-28T10:16:45.238" v="495"/>
          <ac:spMkLst>
            <pc:docMk/>
            <pc:sldMk cId="2739801314" sldId="751"/>
            <ac:spMk id="25" creationId="{4F26CC38-63BE-4E78-92B3-5FE97F324C56}"/>
          </ac:spMkLst>
        </pc:spChg>
        <pc:spChg chg="mod">
          <ac:chgData name="Lei Wu" userId="f083b2a8aea23a2f" providerId="LiveId" clId="{4A047586-1D98-4AC1-8BEB-9615AB1D6248}" dt="2021-03-28T10:16:45.238" v="495"/>
          <ac:spMkLst>
            <pc:docMk/>
            <pc:sldMk cId="2739801314" sldId="751"/>
            <ac:spMk id="26" creationId="{27D51E1F-E9B1-47BB-BF10-B9B7A50542C4}"/>
          </ac:spMkLst>
        </pc:spChg>
        <pc:spChg chg="mod">
          <ac:chgData name="Lei Wu" userId="f083b2a8aea23a2f" providerId="LiveId" clId="{4A047586-1D98-4AC1-8BEB-9615AB1D6248}" dt="2021-03-28T10:16:45.238" v="495"/>
          <ac:spMkLst>
            <pc:docMk/>
            <pc:sldMk cId="2739801314" sldId="751"/>
            <ac:spMk id="27" creationId="{8936C2F9-4375-4E6E-9E47-E7228D702E44}"/>
          </ac:spMkLst>
        </pc:spChg>
        <pc:spChg chg="mod">
          <ac:chgData name="Lei Wu" userId="f083b2a8aea23a2f" providerId="LiveId" clId="{4A047586-1D98-4AC1-8BEB-9615AB1D6248}" dt="2021-03-28T10:16:45.238" v="495"/>
          <ac:spMkLst>
            <pc:docMk/>
            <pc:sldMk cId="2739801314" sldId="751"/>
            <ac:spMk id="28" creationId="{2F34F0CF-474A-490D-8021-41491C8B9B00}"/>
          </ac:spMkLst>
        </pc:spChg>
        <pc:spChg chg="mod">
          <ac:chgData name="Lei Wu" userId="f083b2a8aea23a2f" providerId="LiveId" clId="{4A047586-1D98-4AC1-8BEB-9615AB1D6248}" dt="2021-03-28T10:16:45.238" v="495"/>
          <ac:spMkLst>
            <pc:docMk/>
            <pc:sldMk cId="2739801314" sldId="751"/>
            <ac:spMk id="29" creationId="{F20123EE-4F88-4E64-A131-198A605EBE6E}"/>
          </ac:spMkLst>
        </pc:spChg>
        <pc:spChg chg="mod">
          <ac:chgData name="Lei Wu" userId="f083b2a8aea23a2f" providerId="LiveId" clId="{4A047586-1D98-4AC1-8BEB-9615AB1D6248}" dt="2021-03-28T10:16:45.238" v="495"/>
          <ac:spMkLst>
            <pc:docMk/>
            <pc:sldMk cId="2739801314" sldId="751"/>
            <ac:spMk id="30" creationId="{F65A8755-6836-4D61-9C3E-A114913FC26D}"/>
          </ac:spMkLst>
        </pc:spChg>
        <pc:spChg chg="mod">
          <ac:chgData name="Lei Wu" userId="f083b2a8aea23a2f" providerId="LiveId" clId="{4A047586-1D98-4AC1-8BEB-9615AB1D6248}" dt="2021-03-28T10:16:45.238" v="495"/>
          <ac:spMkLst>
            <pc:docMk/>
            <pc:sldMk cId="2739801314" sldId="751"/>
            <ac:spMk id="31" creationId="{7E3CC190-A8DD-48A0-B3D5-F88D9A6050A9}"/>
          </ac:spMkLst>
        </pc:spChg>
        <pc:spChg chg="mod">
          <ac:chgData name="Lei Wu" userId="f083b2a8aea23a2f" providerId="LiveId" clId="{4A047586-1D98-4AC1-8BEB-9615AB1D6248}" dt="2021-03-28T10:16:45.238" v="495"/>
          <ac:spMkLst>
            <pc:docMk/>
            <pc:sldMk cId="2739801314" sldId="751"/>
            <ac:spMk id="32" creationId="{AFC8DEF4-87B1-4CAD-82B4-D9420FCAF92C}"/>
          </ac:spMkLst>
        </pc:spChg>
        <pc:spChg chg="mod">
          <ac:chgData name="Lei Wu" userId="f083b2a8aea23a2f" providerId="LiveId" clId="{4A047586-1D98-4AC1-8BEB-9615AB1D6248}" dt="2021-03-28T10:16:45.238" v="495"/>
          <ac:spMkLst>
            <pc:docMk/>
            <pc:sldMk cId="2739801314" sldId="751"/>
            <ac:spMk id="33" creationId="{C33B7FDB-14BD-41DD-A908-0790033F28C9}"/>
          </ac:spMkLst>
        </pc:spChg>
        <pc:spChg chg="mod">
          <ac:chgData name="Lei Wu" userId="f083b2a8aea23a2f" providerId="LiveId" clId="{4A047586-1D98-4AC1-8BEB-9615AB1D6248}" dt="2021-03-28T10:16:45.238" v="495"/>
          <ac:spMkLst>
            <pc:docMk/>
            <pc:sldMk cId="2739801314" sldId="751"/>
            <ac:spMk id="34" creationId="{8DCE1721-6C31-4630-A081-A9ACC2097BFB}"/>
          </ac:spMkLst>
        </pc:spChg>
        <pc:spChg chg="mod">
          <ac:chgData name="Lei Wu" userId="f083b2a8aea23a2f" providerId="LiveId" clId="{4A047586-1D98-4AC1-8BEB-9615AB1D6248}" dt="2021-03-28T10:16:45.238" v="495"/>
          <ac:spMkLst>
            <pc:docMk/>
            <pc:sldMk cId="2739801314" sldId="751"/>
            <ac:spMk id="35" creationId="{7DD66857-2AD1-447C-BDD2-FFFCEDF56A19}"/>
          </ac:spMkLst>
        </pc:spChg>
        <pc:spChg chg="mod">
          <ac:chgData name="Lei Wu" userId="f083b2a8aea23a2f" providerId="LiveId" clId="{4A047586-1D98-4AC1-8BEB-9615AB1D6248}" dt="2021-03-28T10:16:45.238" v="495"/>
          <ac:spMkLst>
            <pc:docMk/>
            <pc:sldMk cId="2739801314" sldId="751"/>
            <ac:spMk id="36" creationId="{DB52E786-665E-490F-AEB6-D56A4D37B3C9}"/>
          </ac:spMkLst>
        </pc:spChg>
        <pc:spChg chg="mod">
          <ac:chgData name="Lei Wu" userId="f083b2a8aea23a2f" providerId="LiveId" clId="{4A047586-1D98-4AC1-8BEB-9615AB1D6248}" dt="2021-03-28T10:16:45.238" v="495"/>
          <ac:spMkLst>
            <pc:docMk/>
            <pc:sldMk cId="2739801314" sldId="751"/>
            <ac:spMk id="37" creationId="{44F78071-9786-4889-BEC2-360E470DA31B}"/>
          </ac:spMkLst>
        </pc:spChg>
        <pc:spChg chg="mod">
          <ac:chgData name="Lei Wu" userId="f083b2a8aea23a2f" providerId="LiveId" clId="{4A047586-1D98-4AC1-8BEB-9615AB1D6248}" dt="2021-03-28T10:16:45.238" v="495"/>
          <ac:spMkLst>
            <pc:docMk/>
            <pc:sldMk cId="2739801314" sldId="751"/>
            <ac:spMk id="38" creationId="{D222493D-EE18-43D6-96FA-E6D8FAAD3727}"/>
          </ac:spMkLst>
        </pc:spChg>
        <pc:spChg chg="mod">
          <ac:chgData name="Lei Wu" userId="f083b2a8aea23a2f" providerId="LiveId" clId="{4A047586-1D98-4AC1-8BEB-9615AB1D6248}" dt="2021-03-28T10:16:45.238" v="495"/>
          <ac:spMkLst>
            <pc:docMk/>
            <pc:sldMk cId="2739801314" sldId="751"/>
            <ac:spMk id="39" creationId="{4CFD06A8-64A1-4554-B493-DA737724AE24}"/>
          </ac:spMkLst>
        </pc:spChg>
        <pc:spChg chg="mod">
          <ac:chgData name="Lei Wu" userId="f083b2a8aea23a2f" providerId="LiveId" clId="{4A047586-1D98-4AC1-8BEB-9615AB1D6248}" dt="2021-03-28T10:16:45.238" v="495"/>
          <ac:spMkLst>
            <pc:docMk/>
            <pc:sldMk cId="2739801314" sldId="751"/>
            <ac:spMk id="40" creationId="{B227280B-6CDD-438F-8DA5-8F9D2CFF7EC5}"/>
          </ac:spMkLst>
        </pc:spChg>
        <pc:spChg chg="mod">
          <ac:chgData name="Lei Wu" userId="f083b2a8aea23a2f" providerId="LiveId" clId="{4A047586-1D98-4AC1-8BEB-9615AB1D6248}" dt="2021-03-28T10:16:45.238" v="495"/>
          <ac:spMkLst>
            <pc:docMk/>
            <pc:sldMk cId="2739801314" sldId="751"/>
            <ac:spMk id="41" creationId="{BC824388-3B89-438B-AB7C-24F57144944F}"/>
          </ac:spMkLst>
        </pc:spChg>
        <pc:spChg chg="mod">
          <ac:chgData name="Lei Wu" userId="f083b2a8aea23a2f" providerId="LiveId" clId="{4A047586-1D98-4AC1-8BEB-9615AB1D6248}" dt="2021-03-28T10:16:45.238" v="495"/>
          <ac:spMkLst>
            <pc:docMk/>
            <pc:sldMk cId="2739801314" sldId="751"/>
            <ac:spMk id="42" creationId="{D02A559F-E4B4-4386-AEE7-FD07BAA75252}"/>
          </ac:spMkLst>
        </pc:spChg>
        <pc:spChg chg="add del mod">
          <ac:chgData name="Lei Wu" userId="f083b2a8aea23a2f" providerId="LiveId" clId="{4A047586-1D98-4AC1-8BEB-9615AB1D6248}" dt="2021-03-28T10:17:52.523" v="511"/>
          <ac:spMkLst>
            <pc:docMk/>
            <pc:sldMk cId="2739801314" sldId="751"/>
            <ac:spMk id="43" creationId="{8D2989B1-20F2-4637-A887-1400A6CEBD4C}"/>
          </ac:spMkLst>
        </pc:spChg>
        <pc:spChg chg="mod">
          <ac:chgData name="Lei Wu" userId="f083b2a8aea23a2f" providerId="LiveId" clId="{4A047586-1D98-4AC1-8BEB-9615AB1D6248}" dt="2021-03-28T10:18:27.250" v="517" actId="1076"/>
          <ac:spMkLst>
            <pc:docMk/>
            <pc:sldMk cId="2739801314" sldId="751"/>
            <ac:spMk id="45" creationId="{4607BA86-C3C1-4A21-8C59-158ECEC06409}"/>
          </ac:spMkLst>
        </pc:spChg>
        <pc:spChg chg="mod">
          <ac:chgData name="Lei Wu" userId="f083b2a8aea23a2f" providerId="LiveId" clId="{4A047586-1D98-4AC1-8BEB-9615AB1D6248}" dt="2021-03-28T10:18:27.250" v="517" actId="1076"/>
          <ac:spMkLst>
            <pc:docMk/>
            <pc:sldMk cId="2739801314" sldId="751"/>
            <ac:spMk id="46" creationId="{914EBBD5-1266-4619-A264-262A84E599D5}"/>
          </ac:spMkLst>
        </pc:spChg>
        <pc:spChg chg="mod">
          <ac:chgData name="Lei Wu" userId="f083b2a8aea23a2f" providerId="LiveId" clId="{4A047586-1D98-4AC1-8BEB-9615AB1D6248}" dt="2021-03-28T10:18:27.250" v="517" actId="1076"/>
          <ac:spMkLst>
            <pc:docMk/>
            <pc:sldMk cId="2739801314" sldId="751"/>
            <ac:spMk id="47" creationId="{F1F2D6DD-4638-4BE6-A8B6-1900FD782EC8}"/>
          </ac:spMkLst>
        </pc:spChg>
        <pc:spChg chg="mod">
          <ac:chgData name="Lei Wu" userId="f083b2a8aea23a2f" providerId="LiveId" clId="{4A047586-1D98-4AC1-8BEB-9615AB1D6248}" dt="2021-03-28T10:18:27.250" v="517" actId="1076"/>
          <ac:spMkLst>
            <pc:docMk/>
            <pc:sldMk cId="2739801314" sldId="751"/>
            <ac:spMk id="48" creationId="{E2B1CB05-9214-4138-B7A6-6A00211870E8}"/>
          </ac:spMkLst>
        </pc:spChg>
        <pc:spChg chg="mod">
          <ac:chgData name="Lei Wu" userId="f083b2a8aea23a2f" providerId="LiveId" clId="{4A047586-1D98-4AC1-8BEB-9615AB1D6248}" dt="2021-03-28T10:18:27.250" v="517" actId="1076"/>
          <ac:spMkLst>
            <pc:docMk/>
            <pc:sldMk cId="2739801314" sldId="751"/>
            <ac:spMk id="49" creationId="{77C4802A-E081-42A5-9B1B-FC67C52498D3}"/>
          </ac:spMkLst>
        </pc:spChg>
        <pc:spChg chg="mod">
          <ac:chgData name="Lei Wu" userId="f083b2a8aea23a2f" providerId="LiveId" clId="{4A047586-1D98-4AC1-8BEB-9615AB1D6248}" dt="2021-03-28T10:18:27.250" v="517" actId="1076"/>
          <ac:spMkLst>
            <pc:docMk/>
            <pc:sldMk cId="2739801314" sldId="751"/>
            <ac:spMk id="50" creationId="{E59EE361-3D72-4647-BBB5-96A899BF6486}"/>
          </ac:spMkLst>
        </pc:spChg>
        <pc:spChg chg="mod">
          <ac:chgData name="Lei Wu" userId="f083b2a8aea23a2f" providerId="LiveId" clId="{4A047586-1D98-4AC1-8BEB-9615AB1D6248}" dt="2021-03-28T10:18:27.250" v="517" actId="1076"/>
          <ac:spMkLst>
            <pc:docMk/>
            <pc:sldMk cId="2739801314" sldId="751"/>
            <ac:spMk id="51" creationId="{57AACF28-EC5E-467D-9858-BE954A4A6C70}"/>
          </ac:spMkLst>
        </pc:spChg>
        <pc:spChg chg="mod">
          <ac:chgData name="Lei Wu" userId="f083b2a8aea23a2f" providerId="LiveId" clId="{4A047586-1D98-4AC1-8BEB-9615AB1D6248}" dt="2021-03-28T10:18:27.250" v="517" actId="1076"/>
          <ac:spMkLst>
            <pc:docMk/>
            <pc:sldMk cId="2739801314" sldId="751"/>
            <ac:spMk id="52" creationId="{CB561A12-2C90-4943-9B35-6D9ACB4CDA40}"/>
          </ac:spMkLst>
        </pc:spChg>
        <pc:spChg chg="mod">
          <ac:chgData name="Lei Wu" userId="f083b2a8aea23a2f" providerId="LiveId" clId="{4A047586-1D98-4AC1-8BEB-9615AB1D6248}" dt="2021-03-28T10:18:27.250" v="517" actId="1076"/>
          <ac:spMkLst>
            <pc:docMk/>
            <pc:sldMk cId="2739801314" sldId="751"/>
            <ac:spMk id="53" creationId="{60407B81-88AA-4C42-8AEF-91D70C16113D}"/>
          </ac:spMkLst>
        </pc:spChg>
        <pc:spChg chg="mod">
          <ac:chgData name="Lei Wu" userId="f083b2a8aea23a2f" providerId="LiveId" clId="{4A047586-1D98-4AC1-8BEB-9615AB1D6248}" dt="2021-03-28T10:18:27.250" v="517" actId="1076"/>
          <ac:spMkLst>
            <pc:docMk/>
            <pc:sldMk cId="2739801314" sldId="751"/>
            <ac:spMk id="54" creationId="{1F44E77A-B71A-423C-BAE8-6B305FFADF65}"/>
          </ac:spMkLst>
        </pc:spChg>
        <pc:spChg chg="mod">
          <ac:chgData name="Lei Wu" userId="f083b2a8aea23a2f" providerId="LiveId" clId="{4A047586-1D98-4AC1-8BEB-9615AB1D6248}" dt="2021-03-28T10:18:27.250" v="517" actId="1076"/>
          <ac:spMkLst>
            <pc:docMk/>
            <pc:sldMk cId="2739801314" sldId="751"/>
            <ac:spMk id="74" creationId="{067B1154-51F2-4751-A26D-E94B575CEED8}"/>
          </ac:spMkLst>
        </pc:spChg>
        <pc:spChg chg="mod">
          <ac:chgData name="Lei Wu" userId="f083b2a8aea23a2f" providerId="LiveId" clId="{4A047586-1D98-4AC1-8BEB-9615AB1D6248}" dt="2021-03-28T10:18:27.250" v="517" actId="1076"/>
          <ac:spMkLst>
            <pc:docMk/>
            <pc:sldMk cId="2739801314" sldId="751"/>
            <ac:spMk id="75" creationId="{E39BC403-08F6-423A-8ADF-4227C745F5E8}"/>
          </ac:spMkLst>
        </pc:spChg>
        <pc:spChg chg="mod">
          <ac:chgData name="Lei Wu" userId="f083b2a8aea23a2f" providerId="LiveId" clId="{4A047586-1D98-4AC1-8BEB-9615AB1D6248}" dt="2021-03-28T10:18:27.250" v="517" actId="1076"/>
          <ac:spMkLst>
            <pc:docMk/>
            <pc:sldMk cId="2739801314" sldId="751"/>
            <ac:spMk id="76" creationId="{CFFF6C6F-9F72-48E9-BBF2-8CEA27E0D154}"/>
          </ac:spMkLst>
        </pc:spChg>
        <pc:spChg chg="mod">
          <ac:chgData name="Lei Wu" userId="f083b2a8aea23a2f" providerId="LiveId" clId="{4A047586-1D98-4AC1-8BEB-9615AB1D6248}" dt="2021-03-28T10:18:27.250" v="517" actId="1076"/>
          <ac:spMkLst>
            <pc:docMk/>
            <pc:sldMk cId="2739801314" sldId="751"/>
            <ac:spMk id="77" creationId="{B3FB02F7-6B61-4811-BBEB-B5A771C554FC}"/>
          </ac:spMkLst>
        </pc:spChg>
        <pc:spChg chg="mod">
          <ac:chgData name="Lei Wu" userId="f083b2a8aea23a2f" providerId="LiveId" clId="{4A047586-1D98-4AC1-8BEB-9615AB1D6248}" dt="2021-03-28T10:18:27.250" v="517" actId="1076"/>
          <ac:spMkLst>
            <pc:docMk/>
            <pc:sldMk cId="2739801314" sldId="751"/>
            <ac:spMk id="78" creationId="{12A80337-0C93-464F-A452-39617B40B330}"/>
          </ac:spMkLst>
        </pc:spChg>
        <pc:spChg chg="mod">
          <ac:chgData name="Lei Wu" userId="f083b2a8aea23a2f" providerId="LiveId" clId="{4A047586-1D98-4AC1-8BEB-9615AB1D6248}" dt="2021-03-28T10:18:27.250" v="517" actId="1076"/>
          <ac:spMkLst>
            <pc:docMk/>
            <pc:sldMk cId="2739801314" sldId="751"/>
            <ac:spMk id="79" creationId="{96ED674F-2E19-4A07-B3E2-FFFB9546448E}"/>
          </ac:spMkLst>
        </pc:spChg>
        <pc:spChg chg="mod">
          <ac:chgData name="Lei Wu" userId="f083b2a8aea23a2f" providerId="LiveId" clId="{4A047586-1D98-4AC1-8BEB-9615AB1D6248}" dt="2021-03-28T10:18:27.250" v="517" actId="1076"/>
          <ac:spMkLst>
            <pc:docMk/>
            <pc:sldMk cId="2739801314" sldId="751"/>
            <ac:spMk id="80" creationId="{77E6EA07-4658-4AC2-BEB4-0E09DBAA9CEB}"/>
          </ac:spMkLst>
        </pc:spChg>
        <pc:spChg chg="mod">
          <ac:chgData name="Lei Wu" userId="f083b2a8aea23a2f" providerId="LiveId" clId="{4A047586-1D98-4AC1-8BEB-9615AB1D6248}" dt="2021-03-28T10:18:27.250" v="517" actId="1076"/>
          <ac:spMkLst>
            <pc:docMk/>
            <pc:sldMk cId="2739801314" sldId="751"/>
            <ac:spMk id="81" creationId="{BD0ABD88-B58D-4BE1-A410-19AFA8725CE3}"/>
          </ac:spMkLst>
        </pc:spChg>
        <pc:grpChg chg="add del mod">
          <ac:chgData name="Lei Wu" userId="f083b2a8aea23a2f" providerId="LiveId" clId="{4A047586-1D98-4AC1-8BEB-9615AB1D6248}" dt="2021-03-28T10:17:51.113" v="509" actId="478"/>
          <ac:grpSpMkLst>
            <pc:docMk/>
            <pc:sldMk cId="2739801314" sldId="751"/>
            <ac:grpSpMk id="24" creationId="{8BB47D55-3C11-43EF-BB6F-51F814F64309}"/>
          </ac:grpSpMkLst>
        </pc:grpChg>
        <pc:grpChg chg="add mod">
          <ac:chgData name="Lei Wu" userId="f083b2a8aea23a2f" providerId="LiveId" clId="{4A047586-1D98-4AC1-8BEB-9615AB1D6248}" dt="2021-03-28T10:18:27.250" v="517" actId="1076"/>
          <ac:grpSpMkLst>
            <pc:docMk/>
            <pc:sldMk cId="2739801314" sldId="751"/>
            <ac:grpSpMk id="44" creationId="{5A3930A0-2F66-444C-9810-33EEE50B30CF}"/>
          </ac:grpSpMkLst>
        </pc:grpChg>
        <pc:grpChg chg="del">
          <ac:chgData name="Lei Wu" userId="f083b2a8aea23a2f" providerId="LiveId" clId="{4A047586-1D98-4AC1-8BEB-9615AB1D6248}" dt="2021-03-28T10:16:44.877" v="494" actId="478"/>
          <ac:grpSpMkLst>
            <pc:docMk/>
            <pc:sldMk cId="2739801314" sldId="751"/>
            <ac:grpSpMk id="73" creationId="{2FEFD909-ADD9-4856-BDAF-A2DC7D0AAABF}"/>
          </ac:grpSpMkLst>
        </pc:grpChg>
      </pc:sldChg>
      <pc:sldChg chg="delSp modSp add mod modNotesTx">
        <pc:chgData name="Lei Wu" userId="f083b2a8aea23a2f" providerId="LiveId" clId="{4A047586-1D98-4AC1-8BEB-9615AB1D6248}" dt="2021-03-29T08:14:52.594" v="5814" actId="14100"/>
        <pc:sldMkLst>
          <pc:docMk/>
          <pc:sldMk cId="34768273" sldId="752"/>
        </pc:sldMkLst>
        <pc:spChg chg="mod">
          <ac:chgData name="Lei Wu" userId="f083b2a8aea23a2f" providerId="LiveId" clId="{4A047586-1D98-4AC1-8BEB-9615AB1D6248}" dt="2021-03-28T15:48:05.254" v="2664"/>
          <ac:spMkLst>
            <pc:docMk/>
            <pc:sldMk cId="34768273" sldId="752"/>
            <ac:spMk id="2" creationId="{00000000-0000-0000-0000-000000000000}"/>
          </ac:spMkLst>
        </pc:spChg>
        <pc:spChg chg="mod">
          <ac:chgData name="Lei Wu" userId="f083b2a8aea23a2f" providerId="LiveId" clId="{4A047586-1D98-4AC1-8BEB-9615AB1D6248}" dt="2021-03-29T08:14:52.594" v="5814" actId="14100"/>
          <ac:spMkLst>
            <pc:docMk/>
            <pc:sldMk cId="34768273" sldId="752"/>
            <ac:spMk id="3" creationId="{00000000-0000-0000-0000-000000000000}"/>
          </ac:spMkLst>
        </pc:spChg>
        <pc:grpChg chg="del">
          <ac:chgData name="Lei Wu" userId="f083b2a8aea23a2f" providerId="LiveId" clId="{4A047586-1D98-4AC1-8BEB-9615AB1D6248}" dt="2021-03-28T10:48:42.075" v="2165" actId="478"/>
          <ac:grpSpMkLst>
            <pc:docMk/>
            <pc:sldMk cId="34768273" sldId="752"/>
            <ac:grpSpMk id="74" creationId="{4C56A2B6-C84E-4341-8FFF-A133B759ADE3}"/>
          </ac:grpSpMkLst>
        </pc:grpChg>
      </pc:sldChg>
      <pc:sldChg chg="addSp delSp modSp add mod modNotesTx">
        <pc:chgData name="Lei Wu" userId="f083b2a8aea23a2f" providerId="LiveId" clId="{4A047586-1D98-4AC1-8BEB-9615AB1D6248}" dt="2021-03-28T17:51:04.618" v="3535" actId="20577"/>
        <pc:sldMkLst>
          <pc:docMk/>
          <pc:sldMk cId="1747587439" sldId="753"/>
        </pc:sldMkLst>
        <pc:spChg chg="mod">
          <ac:chgData name="Lei Wu" userId="f083b2a8aea23a2f" providerId="LiveId" clId="{4A047586-1D98-4AC1-8BEB-9615AB1D6248}" dt="2021-03-28T15:53:48.610" v="2753"/>
          <ac:spMkLst>
            <pc:docMk/>
            <pc:sldMk cId="1747587439" sldId="753"/>
            <ac:spMk id="2" creationId="{00000000-0000-0000-0000-000000000000}"/>
          </ac:spMkLst>
        </pc:spChg>
        <pc:spChg chg="mod">
          <ac:chgData name="Lei Wu" userId="f083b2a8aea23a2f" providerId="LiveId" clId="{4A047586-1D98-4AC1-8BEB-9615AB1D6248}" dt="2021-03-28T17:51:04.618" v="3535" actId="20577"/>
          <ac:spMkLst>
            <pc:docMk/>
            <pc:sldMk cId="1747587439" sldId="753"/>
            <ac:spMk id="3" creationId="{00000000-0000-0000-0000-000000000000}"/>
          </ac:spMkLst>
        </pc:spChg>
        <pc:graphicFrameChg chg="del">
          <ac:chgData name="Lei Wu" userId="f083b2a8aea23a2f" providerId="LiveId" clId="{4A047586-1D98-4AC1-8BEB-9615AB1D6248}" dt="2021-03-28T15:53:59.822" v="2755" actId="478"/>
          <ac:graphicFrameMkLst>
            <pc:docMk/>
            <pc:sldMk cId="1747587439" sldId="753"/>
            <ac:graphicFrameMk id="6" creationId="{58413105-CBFC-4F26-A9FA-D4D5989B98AF}"/>
          </ac:graphicFrameMkLst>
        </pc:graphicFrameChg>
        <pc:graphicFrameChg chg="add mod">
          <ac:chgData name="Lei Wu" userId="f083b2a8aea23a2f" providerId="LiveId" clId="{4A047586-1D98-4AC1-8BEB-9615AB1D6248}" dt="2021-03-28T15:54:46.062" v="2774" actId="1076"/>
          <ac:graphicFrameMkLst>
            <pc:docMk/>
            <pc:sldMk cId="1747587439" sldId="753"/>
            <ac:graphicFrameMk id="7" creationId="{C32B305B-FC85-4621-BEAC-9230E7E8112F}"/>
          </ac:graphicFrameMkLst>
        </pc:graphicFrameChg>
        <pc:graphicFrameChg chg="add mod">
          <ac:chgData name="Lei Wu" userId="f083b2a8aea23a2f" providerId="LiveId" clId="{4A047586-1D98-4AC1-8BEB-9615AB1D6248}" dt="2021-03-28T15:54:46.062" v="2774" actId="1076"/>
          <ac:graphicFrameMkLst>
            <pc:docMk/>
            <pc:sldMk cId="1747587439" sldId="753"/>
            <ac:graphicFrameMk id="8" creationId="{BC102FAC-1104-443F-B25C-07137CD03DF9}"/>
          </ac:graphicFrameMkLst>
        </pc:graphicFrameChg>
      </pc:sldChg>
      <pc:sldChg chg="modSp add mod">
        <pc:chgData name="Lei Wu" userId="f083b2a8aea23a2f" providerId="LiveId" clId="{4A047586-1D98-4AC1-8BEB-9615AB1D6248}" dt="2021-03-28T16:55:39.164" v="3119" actId="207"/>
        <pc:sldMkLst>
          <pc:docMk/>
          <pc:sldMk cId="676257901" sldId="754"/>
        </pc:sldMkLst>
        <pc:spChg chg="mod">
          <ac:chgData name="Lei Wu" userId="f083b2a8aea23a2f" providerId="LiveId" clId="{4A047586-1D98-4AC1-8BEB-9615AB1D6248}" dt="2021-03-28T16:55:39.164" v="3119" actId="207"/>
          <ac:spMkLst>
            <pc:docMk/>
            <pc:sldMk cId="676257901" sldId="754"/>
            <ac:spMk id="3" creationId="{00000000-0000-0000-0000-000000000000}"/>
          </ac:spMkLst>
        </pc:spChg>
      </pc:sldChg>
      <pc:sldChg chg="modSp add mod">
        <pc:chgData name="Lei Wu" userId="f083b2a8aea23a2f" providerId="LiveId" clId="{4A047586-1D98-4AC1-8BEB-9615AB1D6248}" dt="2021-03-28T16:57:36.224" v="3147" actId="207"/>
        <pc:sldMkLst>
          <pc:docMk/>
          <pc:sldMk cId="3986786798" sldId="755"/>
        </pc:sldMkLst>
        <pc:spChg chg="mod">
          <ac:chgData name="Lei Wu" userId="f083b2a8aea23a2f" providerId="LiveId" clId="{4A047586-1D98-4AC1-8BEB-9615AB1D6248}" dt="2021-03-28T16:57:36.224" v="3147" actId="207"/>
          <ac:spMkLst>
            <pc:docMk/>
            <pc:sldMk cId="3986786798" sldId="755"/>
            <ac:spMk id="3" creationId="{00000000-0000-0000-0000-000000000000}"/>
          </ac:spMkLst>
        </pc:spChg>
      </pc:sldChg>
      <pc:sldChg chg="modSp add mod ord modNotesTx">
        <pc:chgData name="Lei Wu" userId="f083b2a8aea23a2f" providerId="LiveId" clId="{4A047586-1D98-4AC1-8BEB-9615AB1D6248}" dt="2021-03-29T09:41:08.299" v="5850" actId="20577"/>
        <pc:sldMkLst>
          <pc:docMk/>
          <pc:sldMk cId="1202373818" sldId="756"/>
        </pc:sldMkLst>
        <pc:spChg chg="mod">
          <ac:chgData name="Lei Wu" userId="f083b2a8aea23a2f" providerId="LiveId" clId="{4A047586-1D98-4AC1-8BEB-9615AB1D6248}" dt="2021-03-29T09:38:36.217" v="5844" actId="20577"/>
          <ac:spMkLst>
            <pc:docMk/>
            <pc:sldMk cId="1202373818" sldId="756"/>
            <ac:spMk id="2" creationId="{00000000-0000-0000-0000-000000000000}"/>
          </ac:spMkLst>
        </pc:spChg>
        <pc:spChg chg="mod">
          <ac:chgData name="Lei Wu" userId="f083b2a8aea23a2f" providerId="LiveId" clId="{4A047586-1D98-4AC1-8BEB-9615AB1D6248}" dt="2021-03-29T09:41:08.299" v="5850" actId="20577"/>
          <ac:spMkLst>
            <pc:docMk/>
            <pc:sldMk cId="1202373818" sldId="756"/>
            <ac:spMk id="3" creationId="{00000000-0000-0000-0000-000000000000}"/>
          </ac:spMkLst>
        </pc:spChg>
      </pc:sldChg>
      <pc:sldChg chg="modSp add mod">
        <pc:chgData name="Lei Wu" userId="f083b2a8aea23a2f" providerId="LiveId" clId="{4A047586-1D98-4AC1-8BEB-9615AB1D6248}" dt="2021-03-28T17:46:08.242" v="3449" actId="20577"/>
        <pc:sldMkLst>
          <pc:docMk/>
          <pc:sldMk cId="2980165752" sldId="757"/>
        </pc:sldMkLst>
        <pc:spChg chg="mod">
          <ac:chgData name="Lei Wu" userId="f083b2a8aea23a2f" providerId="LiveId" clId="{4A047586-1D98-4AC1-8BEB-9615AB1D6248}" dt="2021-03-28T17:45:35.429" v="3399"/>
          <ac:spMkLst>
            <pc:docMk/>
            <pc:sldMk cId="2980165752" sldId="757"/>
            <ac:spMk id="2" creationId="{00000000-0000-0000-0000-000000000000}"/>
          </ac:spMkLst>
        </pc:spChg>
        <pc:spChg chg="mod">
          <ac:chgData name="Lei Wu" userId="f083b2a8aea23a2f" providerId="LiveId" clId="{4A047586-1D98-4AC1-8BEB-9615AB1D6248}" dt="2021-03-28T17:46:08.242" v="3449" actId="20577"/>
          <ac:spMkLst>
            <pc:docMk/>
            <pc:sldMk cId="2980165752" sldId="757"/>
            <ac:spMk id="3" creationId="{00000000-0000-0000-0000-000000000000}"/>
          </ac:spMkLst>
        </pc:spChg>
      </pc:sldChg>
      <pc:sldChg chg="addSp delSp modSp add mod">
        <pc:chgData name="Lei Wu" userId="f083b2a8aea23a2f" providerId="LiveId" clId="{4A047586-1D98-4AC1-8BEB-9615AB1D6248}" dt="2021-03-29T18:03:56.123" v="7270" actId="478"/>
        <pc:sldMkLst>
          <pc:docMk/>
          <pc:sldMk cId="484944077" sldId="758"/>
        </pc:sldMkLst>
        <pc:spChg chg="mod">
          <ac:chgData name="Lei Wu" userId="f083b2a8aea23a2f" providerId="LiveId" clId="{4A047586-1D98-4AC1-8BEB-9615AB1D6248}" dt="2021-03-28T18:16:09.689" v="3775" actId="21"/>
          <ac:spMkLst>
            <pc:docMk/>
            <pc:sldMk cId="484944077" sldId="758"/>
            <ac:spMk id="2" creationId="{00000000-0000-0000-0000-000000000000}"/>
          </ac:spMkLst>
        </pc:spChg>
        <pc:spChg chg="mod">
          <ac:chgData name="Lei Wu" userId="f083b2a8aea23a2f" providerId="LiveId" clId="{4A047586-1D98-4AC1-8BEB-9615AB1D6248}" dt="2021-03-28T18:47:19.021" v="3904" actId="20577"/>
          <ac:spMkLst>
            <pc:docMk/>
            <pc:sldMk cId="484944077" sldId="758"/>
            <ac:spMk id="3" creationId="{00000000-0000-0000-0000-000000000000}"/>
          </ac:spMkLst>
        </pc:spChg>
        <pc:spChg chg="mod topLvl">
          <ac:chgData name="Lei Wu" userId="f083b2a8aea23a2f" providerId="LiveId" clId="{4A047586-1D98-4AC1-8BEB-9615AB1D6248}" dt="2021-03-29T18:03:56.123" v="7270" actId="478"/>
          <ac:spMkLst>
            <pc:docMk/>
            <pc:sldMk cId="484944077" sldId="758"/>
            <ac:spMk id="7" creationId="{A78AE737-0993-4334-B5D2-4F661816E079}"/>
          </ac:spMkLst>
        </pc:spChg>
        <pc:spChg chg="del mod topLvl">
          <ac:chgData name="Lei Wu" userId="f083b2a8aea23a2f" providerId="LiveId" clId="{4A047586-1D98-4AC1-8BEB-9615AB1D6248}" dt="2021-03-29T16:42:27.332" v="6493" actId="478"/>
          <ac:spMkLst>
            <pc:docMk/>
            <pc:sldMk cId="484944077" sldId="758"/>
            <ac:spMk id="8" creationId="{8C8DD136-AE74-4854-B032-D0E2DC1D83A8}"/>
          </ac:spMkLst>
        </pc:spChg>
        <pc:spChg chg="mod topLvl">
          <ac:chgData name="Lei Wu" userId="f083b2a8aea23a2f" providerId="LiveId" clId="{4A047586-1D98-4AC1-8BEB-9615AB1D6248}" dt="2021-03-29T18:03:56.123" v="7270" actId="478"/>
          <ac:spMkLst>
            <pc:docMk/>
            <pc:sldMk cId="484944077" sldId="758"/>
            <ac:spMk id="10" creationId="{F54A72EF-04B0-4FDF-A8F7-1A6A9724E70F}"/>
          </ac:spMkLst>
        </pc:spChg>
        <pc:spChg chg="mod topLvl">
          <ac:chgData name="Lei Wu" userId="f083b2a8aea23a2f" providerId="LiveId" clId="{4A047586-1D98-4AC1-8BEB-9615AB1D6248}" dt="2021-03-29T18:03:56.123" v="7270" actId="478"/>
          <ac:spMkLst>
            <pc:docMk/>
            <pc:sldMk cId="484944077" sldId="758"/>
            <ac:spMk id="11" creationId="{4499E695-0FEF-40DE-8F10-F33F95DBFF0A}"/>
          </ac:spMkLst>
        </pc:spChg>
        <pc:spChg chg="del mod topLvl">
          <ac:chgData name="Lei Wu" userId="f083b2a8aea23a2f" providerId="LiveId" clId="{4A047586-1D98-4AC1-8BEB-9615AB1D6248}" dt="2021-03-29T16:48:19.479" v="6672" actId="478"/>
          <ac:spMkLst>
            <pc:docMk/>
            <pc:sldMk cId="484944077" sldId="758"/>
            <ac:spMk id="12" creationId="{1FF469A0-D94D-4929-B0B0-BC02C4BAFFE3}"/>
          </ac:spMkLst>
        </pc:spChg>
        <pc:spChg chg="del mod topLvl">
          <ac:chgData name="Lei Wu" userId="f083b2a8aea23a2f" providerId="LiveId" clId="{4A047586-1D98-4AC1-8BEB-9615AB1D6248}" dt="2021-03-29T16:42:33.479" v="6495" actId="478"/>
          <ac:spMkLst>
            <pc:docMk/>
            <pc:sldMk cId="484944077" sldId="758"/>
            <ac:spMk id="13" creationId="{7771C8FC-F0BA-4685-8A70-29999B8317D8}"/>
          </ac:spMkLst>
        </pc:spChg>
        <pc:spChg chg="del mod topLvl">
          <ac:chgData name="Lei Wu" userId="f083b2a8aea23a2f" providerId="LiveId" clId="{4A047586-1D98-4AC1-8BEB-9615AB1D6248}" dt="2021-03-29T16:42:35.216" v="6496" actId="478"/>
          <ac:spMkLst>
            <pc:docMk/>
            <pc:sldMk cId="484944077" sldId="758"/>
            <ac:spMk id="14" creationId="{0CE9212C-501D-4D0B-914D-C48B941262E5}"/>
          </ac:spMkLst>
        </pc:spChg>
        <pc:spChg chg="del mod topLvl">
          <ac:chgData name="Lei Wu" userId="f083b2a8aea23a2f" providerId="LiveId" clId="{4A047586-1D98-4AC1-8BEB-9615AB1D6248}" dt="2021-03-29T16:42:27.332" v="6493" actId="478"/>
          <ac:spMkLst>
            <pc:docMk/>
            <pc:sldMk cId="484944077" sldId="758"/>
            <ac:spMk id="15" creationId="{E9E72B03-F563-42F3-82BA-CF5AC70703F9}"/>
          </ac:spMkLst>
        </pc:spChg>
        <pc:spChg chg="del mod topLvl">
          <ac:chgData name="Lei Wu" userId="f083b2a8aea23a2f" providerId="LiveId" clId="{4A047586-1D98-4AC1-8BEB-9615AB1D6248}" dt="2021-03-29T16:42:27.332" v="6493" actId="478"/>
          <ac:spMkLst>
            <pc:docMk/>
            <pc:sldMk cId="484944077" sldId="758"/>
            <ac:spMk id="16" creationId="{A26B1938-3B0C-4AC6-B96B-AA52FE7F8BE7}"/>
          </ac:spMkLst>
        </pc:spChg>
        <pc:spChg chg="del mod topLvl">
          <ac:chgData name="Lei Wu" userId="f083b2a8aea23a2f" providerId="LiveId" clId="{4A047586-1D98-4AC1-8BEB-9615AB1D6248}" dt="2021-03-29T16:42:27.332" v="6493" actId="478"/>
          <ac:spMkLst>
            <pc:docMk/>
            <pc:sldMk cId="484944077" sldId="758"/>
            <ac:spMk id="17" creationId="{CD4F2B00-36D4-49E1-B1C8-19B916FAF702}"/>
          </ac:spMkLst>
        </pc:spChg>
        <pc:spChg chg="del mod topLvl">
          <ac:chgData name="Lei Wu" userId="f083b2a8aea23a2f" providerId="LiveId" clId="{4A047586-1D98-4AC1-8BEB-9615AB1D6248}" dt="2021-03-29T16:42:27.332" v="6493" actId="478"/>
          <ac:spMkLst>
            <pc:docMk/>
            <pc:sldMk cId="484944077" sldId="758"/>
            <ac:spMk id="18" creationId="{CADBA633-DB16-4B06-BE04-07B0C3747545}"/>
          </ac:spMkLst>
        </pc:spChg>
        <pc:spChg chg="del mod topLvl">
          <ac:chgData name="Lei Wu" userId="f083b2a8aea23a2f" providerId="LiveId" clId="{4A047586-1D98-4AC1-8BEB-9615AB1D6248}" dt="2021-03-29T16:42:27.332" v="6493" actId="478"/>
          <ac:spMkLst>
            <pc:docMk/>
            <pc:sldMk cId="484944077" sldId="758"/>
            <ac:spMk id="19" creationId="{4666029D-491F-4FBF-AA5B-83AB22C9002F}"/>
          </ac:spMkLst>
        </pc:spChg>
        <pc:spChg chg="del mod topLvl">
          <ac:chgData name="Lei Wu" userId="f083b2a8aea23a2f" providerId="LiveId" clId="{4A047586-1D98-4AC1-8BEB-9615AB1D6248}" dt="2021-03-29T16:42:27.332" v="6493" actId="478"/>
          <ac:spMkLst>
            <pc:docMk/>
            <pc:sldMk cId="484944077" sldId="758"/>
            <ac:spMk id="20" creationId="{4A744832-4B16-4421-A4A0-8E175C111574}"/>
          </ac:spMkLst>
        </pc:spChg>
        <pc:spChg chg="del mod topLvl">
          <ac:chgData name="Lei Wu" userId="f083b2a8aea23a2f" providerId="LiveId" clId="{4A047586-1D98-4AC1-8BEB-9615AB1D6248}" dt="2021-03-29T16:42:27.332" v="6493" actId="478"/>
          <ac:spMkLst>
            <pc:docMk/>
            <pc:sldMk cId="484944077" sldId="758"/>
            <ac:spMk id="21" creationId="{843E1C6C-804B-476B-B1AF-161548948FD2}"/>
          </ac:spMkLst>
        </pc:spChg>
        <pc:spChg chg="del mod topLvl">
          <ac:chgData name="Lei Wu" userId="f083b2a8aea23a2f" providerId="LiveId" clId="{4A047586-1D98-4AC1-8BEB-9615AB1D6248}" dt="2021-03-29T16:42:27.332" v="6493" actId="478"/>
          <ac:spMkLst>
            <pc:docMk/>
            <pc:sldMk cId="484944077" sldId="758"/>
            <ac:spMk id="22" creationId="{7F90FF85-D2DC-4468-9B17-4C69CA5C4325}"/>
          </ac:spMkLst>
        </pc:spChg>
        <pc:spChg chg="del mod topLvl">
          <ac:chgData name="Lei Wu" userId="f083b2a8aea23a2f" providerId="LiveId" clId="{4A047586-1D98-4AC1-8BEB-9615AB1D6248}" dt="2021-03-29T16:42:27.332" v="6493" actId="478"/>
          <ac:spMkLst>
            <pc:docMk/>
            <pc:sldMk cId="484944077" sldId="758"/>
            <ac:spMk id="23" creationId="{8A013790-4F34-4DFA-B9A7-B100A4B8E4AB}"/>
          </ac:spMkLst>
        </pc:spChg>
        <pc:spChg chg="mod topLvl">
          <ac:chgData name="Lei Wu" userId="f083b2a8aea23a2f" providerId="LiveId" clId="{4A047586-1D98-4AC1-8BEB-9615AB1D6248}" dt="2021-03-29T18:03:56.123" v="7270" actId="478"/>
          <ac:spMkLst>
            <pc:docMk/>
            <pc:sldMk cId="484944077" sldId="758"/>
            <ac:spMk id="24" creationId="{DDF956C1-6B1B-4FB1-972E-28FD86D9F1E0}"/>
          </ac:spMkLst>
        </pc:spChg>
        <pc:spChg chg="del mod topLvl">
          <ac:chgData name="Lei Wu" userId="f083b2a8aea23a2f" providerId="LiveId" clId="{4A047586-1D98-4AC1-8BEB-9615AB1D6248}" dt="2021-03-29T16:48:29.386" v="6675" actId="478"/>
          <ac:spMkLst>
            <pc:docMk/>
            <pc:sldMk cId="484944077" sldId="758"/>
            <ac:spMk id="25" creationId="{EC52F6FC-1B90-41E5-AF37-696A1D1E1303}"/>
          </ac:spMkLst>
        </pc:spChg>
        <pc:spChg chg="mod topLvl">
          <ac:chgData name="Lei Wu" userId="f083b2a8aea23a2f" providerId="LiveId" clId="{4A047586-1D98-4AC1-8BEB-9615AB1D6248}" dt="2021-03-29T18:03:56.123" v="7270" actId="478"/>
          <ac:spMkLst>
            <pc:docMk/>
            <pc:sldMk cId="484944077" sldId="758"/>
            <ac:spMk id="26" creationId="{39E84D08-990C-4600-9640-D5F1C35D2A1D}"/>
          </ac:spMkLst>
        </pc:spChg>
        <pc:spChg chg="mod topLvl">
          <ac:chgData name="Lei Wu" userId="f083b2a8aea23a2f" providerId="LiveId" clId="{4A047586-1D98-4AC1-8BEB-9615AB1D6248}" dt="2021-03-29T18:03:56.123" v="7270" actId="478"/>
          <ac:spMkLst>
            <pc:docMk/>
            <pc:sldMk cId="484944077" sldId="758"/>
            <ac:spMk id="27" creationId="{733D6C09-1BB0-420D-9F39-9CB3A3710B6D}"/>
          </ac:spMkLst>
        </pc:spChg>
        <pc:spChg chg="mod topLvl">
          <ac:chgData name="Lei Wu" userId="f083b2a8aea23a2f" providerId="LiveId" clId="{4A047586-1D98-4AC1-8BEB-9615AB1D6248}" dt="2021-03-29T18:03:56.123" v="7270" actId="478"/>
          <ac:spMkLst>
            <pc:docMk/>
            <pc:sldMk cId="484944077" sldId="758"/>
            <ac:spMk id="28" creationId="{737E8C1A-E7FF-4A97-A19F-96E33C5E904D}"/>
          </ac:spMkLst>
        </pc:spChg>
        <pc:spChg chg="del mod topLvl">
          <ac:chgData name="Lei Wu" userId="f083b2a8aea23a2f" providerId="LiveId" clId="{4A047586-1D98-4AC1-8BEB-9615AB1D6248}" dt="2021-03-29T16:48:21.636" v="6673" actId="478"/>
          <ac:spMkLst>
            <pc:docMk/>
            <pc:sldMk cId="484944077" sldId="758"/>
            <ac:spMk id="29" creationId="{AFABF2D1-8AAE-461F-99BA-58CCF8FDC513}"/>
          </ac:spMkLst>
        </pc:spChg>
        <pc:spChg chg="del mod topLvl">
          <ac:chgData name="Lei Wu" userId="f083b2a8aea23a2f" providerId="LiveId" clId="{4A047586-1D98-4AC1-8BEB-9615AB1D6248}" dt="2021-03-29T16:48:25.799" v="6674" actId="478"/>
          <ac:spMkLst>
            <pc:docMk/>
            <pc:sldMk cId="484944077" sldId="758"/>
            <ac:spMk id="30" creationId="{75CD7824-D48F-46FE-ABA3-B82589E1A159}"/>
          </ac:spMkLst>
        </pc:spChg>
        <pc:spChg chg="del mod topLvl">
          <ac:chgData name="Lei Wu" userId="f083b2a8aea23a2f" providerId="LiveId" clId="{4A047586-1D98-4AC1-8BEB-9615AB1D6248}" dt="2021-03-29T18:03:52.542" v="7269" actId="478"/>
          <ac:spMkLst>
            <pc:docMk/>
            <pc:sldMk cId="484944077" sldId="758"/>
            <ac:spMk id="31" creationId="{3550AD12-FDA3-411E-8FFC-0300B4BB82FE}"/>
          </ac:spMkLst>
        </pc:spChg>
        <pc:spChg chg="del mod topLvl">
          <ac:chgData name="Lei Wu" userId="f083b2a8aea23a2f" providerId="LiveId" clId="{4A047586-1D98-4AC1-8BEB-9615AB1D6248}" dt="2021-03-29T18:03:56.123" v="7270" actId="478"/>
          <ac:spMkLst>
            <pc:docMk/>
            <pc:sldMk cId="484944077" sldId="758"/>
            <ac:spMk id="32" creationId="{91DDE3F5-CB28-406E-9D63-029D8B1E3720}"/>
          </ac:spMkLst>
        </pc:spChg>
        <pc:spChg chg="del mod topLvl">
          <ac:chgData name="Lei Wu" userId="f083b2a8aea23a2f" providerId="LiveId" clId="{4A047586-1D98-4AC1-8BEB-9615AB1D6248}" dt="2021-03-29T16:42:27.332" v="6493" actId="478"/>
          <ac:spMkLst>
            <pc:docMk/>
            <pc:sldMk cId="484944077" sldId="758"/>
            <ac:spMk id="33" creationId="{C70547A9-2666-4106-B4C0-C75B4B881CA2}"/>
          </ac:spMkLst>
        </pc:spChg>
        <pc:spChg chg="mod topLvl">
          <ac:chgData name="Lei Wu" userId="f083b2a8aea23a2f" providerId="LiveId" clId="{4A047586-1D98-4AC1-8BEB-9615AB1D6248}" dt="2021-03-29T18:03:56.123" v="7270" actId="478"/>
          <ac:spMkLst>
            <pc:docMk/>
            <pc:sldMk cId="484944077" sldId="758"/>
            <ac:spMk id="34" creationId="{D01FF709-6253-483A-9EB4-90D7D02D4C5F}"/>
          </ac:spMkLst>
        </pc:spChg>
        <pc:spChg chg="del mod topLvl">
          <ac:chgData name="Lei Wu" userId="f083b2a8aea23a2f" providerId="LiveId" clId="{4A047586-1D98-4AC1-8BEB-9615AB1D6248}" dt="2021-03-29T16:42:27.332" v="6493" actId="478"/>
          <ac:spMkLst>
            <pc:docMk/>
            <pc:sldMk cId="484944077" sldId="758"/>
            <ac:spMk id="35" creationId="{AFEFB392-7764-44D7-8E18-3BB48F622D18}"/>
          </ac:spMkLst>
        </pc:spChg>
        <pc:spChg chg="del mod topLvl">
          <ac:chgData name="Lei Wu" userId="f083b2a8aea23a2f" providerId="LiveId" clId="{4A047586-1D98-4AC1-8BEB-9615AB1D6248}" dt="2021-03-29T16:42:27.332" v="6493" actId="478"/>
          <ac:spMkLst>
            <pc:docMk/>
            <pc:sldMk cId="484944077" sldId="758"/>
            <ac:spMk id="36" creationId="{EB93C5E7-DB71-4686-95FD-9B7AE91C47ED}"/>
          </ac:spMkLst>
        </pc:spChg>
        <pc:spChg chg="del mod topLvl">
          <ac:chgData name="Lei Wu" userId="f083b2a8aea23a2f" providerId="LiveId" clId="{4A047586-1D98-4AC1-8BEB-9615AB1D6248}" dt="2021-03-29T18:03:14.132" v="7252" actId="478"/>
          <ac:spMkLst>
            <pc:docMk/>
            <pc:sldMk cId="484944077" sldId="758"/>
            <ac:spMk id="39" creationId="{D640BE53-CA3E-4082-AD39-BF268F040E23}"/>
          </ac:spMkLst>
        </pc:spChg>
        <pc:spChg chg="del mod topLvl">
          <ac:chgData name="Lei Wu" userId="f083b2a8aea23a2f" providerId="LiveId" clId="{4A047586-1D98-4AC1-8BEB-9615AB1D6248}" dt="2021-03-29T16:42:27.332" v="6493" actId="478"/>
          <ac:spMkLst>
            <pc:docMk/>
            <pc:sldMk cId="484944077" sldId="758"/>
            <ac:spMk id="40" creationId="{CF2422D0-93F2-4E6D-A871-9B082BF418D8}"/>
          </ac:spMkLst>
        </pc:spChg>
        <pc:spChg chg="del mod topLvl">
          <ac:chgData name="Lei Wu" userId="f083b2a8aea23a2f" providerId="LiveId" clId="{4A047586-1D98-4AC1-8BEB-9615AB1D6248}" dt="2021-03-29T16:42:31.497" v="6494" actId="478"/>
          <ac:spMkLst>
            <pc:docMk/>
            <pc:sldMk cId="484944077" sldId="758"/>
            <ac:spMk id="41" creationId="{448EE2E0-992E-4405-9005-3A1ABFC1DD71}"/>
          </ac:spMkLst>
        </pc:spChg>
        <pc:spChg chg="mod">
          <ac:chgData name="Lei Wu" userId="f083b2a8aea23a2f" providerId="LiveId" clId="{4A047586-1D98-4AC1-8BEB-9615AB1D6248}" dt="2021-03-29T16:42:16.879" v="6492" actId="165"/>
          <ac:spMkLst>
            <pc:docMk/>
            <pc:sldMk cId="484944077" sldId="758"/>
            <ac:spMk id="42" creationId="{EBC86649-E0F8-402C-B7CF-F08294D68992}"/>
          </ac:spMkLst>
        </pc:spChg>
        <pc:spChg chg="mod">
          <ac:chgData name="Lei Wu" userId="f083b2a8aea23a2f" providerId="LiveId" clId="{4A047586-1D98-4AC1-8BEB-9615AB1D6248}" dt="2021-03-29T16:42:16.879" v="6492" actId="165"/>
          <ac:spMkLst>
            <pc:docMk/>
            <pc:sldMk cId="484944077" sldId="758"/>
            <ac:spMk id="43" creationId="{DAD25872-1675-41AA-A332-B48646F320CF}"/>
          </ac:spMkLst>
        </pc:spChg>
        <pc:spChg chg="mod">
          <ac:chgData name="Lei Wu" userId="f083b2a8aea23a2f" providerId="LiveId" clId="{4A047586-1D98-4AC1-8BEB-9615AB1D6248}" dt="2021-03-29T16:42:16.879" v="6492" actId="165"/>
          <ac:spMkLst>
            <pc:docMk/>
            <pc:sldMk cId="484944077" sldId="758"/>
            <ac:spMk id="44" creationId="{18E6BABD-8495-43DB-8AA4-37BC5E36E8FB}"/>
          </ac:spMkLst>
        </pc:spChg>
        <pc:spChg chg="mod">
          <ac:chgData name="Lei Wu" userId="f083b2a8aea23a2f" providerId="LiveId" clId="{4A047586-1D98-4AC1-8BEB-9615AB1D6248}" dt="2021-03-29T16:42:16.879" v="6492" actId="165"/>
          <ac:spMkLst>
            <pc:docMk/>
            <pc:sldMk cId="484944077" sldId="758"/>
            <ac:spMk id="45" creationId="{AE269807-298A-4A8F-937C-751B5F423A94}"/>
          </ac:spMkLst>
        </pc:spChg>
        <pc:spChg chg="add del mod">
          <ac:chgData name="Lei Wu" userId="f083b2a8aea23a2f" providerId="LiveId" clId="{4A047586-1D98-4AC1-8BEB-9615AB1D6248}" dt="2021-03-29T16:43:15.830" v="6505" actId="478"/>
          <ac:spMkLst>
            <pc:docMk/>
            <pc:sldMk cId="484944077" sldId="758"/>
            <ac:spMk id="46" creationId="{380FF2F8-E866-41FA-B9B7-336FF61FE309}"/>
          </ac:spMkLst>
        </pc:spChg>
        <pc:spChg chg="add mod">
          <ac:chgData name="Lei Wu" userId="f083b2a8aea23a2f" providerId="LiveId" clId="{4A047586-1D98-4AC1-8BEB-9615AB1D6248}" dt="2021-03-29T18:03:56.123" v="7270" actId="478"/>
          <ac:spMkLst>
            <pc:docMk/>
            <pc:sldMk cId="484944077" sldId="758"/>
            <ac:spMk id="47" creationId="{8AA3E1DA-A655-4E66-9B8E-EA4592BB2909}"/>
          </ac:spMkLst>
        </pc:spChg>
        <pc:grpChg chg="add mod">
          <ac:chgData name="Lei Wu" userId="f083b2a8aea23a2f" providerId="LiveId" clId="{4A047586-1D98-4AC1-8BEB-9615AB1D6248}" dt="2021-03-29T18:03:56.123" v="7270" actId="478"/>
          <ac:grpSpMkLst>
            <pc:docMk/>
            <pc:sldMk cId="484944077" sldId="758"/>
            <ac:grpSpMk id="4" creationId="{E90B3646-D8DF-464C-A434-EAF98850206E}"/>
          </ac:grpSpMkLst>
        </pc:grpChg>
        <pc:grpChg chg="add del mod">
          <ac:chgData name="Lei Wu" userId="f083b2a8aea23a2f" providerId="LiveId" clId="{4A047586-1D98-4AC1-8BEB-9615AB1D6248}" dt="2021-03-29T16:42:16.879" v="6492" actId="165"/>
          <ac:grpSpMkLst>
            <pc:docMk/>
            <pc:sldMk cId="484944077" sldId="758"/>
            <ac:grpSpMk id="6" creationId="{7AA997ED-A280-4C8F-82F2-339FFEA044B3}"/>
          </ac:grpSpMkLst>
        </pc:grpChg>
        <pc:grpChg chg="del mod topLvl">
          <ac:chgData name="Lei Wu" userId="f083b2a8aea23a2f" providerId="LiveId" clId="{4A047586-1D98-4AC1-8BEB-9615AB1D6248}" dt="2021-03-29T16:42:27.332" v="6493" actId="478"/>
          <ac:grpSpMkLst>
            <pc:docMk/>
            <pc:sldMk cId="484944077" sldId="758"/>
            <ac:grpSpMk id="37" creationId="{117E3AA5-DCBE-4460-A6FD-EF3AE4BC5FE6}"/>
          </ac:grpSpMkLst>
        </pc:grpChg>
        <pc:grpChg chg="del mod topLvl">
          <ac:chgData name="Lei Wu" userId="f083b2a8aea23a2f" providerId="LiveId" clId="{4A047586-1D98-4AC1-8BEB-9615AB1D6248}" dt="2021-03-29T16:42:38.024" v="6497" actId="478"/>
          <ac:grpSpMkLst>
            <pc:docMk/>
            <pc:sldMk cId="484944077" sldId="758"/>
            <ac:grpSpMk id="38" creationId="{C1CE4CEE-A293-4C09-A385-F42A3A7452F9}"/>
          </ac:grpSpMkLst>
        </pc:grpChg>
        <pc:graphicFrameChg chg="del">
          <ac:chgData name="Lei Wu" userId="f083b2a8aea23a2f" providerId="LiveId" clId="{4A047586-1D98-4AC1-8BEB-9615AB1D6248}" dt="2021-03-28T17:46:58.224" v="3454" actId="478"/>
          <ac:graphicFrameMkLst>
            <pc:docMk/>
            <pc:sldMk cId="484944077" sldId="758"/>
            <ac:graphicFrameMk id="7" creationId="{C32B305B-FC85-4621-BEAC-9230E7E8112F}"/>
          </ac:graphicFrameMkLst>
        </pc:graphicFrameChg>
        <pc:graphicFrameChg chg="del">
          <ac:chgData name="Lei Wu" userId="f083b2a8aea23a2f" providerId="LiveId" clId="{4A047586-1D98-4AC1-8BEB-9615AB1D6248}" dt="2021-03-28T17:47:00.700" v="3455" actId="478"/>
          <ac:graphicFrameMkLst>
            <pc:docMk/>
            <pc:sldMk cId="484944077" sldId="758"/>
            <ac:graphicFrameMk id="8" creationId="{BC102FAC-1104-443F-B25C-07137CD03DF9}"/>
          </ac:graphicFrameMkLst>
        </pc:graphicFrameChg>
        <pc:graphicFrameChg chg="add mod">
          <ac:chgData name="Lei Wu" userId="f083b2a8aea23a2f" providerId="LiveId" clId="{4A047586-1D98-4AC1-8BEB-9615AB1D6248}" dt="2021-03-29T16:44:19.687" v="6527" actId="1076"/>
          <ac:graphicFrameMkLst>
            <pc:docMk/>
            <pc:sldMk cId="484944077" sldId="758"/>
            <ac:graphicFrameMk id="9" creationId="{4A9D3E7F-DFA7-40B3-B556-652179DC41E2}"/>
          </ac:graphicFrameMkLst>
        </pc:graphicFrameChg>
      </pc:sldChg>
      <pc:sldChg chg="add del">
        <pc:chgData name="Lei Wu" userId="f083b2a8aea23a2f" providerId="LiveId" clId="{4A047586-1D98-4AC1-8BEB-9615AB1D6248}" dt="2021-03-28T17:47:33.042" v="3463" actId="47"/>
        <pc:sldMkLst>
          <pc:docMk/>
          <pc:sldMk cId="786738626" sldId="759"/>
        </pc:sldMkLst>
      </pc:sldChg>
      <pc:sldChg chg="addSp delSp modSp add del">
        <pc:chgData name="Lei Wu" userId="f083b2a8aea23a2f" providerId="LiveId" clId="{4A047586-1D98-4AC1-8BEB-9615AB1D6248}" dt="2021-03-28T17:51:16.888" v="3536" actId="47"/>
        <pc:sldMkLst>
          <pc:docMk/>
          <pc:sldMk cId="3133133575" sldId="760"/>
        </pc:sldMkLst>
        <pc:spChg chg="mod">
          <ac:chgData name="Lei Wu" userId="f083b2a8aea23a2f" providerId="LiveId" clId="{4A047586-1D98-4AC1-8BEB-9615AB1D6248}" dt="2021-03-28T17:50:55.958" v="3531" actId="20577"/>
          <ac:spMkLst>
            <pc:docMk/>
            <pc:sldMk cId="3133133575" sldId="760"/>
            <ac:spMk id="3" creationId="{00000000-0000-0000-0000-000000000000}"/>
          </ac:spMkLst>
        </pc:spChg>
        <pc:picChg chg="add del">
          <ac:chgData name="Lei Wu" userId="f083b2a8aea23a2f" providerId="LiveId" clId="{4A047586-1D98-4AC1-8BEB-9615AB1D6248}" dt="2021-03-28T17:47:41.664" v="3465"/>
          <ac:picMkLst>
            <pc:docMk/>
            <pc:sldMk cId="3133133575" sldId="760"/>
            <ac:picMk id="4" creationId="{511DB382-1036-4A85-AD4C-37F3256A6490}"/>
          </ac:picMkLst>
        </pc:picChg>
      </pc:sldChg>
      <pc:sldChg chg="addSp delSp modSp add mod">
        <pc:chgData name="Lei Wu" userId="f083b2a8aea23a2f" providerId="LiveId" clId="{4A047586-1D98-4AC1-8BEB-9615AB1D6248}" dt="2021-03-28T17:50:50.279" v="3527" actId="20577"/>
        <pc:sldMkLst>
          <pc:docMk/>
          <pc:sldMk cId="3377664543" sldId="761"/>
        </pc:sldMkLst>
        <pc:spChg chg="mod">
          <ac:chgData name="Lei Wu" userId="f083b2a8aea23a2f" providerId="LiveId" clId="{4A047586-1D98-4AC1-8BEB-9615AB1D6248}" dt="2021-03-28T17:49:18.833" v="3497"/>
          <ac:spMkLst>
            <pc:docMk/>
            <pc:sldMk cId="3377664543" sldId="761"/>
            <ac:spMk id="2" creationId="{00000000-0000-0000-0000-000000000000}"/>
          </ac:spMkLst>
        </pc:spChg>
        <pc:spChg chg="mod">
          <ac:chgData name="Lei Wu" userId="f083b2a8aea23a2f" providerId="LiveId" clId="{4A047586-1D98-4AC1-8BEB-9615AB1D6248}" dt="2021-03-28T17:50:50.279" v="3527" actId="20577"/>
          <ac:spMkLst>
            <pc:docMk/>
            <pc:sldMk cId="3377664543" sldId="761"/>
            <ac:spMk id="3" creationId="{00000000-0000-0000-0000-000000000000}"/>
          </ac:spMkLst>
        </pc:spChg>
        <pc:graphicFrameChg chg="del">
          <ac:chgData name="Lei Wu" userId="f083b2a8aea23a2f" providerId="LiveId" clId="{4A047586-1D98-4AC1-8BEB-9615AB1D6248}" dt="2021-03-28T17:49:02.050" v="3495" actId="478"/>
          <ac:graphicFrameMkLst>
            <pc:docMk/>
            <pc:sldMk cId="3377664543" sldId="761"/>
            <ac:graphicFrameMk id="7" creationId="{C32B305B-FC85-4621-BEAC-9230E7E8112F}"/>
          </ac:graphicFrameMkLst>
        </pc:graphicFrameChg>
        <pc:graphicFrameChg chg="del">
          <ac:chgData name="Lei Wu" userId="f083b2a8aea23a2f" providerId="LiveId" clId="{4A047586-1D98-4AC1-8BEB-9615AB1D6248}" dt="2021-03-28T17:49:02.050" v="3495" actId="478"/>
          <ac:graphicFrameMkLst>
            <pc:docMk/>
            <pc:sldMk cId="3377664543" sldId="761"/>
            <ac:graphicFrameMk id="8" creationId="{BC102FAC-1104-443F-B25C-07137CD03DF9}"/>
          </ac:graphicFrameMkLst>
        </pc:graphicFrameChg>
        <pc:graphicFrameChg chg="add mod">
          <ac:chgData name="Lei Wu" userId="f083b2a8aea23a2f" providerId="LiveId" clId="{4A047586-1D98-4AC1-8BEB-9615AB1D6248}" dt="2021-03-28T17:49:02.413" v="3496"/>
          <ac:graphicFrameMkLst>
            <pc:docMk/>
            <pc:sldMk cId="3377664543" sldId="761"/>
            <ac:graphicFrameMk id="9" creationId="{8F30B936-5AA7-40FA-AD47-8B4C364A6760}"/>
          </ac:graphicFrameMkLst>
        </pc:graphicFrameChg>
        <pc:graphicFrameChg chg="add mod">
          <ac:chgData name="Lei Wu" userId="f083b2a8aea23a2f" providerId="LiveId" clId="{4A047586-1D98-4AC1-8BEB-9615AB1D6248}" dt="2021-03-28T17:49:02.413" v="3496"/>
          <ac:graphicFrameMkLst>
            <pc:docMk/>
            <pc:sldMk cId="3377664543" sldId="761"/>
            <ac:graphicFrameMk id="10" creationId="{30E70B4C-3596-446A-86CB-E70E51CCB1B6}"/>
          </ac:graphicFrameMkLst>
        </pc:graphicFrameChg>
      </pc:sldChg>
      <pc:sldChg chg="addSp delSp modSp add mod modAnim">
        <pc:chgData name="Lei Wu" userId="f083b2a8aea23a2f" providerId="LiveId" clId="{4A047586-1D98-4AC1-8BEB-9615AB1D6248}" dt="2021-03-28T17:59:37.339" v="3626"/>
        <pc:sldMkLst>
          <pc:docMk/>
          <pc:sldMk cId="144288280" sldId="762"/>
        </pc:sldMkLst>
        <pc:spChg chg="mod">
          <ac:chgData name="Lei Wu" userId="f083b2a8aea23a2f" providerId="LiveId" clId="{4A047586-1D98-4AC1-8BEB-9615AB1D6248}" dt="2021-03-28T17:51:57.369" v="3538"/>
          <ac:spMkLst>
            <pc:docMk/>
            <pc:sldMk cId="144288280" sldId="762"/>
            <ac:spMk id="2" creationId="{00000000-0000-0000-0000-000000000000}"/>
          </ac:spMkLst>
        </pc:spChg>
        <pc:spChg chg="mod">
          <ac:chgData name="Lei Wu" userId="f083b2a8aea23a2f" providerId="LiveId" clId="{4A047586-1D98-4AC1-8BEB-9615AB1D6248}" dt="2021-03-28T17:50:43.563" v="3523" actId="20577"/>
          <ac:spMkLst>
            <pc:docMk/>
            <pc:sldMk cId="144288280" sldId="762"/>
            <ac:spMk id="3" creationId="{00000000-0000-0000-0000-000000000000}"/>
          </ac:spMkLst>
        </pc:spChg>
        <pc:spChg chg="add mod">
          <ac:chgData name="Lei Wu" userId="f083b2a8aea23a2f" providerId="LiveId" clId="{4A047586-1D98-4AC1-8BEB-9615AB1D6248}" dt="2021-03-28T17:54:19.726" v="3585" actId="1076"/>
          <ac:spMkLst>
            <pc:docMk/>
            <pc:sldMk cId="144288280" sldId="762"/>
            <ac:spMk id="11" creationId="{3B38B949-D44E-41A0-9D15-2AA7DD2EEBF0}"/>
          </ac:spMkLst>
        </pc:spChg>
        <pc:spChg chg="add mod">
          <ac:chgData name="Lei Wu" userId="f083b2a8aea23a2f" providerId="LiveId" clId="{4A047586-1D98-4AC1-8BEB-9615AB1D6248}" dt="2021-03-28T17:54:26.320" v="3587" actId="1076"/>
          <ac:spMkLst>
            <pc:docMk/>
            <pc:sldMk cId="144288280" sldId="762"/>
            <ac:spMk id="12" creationId="{75DB029C-BF4D-4588-8C27-81F88AB35CB0}"/>
          </ac:spMkLst>
        </pc:spChg>
        <pc:spChg chg="add mod">
          <ac:chgData name="Lei Wu" userId="f083b2a8aea23a2f" providerId="LiveId" clId="{4A047586-1D98-4AC1-8BEB-9615AB1D6248}" dt="2021-03-28T17:55:48.995" v="3597" actId="1076"/>
          <ac:spMkLst>
            <pc:docMk/>
            <pc:sldMk cId="144288280" sldId="762"/>
            <ac:spMk id="13" creationId="{F511D364-D200-4255-B6AD-F45F9792B17E}"/>
          </ac:spMkLst>
        </pc:spChg>
        <pc:spChg chg="add mod">
          <ac:chgData name="Lei Wu" userId="f083b2a8aea23a2f" providerId="LiveId" clId="{4A047586-1D98-4AC1-8BEB-9615AB1D6248}" dt="2021-03-28T17:57:37.111" v="3615" actId="1036"/>
          <ac:spMkLst>
            <pc:docMk/>
            <pc:sldMk cId="144288280" sldId="762"/>
            <ac:spMk id="14" creationId="{A7D9A453-7585-4041-9F26-B5A2B8A5BA8D}"/>
          </ac:spMkLst>
        </pc:spChg>
        <pc:graphicFrameChg chg="add mod">
          <ac:chgData name="Lei Wu" userId="f083b2a8aea23a2f" providerId="LiveId" clId="{4A047586-1D98-4AC1-8BEB-9615AB1D6248}" dt="2021-03-28T17:57:48.535" v="3616" actId="1076"/>
          <ac:graphicFrameMkLst>
            <pc:docMk/>
            <pc:sldMk cId="144288280" sldId="762"/>
            <ac:graphicFrameMk id="7" creationId="{735BC706-2863-4BED-BD85-442AA6082B7E}"/>
          </ac:graphicFrameMkLst>
        </pc:graphicFrameChg>
        <pc:graphicFrameChg chg="add mod">
          <ac:chgData name="Lei Wu" userId="f083b2a8aea23a2f" providerId="LiveId" clId="{4A047586-1D98-4AC1-8BEB-9615AB1D6248}" dt="2021-03-28T17:52:30.566" v="3547" actId="1076"/>
          <ac:graphicFrameMkLst>
            <pc:docMk/>
            <pc:sldMk cId="144288280" sldId="762"/>
            <ac:graphicFrameMk id="8" creationId="{14E5EE37-7290-4014-8679-6475892FAA7F}"/>
          </ac:graphicFrameMkLst>
        </pc:graphicFrameChg>
        <pc:graphicFrameChg chg="del">
          <ac:chgData name="Lei Wu" userId="f083b2a8aea23a2f" providerId="LiveId" clId="{4A047586-1D98-4AC1-8BEB-9615AB1D6248}" dt="2021-03-28T17:52:05.042" v="3539" actId="478"/>
          <ac:graphicFrameMkLst>
            <pc:docMk/>
            <pc:sldMk cId="144288280" sldId="762"/>
            <ac:graphicFrameMk id="9" creationId="{8F30B936-5AA7-40FA-AD47-8B4C364A6760}"/>
          </ac:graphicFrameMkLst>
        </pc:graphicFrameChg>
        <pc:graphicFrameChg chg="del">
          <ac:chgData name="Lei Wu" userId="f083b2a8aea23a2f" providerId="LiveId" clId="{4A047586-1D98-4AC1-8BEB-9615AB1D6248}" dt="2021-03-28T17:52:12.116" v="3542" actId="478"/>
          <ac:graphicFrameMkLst>
            <pc:docMk/>
            <pc:sldMk cId="144288280" sldId="762"/>
            <ac:graphicFrameMk id="10" creationId="{30E70B4C-3596-446A-86CB-E70E51CCB1B6}"/>
          </ac:graphicFrameMkLst>
        </pc:graphicFrameChg>
      </pc:sldChg>
      <pc:sldChg chg="addSp delSp modSp add mod modClrScheme modAnim chgLayout">
        <pc:chgData name="Lei Wu" userId="f083b2a8aea23a2f" providerId="LiveId" clId="{4A047586-1D98-4AC1-8BEB-9615AB1D6248}" dt="2021-03-29T19:32:19.890" v="10262" actId="20577"/>
        <pc:sldMkLst>
          <pc:docMk/>
          <pc:sldMk cId="517047183" sldId="763"/>
        </pc:sldMkLst>
        <pc:spChg chg="mod">
          <ac:chgData name="Lei Wu" userId="f083b2a8aea23a2f" providerId="LiveId" clId="{4A047586-1D98-4AC1-8BEB-9615AB1D6248}" dt="2021-03-29T19:32:19.890" v="10262" actId="20577"/>
          <ac:spMkLst>
            <pc:docMk/>
            <pc:sldMk cId="517047183" sldId="763"/>
            <ac:spMk id="2" creationId="{00000000-0000-0000-0000-000000000000}"/>
          </ac:spMkLst>
        </pc:spChg>
        <pc:spChg chg="del mod">
          <ac:chgData name="Lei Wu" userId="f083b2a8aea23a2f" providerId="LiveId" clId="{4A047586-1D98-4AC1-8BEB-9615AB1D6248}" dt="2021-03-28T18:06:25.367" v="3690" actId="478"/>
          <ac:spMkLst>
            <pc:docMk/>
            <pc:sldMk cId="517047183" sldId="763"/>
            <ac:spMk id="3" creationId="{00000000-0000-0000-0000-000000000000}"/>
          </ac:spMkLst>
        </pc:spChg>
        <pc:spChg chg="mod ord">
          <ac:chgData name="Lei Wu" userId="f083b2a8aea23a2f" providerId="LiveId" clId="{4A047586-1D98-4AC1-8BEB-9615AB1D6248}" dt="2021-03-28T18:06:44.875" v="3695" actId="26606"/>
          <ac:spMkLst>
            <pc:docMk/>
            <pc:sldMk cId="517047183" sldId="763"/>
            <ac:spMk id="5" creationId="{290D7227-7B6A-4176-81D3-933EBF3EEC34}"/>
          </ac:spMkLst>
        </pc:spChg>
        <pc:spChg chg="add del mod">
          <ac:chgData name="Lei Wu" userId="f083b2a8aea23a2f" providerId="LiveId" clId="{4A047586-1D98-4AC1-8BEB-9615AB1D6248}" dt="2021-03-29T19:28:22.610" v="10032" actId="478"/>
          <ac:spMkLst>
            <pc:docMk/>
            <pc:sldMk cId="517047183" sldId="763"/>
            <ac:spMk id="6" creationId="{2CD3E3F7-9B2A-4DB2-81B1-DCF3D4636435}"/>
          </ac:spMkLst>
        </pc:spChg>
        <pc:spChg chg="add del mod">
          <ac:chgData name="Lei Wu" userId="f083b2a8aea23a2f" providerId="LiveId" clId="{4A047586-1D98-4AC1-8BEB-9615AB1D6248}" dt="2021-03-29T19:28:22.610" v="10032" actId="478"/>
          <ac:spMkLst>
            <pc:docMk/>
            <pc:sldMk cId="517047183" sldId="763"/>
            <ac:spMk id="7" creationId="{903C3A76-2E6A-483D-B575-44249CAC1BE0}"/>
          </ac:spMkLst>
        </pc:spChg>
        <pc:spChg chg="add del mod">
          <ac:chgData name="Lei Wu" userId="f083b2a8aea23a2f" providerId="LiveId" clId="{4A047586-1D98-4AC1-8BEB-9615AB1D6248}" dt="2021-03-29T19:28:22.610" v="10032" actId="478"/>
          <ac:spMkLst>
            <pc:docMk/>
            <pc:sldMk cId="517047183" sldId="763"/>
            <ac:spMk id="8" creationId="{23769B93-F67A-439C-903B-D3E434B5DD92}"/>
          </ac:spMkLst>
        </pc:spChg>
        <pc:spChg chg="add del mod">
          <ac:chgData name="Lei Wu" userId="f083b2a8aea23a2f" providerId="LiveId" clId="{4A047586-1D98-4AC1-8BEB-9615AB1D6248}" dt="2021-03-29T19:28:22.610" v="10032" actId="478"/>
          <ac:spMkLst>
            <pc:docMk/>
            <pc:sldMk cId="517047183" sldId="763"/>
            <ac:spMk id="9" creationId="{9A73867C-B737-461A-9424-A5289F6114B9}"/>
          </ac:spMkLst>
        </pc:spChg>
        <pc:spChg chg="add del mod">
          <ac:chgData name="Lei Wu" userId="f083b2a8aea23a2f" providerId="LiveId" clId="{4A047586-1D98-4AC1-8BEB-9615AB1D6248}" dt="2021-03-29T19:28:22.610" v="10032" actId="478"/>
          <ac:spMkLst>
            <pc:docMk/>
            <pc:sldMk cId="517047183" sldId="763"/>
            <ac:spMk id="10" creationId="{87EAE761-B934-46F8-AB02-5E557C044773}"/>
          </ac:spMkLst>
        </pc:spChg>
        <pc:spChg chg="del">
          <ac:chgData name="Lei Wu" userId="f083b2a8aea23a2f" providerId="LiveId" clId="{4A047586-1D98-4AC1-8BEB-9615AB1D6248}" dt="2021-03-28T18:06:29.542" v="3691" actId="478"/>
          <ac:spMkLst>
            <pc:docMk/>
            <pc:sldMk cId="517047183" sldId="763"/>
            <ac:spMk id="11" creationId="{3B38B949-D44E-41A0-9D15-2AA7DD2EEBF0}"/>
          </ac:spMkLst>
        </pc:spChg>
        <pc:spChg chg="add del mod">
          <ac:chgData name="Lei Wu" userId="f083b2a8aea23a2f" providerId="LiveId" clId="{4A047586-1D98-4AC1-8BEB-9615AB1D6248}" dt="2021-03-29T19:28:22.610" v="10032" actId="478"/>
          <ac:spMkLst>
            <pc:docMk/>
            <pc:sldMk cId="517047183" sldId="763"/>
            <ac:spMk id="11" creationId="{9D879C15-112E-4965-AC9E-A86F509EDF38}"/>
          </ac:spMkLst>
        </pc:spChg>
        <pc:spChg chg="add del mod">
          <ac:chgData name="Lei Wu" userId="f083b2a8aea23a2f" providerId="LiveId" clId="{4A047586-1D98-4AC1-8BEB-9615AB1D6248}" dt="2021-03-29T19:28:22.610" v="10032" actId="478"/>
          <ac:spMkLst>
            <pc:docMk/>
            <pc:sldMk cId="517047183" sldId="763"/>
            <ac:spMk id="12" creationId="{09A86EB3-7687-4B3C-BB75-83F69A5CEE48}"/>
          </ac:spMkLst>
        </pc:spChg>
        <pc:spChg chg="del">
          <ac:chgData name="Lei Wu" userId="f083b2a8aea23a2f" providerId="LiveId" clId="{4A047586-1D98-4AC1-8BEB-9615AB1D6248}" dt="2021-03-28T18:06:29.542" v="3691" actId="478"/>
          <ac:spMkLst>
            <pc:docMk/>
            <pc:sldMk cId="517047183" sldId="763"/>
            <ac:spMk id="12" creationId="{75DB029C-BF4D-4588-8C27-81F88AB35CB0}"/>
          </ac:spMkLst>
        </pc:spChg>
        <pc:spChg chg="add del mod">
          <ac:chgData name="Lei Wu" userId="f083b2a8aea23a2f" providerId="LiveId" clId="{4A047586-1D98-4AC1-8BEB-9615AB1D6248}" dt="2021-03-29T19:28:22.610" v="10032" actId="478"/>
          <ac:spMkLst>
            <pc:docMk/>
            <pc:sldMk cId="517047183" sldId="763"/>
            <ac:spMk id="13" creationId="{4BF9CDF7-39F8-45F4-87FC-8F073F4A8E3C}"/>
          </ac:spMkLst>
        </pc:spChg>
        <pc:spChg chg="del">
          <ac:chgData name="Lei Wu" userId="f083b2a8aea23a2f" providerId="LiveId" clId="{4A047586-1D98-4AC1-8BEB-9615AB1D6248}" dt="2021-03-28T18:06:29.542" v="3691" actId="478"/>
          <ac:spMkLst>
            <pc:docMk/>
            <pc:sldMk cId="517047183" sldId="763"/>
            <ac:spMk id="13" creationId="{F511D364-D200-4255-B6AD-F45F9792B17E}"/>
          </ac:spMkLst>
        </pc:spChg>
        <pc:spChg chg="add del mod">
          <ac:chgData name="Lei Wu" userId="f083b2a8aea23a2f" providerId="LiveId" clId="{4A047586-1D98-4AC1-8BEB-9615AB1D6248}" dt="2021-03-29T19:28:22.610" v="10032" actId="478"/>
          <ac:spMkLst>
            <pc:docMk/>
            <pc:sldMk cId="517047183" sldId="763"/>
            <ac:spMk id="14" creationId="{586C83FE-5A2B-4B91-9333-EEC87E880239}"/>
          </ac:spMkLst>
        </pc:spChg>
        <pc:spChg chg="del">
          <ac:chgData name="Lei Wu" userId="f083b2a8aea23a2f" providerId="LiveId" clId="{4A047586-1D98-4AC1-8BEB-9615AB1D6248}" dt="2021-03-28T18:06:29.542" v="3691" actId="478"/>
          <ac:spMkLst>
            <pc:docMk/>
            <pc:sldMk cId="517047183" sldId="763"/>
            <ac:spMk id="14" creationId="{A7D9A453-7585-4041-9F26-B5A2B8A5BA8D}"/>
          </ac:spMkLst>
        </pc:spChg>
        <pc:spChg chg="add del mod">
          <ac:chgData name="Lei Wu" userId="f083b2a8aea23a2f" providerId="LiveId" clId="{4A047586-1D98-4AC1-8BEB-9615AB1D6248}" dt="2021-03-29T19:28:22.610" v="10032" actId="478"/>
          <ac:spMkLst>
            <pc:docMk/>
            <pc:sldMk cId="517047183" sldId="763"/>
            <ac:spMk id="15" creationId="{0C4B0F1C-F4B3-4E8E-87DF-B76200E3CF7E}"/>
          </ac:spMkLst>
        </pc:spChg>
        <pc:spChg chg="add del mod">
          <ac:chgData name="Lei Wu" userId="f083b2a8aea23a2f" providerId="LiveId" clId="{4A047586-1D98-4AC1-8BEB-9615AB1D6248}" dt="2021-03-29T19:28:22.610" v="10032" actId="478"/>
          <ac:spMkLst>
            <pc:docMk/>
            <pc:sldMk cId="517047183" sldId="763"/>
            <ac:spMk id="16" creationId="{4FDF2662-27D1-4F7C-B555-2F46AC71CBC9}"/>
          </ac:spMkLst>
        </pc:spChg>
        <pc:spChg chg="add del mod">
          <ac:chgData name="Lei Wu" userId="f083b2a8aea23a2f" providerId="LiveId" clId="{4A047586-1D98-4AC1-8BEB-9615AB1D6248}" dt="2021-03-29T19:28:22.610" v="10032" actId="478"/>
          <ac:spMkLst>
            <pc:docMk/>
            <pc:sldMk cId="517047183" sldId="763"/>
            <ac:spMk id="17" creationId="{67A30DDE-175B-4A6D-A7A0-24D00E77B298}"/>
          </ac:spMkLst>
        </pc:spChg>
        <pc:spChg chg="add del mod">
          <ac:chgData name="Lei Wu" userId="f083b2a8aea23a2f" providerId="LiveId" clId="{4A047586-1D98-4AC1-8BEB-9615AB1D6248}" dt="2021-03-29T19:28:22.610" v="10032" actId="478"/>
          <ac:spMkLst>
            <pc:docMk/>
            <pc:sldMk cId="517047183" sldId="763"/>
            <ac:spMk id="18" creationId="{A9BC2EBD-4BF4-491C-993D-F4A4BE47565C}"/>
          </ac:spMkLst>
        </pc:spChg>
        <pc:spChg chg="add del mod">
          <ac:chgData name="Lei Wu" userId="f083b2a8aea23a2f" providerId="LiveId" clId="{4A047586-1D98-4AC1-8BEB-9615AB1D6248}" dt="2021-03-28T18:06:44.875" v="3695" actId="26606"/>
          <ac:spMkLst>
            <pc:docMk/>
            <pc:sldMk cId="517047183" sldId="763"/>
            <ac:spMk id="20" creationId="{08423D8D-8F99-466D-B858-C2554F0996BF}"/>
          </ac:spMkLst>
        </pc:spChg>
        <pc:spChg chg="add del mod">
          <ac:chgData name="Lei Wu" userId="f083b2a8aea23a2f" providerId="LiveId" clId="{4A047586-1D98-4AC1-8BEB-9615AB1D6248}" dt="2021-03-29T19:28:22.610" v="10032" actId="478"/>
          <ac:spMkLst>
            <pc:docMk/>
            <pc:sldMk cId="517047183" sldId="763"/>
            <ac:spMk id="20" creationId="{2C144C27-FEF9-4156-A42A-EF1F786A769A}"/>
          </ac:spMkLst>
        </pc:spChg>
        <pc:spChg chg="add del mod">
          <ac:chgData name="Lei Wu" userId="f083b2a8aea23a2f" providerId="LiveId" clId="{4A047586-1D98-4AC1-8BEB-9615AB1D6248}" dt="2021-03-29T19:28:22.610" v="10032" actId="478"/>
          <ac:spMkLst>
            <pc:docMk/>
            <pc:sldMk cId="517047183" sldId="763"/>
            <ac:spMk id="21" creationId="{A13F7D18-7F52-4F42-9458-6B3C18102FDB}"/>
          </ac:spMkLst>
        </pc:spChg>
        <pc:spChg chg="add del mod">
          <ac:chgData name="Lei Wu" userId="f083b2a8aea23a2f" providerId="LiveId" clId="{4A047586-1D98-4AC1-8BEB-9615AB1D6248}" dt="2021-03-29T19:28:22.610" v="10032" actId="478"/>
          <ac:spMkLst>
            <pc:docMk/>
            <pc:sldMk cId="517047183" sldId="763"/>
            <ac:spMk id="22" creationId="{440BBA61-5ADE-47DB-A21D-6DD7251CDB89}"/>
          </ac:spMkLst>
        </pc:spChg>
        <pc:spChg chg="add del mod">
          <ac:chgData name="Lei Wu" userId="f083b2a8aea23a2f" providerId="LiveId" clId="{4A047586-1D98-4AC1-8BEB-9615AB1D6248}" dt="2021-03-29T19:28:22.610" v="10032" actId="478"/>
          <ac:spMkLst>
            <pc:docMk/>
            <pc:sldMk cId="517047183" sldId="763"/>
            <ac:spMk id="23" creationId="{4E49A5E4-5B56-4DC9-9A58-729342D83DBF}"/>
          </ac:spMkLst>
        </pc:spChg>
        <pc:spChg chg="add del mod">
          <ac:chgData name="Lei Wu" userId="f083b2a8aea23a2f" providerId="LiveId" clId="{4A047586-1D98-4AC1-8BEB-9615AB1D6248}" dt="2021-03-29T19:28:22.610" v="10032" actId="478"/>
          <ac:spMkLst>
            <pc:docMk/>
            <pc:sldMk cId="517047183" sldId="763"/>
            <ac:spMk id="24" creationId="{4AC2D7B3-0878-4CF5-9BF4-9CB90FBCFB02}"/>
          </ac:spMkLst>
        </pc:spChg>
        <pc:spChg chg="add del mod">
          <ac:chgData name="Lei Wu" userId="f083b2a8aea23a2f" providerId="LiveId" clId="{4A047586-1D98-4AC1-8BEB-9615AB1D6248}" dt="2021-03-29T19:28:22.610" v="10032" actId="478"/>
          <ac:spMkLst>
            <pc:docMk/>
            <pc:sldMk cId="517047183" sldId="763"/>
            <ac:spMk id="25" creationId="{209B732D-4EC6-4D40-982A-E62CBAA52509}"/>
          </ac:spMkLst>
        </pc:spChg>
        <pc:spChg chg="add del mod">
          <ac:chgData name="Lei Wu" userId="f083b2a8aea23a2f" providerId="LiveId" clId="{4A047586-1D98-4AC1-8BEB-9615AB1D6248}" dt="2021-03-29T19:28:22.610" v="10032" actId="478"/>
          <ac:spMkLst>
            <pc:docMk/>
            <pc:sldMk cId="517047183" sldId="763"/>
            <ac:spMk id="26" creationId="{D71DC1FF-64A8-4E21-9201-AD8E9E353EE0}"/>
          </ac:spMkLst>
        </pc:spChg>
        <pc:spChg chg="add del mod">
          <ac:chgData name="Lei Wu" userId="f083b2a8aea23a2f" providerId="LiveId" clId="{4A047586-1D98-4AC1-8BEB-9615AB1D6248}" dt="2021-03-29T19:28:22.610" v="10032" actId="478"/>
          <ac:spMkLst>
            <pc:docMk/>
            <pc:sldMk cId="517047183" sldId="763"/>
            <ac:spMk id="27" creationId="{F8DCC5A9-5F22-4E17-96B0-5E331EE0BAF0}"/>
          </ac:spMkLst>
        </pc:spChg>
        <pc:spChg chg="add del mod">
          <ac:chgData name="Lei Wu" userId="f083b2a8aea23a2f" providerId="LiveId" clId="{4A047586-1D98-4AC1-8BEB-9615AB1D6248}" dt="2021-03-29T19:28:22.610" v="10032" actId="478"/>
          <ac:spMkLst>
            <pc:docMk/>
            <pc:sldMk cId="517047183" sldId="763"/>
            <ac:spMk id="28" creationId="{946686D1-444D-4F6F-BF4D-5A5C5C429959}"/>
          </ac:spMkLst>
        </pc:spChg>
        <pc:spChg chg="add del mod">
          <ac:chgData name="Lei Wu" userId="f083b2a8aea23a2f" providerId="LiveId" clId="{4A047586-1D98-4AC1-8BEB-9615AB1D6248}" dt="2021-03-29T19:28:22.610" v="10032" actId="478"/>
          <ac:spMkLst>
            <pc:docMk/>
            <pc:sldMk cId="517047183" sldId="763"/>
            <ac:spMk id="29" creationId="{FA76CBFF-93E1-419D-8523-BCE1423DAB72}"/>
          </ac:spMkLst>
        </pc:spChg>
        <pc:spChg chg="add del mod">
          <ac:chgData name="Lei Wu" userId="f083b2a8aea23a2f" providerId="LiveId" clId="{4A047586-1D98-4AC1-8BEB-9615AB1D6248}" dt="2021-03-29T19:28:22.610" v="10032" actId="478"/>
          <ac:spMkLst>
            <pc:docMk/>
            <pc:sldMk cId="517047183" sldId="763"/>
            <ac:spMk id="30" creationId="{E6AB34F7-4CAD-4DF7-9813-9473D76D9E0D}"/>
          </ac:spMkLst>
        </pc:spChg>
        <pc:spChg chg="add del mod">
          <ac:chgData name="Lei Wu" userId="f083b2a8aea23a2f" providerId="LiveId" clId="{4A047586-1D98-4AC1-8BEB-9615AB1D6248}" dt="2021-03-29T19:28:22.610" v="10032" actId="478"/>
          <ac:spMkLst>
            <pc:docMk/>
            <pc:sldMk cId="517047183" sldId="763"/>
            <ac:spMk id="31" creationId="{5D45AB85-31D8-451F-948C-331DE3A026ED}"/>
          </ac:spMkLst>
        </pc:spChg>
        <pc:spChg chg="add del mod">
          <ac:chgData name="Lei Wu" userId="f083b2a8aea23a2f" providerId="LiveId" clId="{4A047586-1D98-4AC1-8BEB-9615AB1D6248}" dt="2021-03-29T19:28:22.610" v="10032" actId="478"/>
          <ac:spMkLst>
            <pc:docMk/>
            <pc:sldMk cId="517047183" sldId="763"/>
            <ac:spMk id="32" creationId="{6D2DCBEB-10F9-4879-AE9F-A139673974E7}"/>
          </ac:spMkLst>
        </pc:spChg>
        <pc:spChg chg="add del mod">
          <ac:chgData name="Lei Wu" userId="f083b2a8aea23a2f" providerId="LiveId" clId="{4A047586-1D98-4AC1-8BEB-9615AB1D6248}" dt="2021-03-29T19:28:22.610" v="10032" actId="478"/>
          <ac:spMkLst>
            <pc:docMk/>
            <pc:sldMk cId="517047183" sldId="763"/>
            <ac:spMk id="33" creationId="{82A85C9F-ADC9-4E6F-9074-067D1521A097}"/>
          </ac:spMkLst>
        </pc:spChg>
        <pc:spChg chg="add del mod">
          <ac:chgData name="Lei Wu" userId="f083b2a8aea23a2f" providerId="LiveId" clId="{4A047586-1D98-4AC1-8BEB-9615AB1D6248}" dt="2021-03-29T19:28:22.610" v="10032" actId="478"/>
          <ac:spMkLst>
            <pc:docMk/>
            <pc:sldMk cId="517047183" sldId="763"/>
            <ac:spMk id="34" creationId="{CAA661FD-5209-4F70-98F6-DCA5C4EBDA95}"/>
          </ac:spMkLst>
        </pc:spChg>
        <pc:spChg chg="add del mod">
          <ac:chgData name="Lei Wu" userId="f083b2a8aea23a2f" providerId="LiveId" clId="{4A047586-1D98-4AC1-8BEB-9615AB1D6248}" dt="2021-03-29T19:28:22.610" v="10032" actId="478"/>
          <ac:spMkLst>
            <pc:docMk/>
            <pc:sldMk cId="517047183" sldId="763"/>
            <ac:spMk id="35" creationId="{53E75D3E-F9EB-4FC8-AACF-0A4FD5DC2189}"/>
          </ac:spMkLst>
        </pc:spChg>
        <pc:spChg chg="add del mod">
          <ac:chgData name="Lei Wu" userId="f083b2a8aea23a2f" providerId="LiveId" clId="{4A047586-1D98-4AC1-8BEB-9615AB1D6248}" dt="2021-03-29T19:28:22.610" v="10032" actId="478"/>
          <ac:spMkLst>
            <pc:docMk/>
            <pc:sldMk cId="517047183" sldId="763"/>
            <ac:spMk id="36" creationId="{3229CFD3-0EA8-42E2-9F1C-D2A3DC08EA6C}"/>
          </ac:spMkLst>
        </pc:spChg>
        <pc:spChg chg="add del mod">
          <ac:chgData name="Lei Wu" userId="f083b2a8aea23a2f" providerId="LiveId" clId="{4A047586-1D98-4AC1-8BEB-9615AB1D6248}" dt="2021-03-29T19:28:22.610" v="10032" actId="478"/>
          <ac:spMkLst>
            <pc:docMk/>
            <pc:sldMk cId="517047183" sldId="763"/>
            <ac:spMk id="37" creationId="{19467FF2-1623-488C-BE67-99CC6EA11737}"/>
          </ac:spMkLst>
        </pc:spChg>
        <pc:spChg chg="add del mod">
          <ac:chgData name="Lei Wu" userId="f083b2a8aea23a2f" providerId="LiveId" clId="{4A047586-1D98-4AC1-8BEB-9615AB1D6248}" dt="2021-03-29T19:28:22.610" v="10032" actId="478"/>
          <ac:spMkLst>
            <pc:docMk/>
            <pc:sldMk cId="517047183" sldId="763"/>
            <ac:spMk id="38" creationId="{C26A23E6-D303-41A5-8CD8-88DB726BBB06}"/>
          </ac:spMkLst>
        </pc:spChg>
        <pc:spChg chg="add del mod">
          <ac:chgData name="Lei Wu" userId="f083b2a8aea23a2f" providerId="LiveId" clId="{4A047586-1D98-4AC1-8BEB-9615AB1D6248}" dt="2021-03-29T19:28:22.610" v="10032" actId="478"/>
          <ac:spMkLst>
            <pc:docMk/>
            <pc:sldMk cId="517047183" sldId="763"/>
            <ac:spMk id="39" creationId="{58925D7E-A1BE-4FD9-95AD-2D0E6CABC225}"/>
          </ac:spMkLst>
        </pc:spChg>
        <pc:spChg chg="add del mod">
          <ac:chgData name="Lei Wu" userId="f083b2a8aea23a2f" providerId="LiveId" clId="{4A047586-1D98-4AC1-8BEB-9615AB1D6248}" dt="2021-03-29T19:28:22.610" v="10032" actId="478"/>
          <ac:spMkLst>
            <pc:docMk/>
            <pc:sldMk cId="517047183" sldId="763"/>
            <ac:spMk id="40" creationId="{9952485D-2614-4DEA-958F-E10424FFC57E}"/>
          </ac:spMkLst>
        </pc:spChg>
        <pc:spChg chg="add del mod">
          <ac:chgData name="Lei Wu" userId="f083b2a8aea23a2f" providerId="LiveId" clId="{4A047586-1D98-4AC1-8BEB-9615AB1D6248}" dt="2021-03-29T19:28:22.610" v="10032" actId="478"/>
          <ac:spMkLst>
            <pc:docMk/>
            <pc:sldMk cId="517047183" sldId="763"/>
            <ac:spMk id="41" creationId="{FDBF75C1-AEC4-40E0-B76F-38552DD83B45}"/>
          </ac:spMkLst>
        </pc:spChg>
        <pc:spChg chg="add del mod">
          <ac:chgData name="Lei Wu" userId="f083b2a8aea23a2f" providerId="LiveId" clId="{4A047586-1D98-4AC1-8BEB-9615AB1D6248}" dt="2021-03-29T19:28:22.610" v="10032" actId="478"/>
          <ac:spMkLst>
            <pc:docMk/>
            <pc:sldMk cId="517047183" sldId="763"/>
            <ac:spMk id="42" creationId="{CAED7BC7-52C0-48DE-951A-79CB9ABF6A05}"/>
          </ac:spMkLst>
        </pc:spChg>
        <pc:spChg chg="add del mod">
          <ac:chgData name="Lei Wu" userId="f083b2a8aea23a2f" providerId="LiveId" clId="{4A047586-1D98-4AC1-8BEB-9615AB1D6248}" dt="2021-03-29T19:28:22.610" v="10032" actId="478"/>
          <ac:spMkLst>
            <pc:docMk/>
            <pc:sldMk cId="517047183" sldId="763"/>
            <ac:spMk id="43" creationId="{F62DFFD5-1A95-4088-8863-8CEC4739178E}"/>
          </ac:spMkLst>
        </pc:spChg>
        <pc:spChg chg="add del mod">
          <ac:chgData name="Lei Wu" userId="f083b2a8aea23a2f" providerId="LiveId" clId="{4A047586-1D98-4AC1-8BEB-9615AB1D6248}" dt="2021-03-29T19:28:22.610" v="10032" actId="478"/>
          <ac:spMkLst>
            <pc:docMk/>
            <pc:sldMk cId="517047183" sldId="763"/>
            <ac:spMk id="44" creationId="{8AE0A6FD-07BC-4071-8663-FBAAA4ADB5BE}"/>
          </ac:spMkLst>
        </pc:spChg>
        <pc:spChg chg="add del mod">
          <ac:chgData name="Lei Wu" userId="f083b2a8aea23a2f" providerId="LiveId" clId="{4A047586-1D98-4AC1-8BEB-9615AB1D6248}" dt="2021-03-29T19:28:22.610" v="10032" actId="478"/>
          <ac:spMkLst>
            <pc:docMk/>
            <pc:sldMk cId="517047183" sldId="763"/>
            <ac:spMk id="45" creationId="{BC0292AC-B84F-45C2-AF6E-4C4F055293A2}"/>
          </ac:spMkLst>
        </pc:spChg>
        <pc:spChg chg="add del mod">
          <ac:chgData name="Lei Wu" userId="f083b2a8aea23a2f" providerId="LiveId" clId="{4A047586-1D98-4AC1-8BEB-9615AB1D6248}" dt="2021-03-29T19:28:22.610" v="10032" actId="478"/>
          <ac:spMkLst>
            <pc:docMk/>
            <pc:sldMk cId="517047183" sldId="763"/>
            <ac:spMk id="46" creationId="{88A35471-797E-47E1-A5C6-920439B70FC6}"/>
          </ac:spMkLst>
        </pc:spChg>
        <pc:spChg chg="add del mod">
          <ac:chgData name="Lei Wu" userId="f083b2a8aea23a2f" providerId="LiveId" clId="{4A047586-1D98-4AC1-8BEB-9615AB1D6248}" dt="2021-03-29T19:28:22.610" v="10032" actId="478"/>
          <ac:spMkLst>
            <pc:docMk/>
            <pc:sldMk cId="517047183" sldId="763"/>
            <ac:spMk id="47" creationId="{705E70E3-73F0-48A2-85FB-935E24DDF61C}"/>
          </ac:spMkLst>
        </pc:spChg>
        <pc:spChg chg="add del mod">
          <ac:chgData name="Lei Wu" userId="f083b2a8aea23a2f" providerId="LiveId" clId="{4A047586-1D98-4AC1-8BEB-9615AB1D6248}" dt="2021-03-29T19:28:22.610" v="10032" actId="478"/>
          <ac:spMkLst>
            <pc:docMk/>
            <pc:sldMk cId="517047183" sldId="763"/>
            <ac:spMk id="48" creationId="{308F9EA2-60B7-47E5-9FC9-40F843E3F327}"/>
          </ac:spMkLst>
        </pc:spChg>
        <pc:spChg chg="add del mod">
          <ac:chgData name="Lei Wu" userId="f083b2a8aea23a2f" providerId="LiveId" clId="{4A047586-1D98-4AC1-8BEB-9615AB1D6248}" dt="2021-03-29T19:28:22.610" v="10032" actId="478"/>
          <ac:spMkLst>
            <pc:docMk/>
            <pc:sldMk cId="517047183" sldId="763"/>
            <ac:spMk id="49" creationId="{329691A5-41D4-4C1C-81A2-C63D124C16D0}"/>
          </ac:spMkLst>
        </pc:spChg>
        <pc:spChg chg="add del mod">
          <ac:chgData name="Lei Wu" userId="f083b2a8aea23a2f" providerId="LiveId" clId="{4A047586-1D98-4AC1-8BEB-9615AB1D6248}" dt="2021-03-29T19:28:22.610" v="10032" actId="478"/>
          <ac:spMkLst>
            <pc:docMk/>
            <pc:sldMk cId="517047183" sldId="763"/>
            <ac:spMk id="50" creationId="{0D05D6DE-E38B-4DB3-BA43-C42A20C66CBA}"/>
          </ac:spMkLst>
        </pc:spChg>
        <pc:spChg chg="add del mod">
          <ac:chgData name="Lei Wu" userId="f083b2a8aea23a2f" providerId="LiveId" clId="{4A047586-1D98-4AC1-8BEB-9615AB1D6248}" dt="2021-03-29T19:28:22.610" v="10032" actId="478"/>
          <ac:spMkLst>
            <pc:docMk/>
            <pc:sldMk cId="517047183" sldId="763"/>
            <ac:spMk id="51" creationId="{C216EDBD-31B5-4B43-B0C6-3FDFF0EEB9E7}"/>
          </ac:spMkLst>
        </pc:spChg>
        <pc:spChg chg="add del mod">
          <ac:chgData name="Lei Wu" userId="f083b2a8aea23a2f" providerId="LiveId" clId="{4A047586-1D98-4AC1-8BEB-9615AB1D6248}" dt="2021-03-29T19:28:22.610" v="10032" actId="478"/>
          <ac:spMkLst>
            <pc:docMk/>
            <pc:sldMk cId="517047183" sldId="763"/>
            <ac:spMk id="52" creationId="{91EB4588-CEDB-40FB-9BB3-06EE84C7E378}"/>
          </ac:spMkLst>
        </pc:spChg>
        <pc:spChg chg="add del mod">
          <ac:chgData name="Lei Wu" userId="f083b2a8aea23a2f" providerId="LiveId" clId="{4A047586-1D98-4AC1-8BEB-9615AB1D6248}" dt="2021-03-29T19:28:22.610" v="10032" actId="478"/>
          <ac:spMkLst>
            <pc:docMk/>
            <pc:sldMk cId="517047183" sldId="763"/>
            <ac:spMk id="53" creationId="{F5E6FAF2-862D-46FB-A30D-D2165468B3E0}"/>
          </ac:spMkLst>
        </pc:spChg>
        <pc:spChg chg="add del mod">
          <ac:chgData name="Lei Wu" userId="f083b2a8aea23a2f" providerId="LiveId" clId="{4A047586-1D98-4AC1-8BEB-9615AB1D6248}" dt="2021-03-29T19:28:22.610" v="10032" actId="478"/>
          <ac:spMkLst>
            <pc:docMk/>
            <pc:sldMk cId="517047183" sldId="763"/>
            <ac:spMk id="54" creationId="{E4626E6E-8065-441D-A65C-80646DE5F415}"/>
          </ac:spMkLst>
        </pc:spChg>
        <pc:spChg chg="add del mod">
          <ac:chgData name="Lei Wu" userId="f083b2a8aea23a2f" providerId="LiveId" clId="{4A047586-1D98-4AC1-8BEB-9615AB1D6248}" dt="2021-03-29T19:28:22.610" v="10032" actId="478"/>
          <ac:spMkLst>
            <pc:docMk/>
            <pc:sldMk cId="517047183" sldId="763"/>
            <ac:spMk id="55" creationId="{0ED42116-DFB7-412C-A1C2-A93811433B53}"/>
          </ac:spMkLst>
        </pc:spChg>
        <pc:spChg chg="add del mod">
          <ac:chgData name="Lei Wu" userId="f083b2a8aea23a2f" providerId="LiveId" clId="{4A047586-1D98-4AC1-8BEB-9615AB1D6248}" dt="2021-03-29T19:28:22.610" v="10032" actId="478"/>
          <ac:spMkLst>
            <pc:docMk/>
            <pc:sldMk cId="517047183" sldId="763"/>
            <ac:spMk id="56" creationId="{36F0A6A0-6CE1-4917-A1A6-30295A648174}"/>
          </ac:spMkLst>
        </pc:spChg>
        <pc:spChg chg="add del mod">
          <ac:chgData name="Lei Wu" userId="f083b2a8aea23a2f" providerId="LiveId" clId="{4A047586-1D98-4AC1-8BEB-9615AB1D6248}" dt="2021-03-29T19:28:22.610" v="10032" actId="478"/>
          <ac:spMkLst>
            <pc:docMk/>
            <pc:sldMk cId="517047183" sldId="763"/>
            <ac:spMk id="57" creationId="{B745B9E0-A53F-4892-96BE-57B855F78A47}"/>
          </ac:spMkLst>
        </pc:spChg>
        <pc:spChg chg="add del mod">
          <ac:chgData name="Lei Wu" userId="f083b2a8aea23a2f" providerId="LiveId" clId="{4A047586-1D98-4AC1-8BEB-9615AB1D6248}" dt="2021-03-29T19:28:22.610" v="10032" actId="478"/>
          <ac:spMkLst>
            <pc:docMk/>
            <pc:sldMk cId="517047183" sldId="763"/>
            <ac:spMk id="58" creationId="{B77CA41D-BFED-4825-9092-7171EA852A20}"/>
          </ac:spMkLst>
        </pc:spChg>
        <pc:spChg chg="add del mod">
          <ac:chgData name="Lei Wu" userId="f083b2a8aea23a2f" providerId="LiveId" clId="{4A047586-1D98-4AC1-8BEB-9615AB1D6248}" dt="2021-03-29T19:28:22.610" v="10032" actId="478"/>
          <ac:spMkLst>
            <pc:docMk/>
            <pc:sldMk cId="517047183" sldId="763"/>
            <ac:spMk id="59" creationId="{63E9FCAA-0B39-41A5-A3FA-BD599DFFB44A}"/>
          </ac:spMkLst>
        </pc:spChg>
        <pc:spChg chg="add del mod">
          <ac:chgData name="Lei Wu" userId="f083b2a8aea23a2f" providerId="LiveId" clId="{4A047586-1D98-4AC1-8BEB-9615AB1D6248}" dt="2021-03-29T19:28:22.610" v="10032" actId="478"/>
          <ac:spMkLst>
            <pc:docMk/>
            <pc:sldMk cId="517047183" sldId="763"/>
            <ac:spMk id="60" creationId="{FA0D58C2-2771-4EA1-9114-EA7D3336BA59}"/>
          </ac:spMkLst>
        </pc:spChg>
        <pc:spChg chg="add del mod">
          <ac:chgData name="Lei Wu" userId="f083b2a8aea23a2f" providerId="LiveId" clId="{4A047586-1D98-4AC1-8BEB-9615AB1D6248}" dt="2021-03-29T19:28:22.610" v="10032" actId="478"/>
          <ac:spMkLst>
            <pc:docMk/>
            <pc:sldMk cId="517047183" sldId="763"/>
            <ac:spMk id="61" creationId="{A93F50E8-9383-4CE4-9793-4E0523C12A7B}"/>
          </ac:spMkLst>
        </pc:spChg>
        <pc:spChg chg="add del mod">
          <ac:chgData name="Lei Wu" userId="f083b2a8aea23a2f" providerId="LiveId" clId="{4A047586-1D98-4AC1-8BEB-9615AB1D6248}" dt="2021-03-29T19:28:22.610" v="10032" actId="478"/>
          <ac:spMkLst>
            <pc:docMk/>
            <pc:sldMk cId="517047183" sldId="763"/>
            <ac:spMk id="62" creationId="{C3E95428-2C8C-43A3-9AB0-D28A2F1BA598}"/>
          </ac:spMkLst>
        </pc:spChg>
        <pc:spChg chg="add del mod">
          <ac:chgData name="Lei Wu" userId="f083b2a8aea23a2f" providerId="LiveId" clId="{4A047586-1D98-4AC1-8BEB-9615AB1D6248}" dt="2021-03-29T19:28:22.610" v="10032" actId="478"/>
          <ac:spMkLst>
            <pc:docMk/>
            <pc:sldMk cId="517047183" sldId="763"/>
            <ac:spMk id="63" creationId="{5BDAA5F6-961B-4BA4-936F-DBDEE5253B0E}"/>
          </ac:spMkLst>
        </pc:spChg>
        <pc:spChg chg="add del mod">
          <ac:chgData name="Lei Wu" userId="f083b2a8aea23a2f" providerId="LiveId" clId="{4A047586-1D98-4AC1-8BEB-9615AB1D6248}" dt="2021-03-29T19:28:22.610" v="10032" actId="478"/>
          <ac:spMkLst>
            <pc:docMk/>
            <pc:sldMk cId="517047183" sldId="763"/>
            <ac:spMk id="64" creationId="{3DF66D8D-68D0-450F-9347-1B00F3AAC768}"/>
          </ac:spMkLst>
        </pc:spChg>
        <pc:spChg chg="add del mod">
          <ac:chgData name="Lei Wu" userId="f083b2a8aea23a2f" providerId="LiveId" clId="{4A047586-1D98-4AC1-8BEB-9615AB1D6248}" dt="2021-03-29T19:28:22.610" v="10032" actId="478"/>
          <ac:spMkLst>
            <pc:docMk/>
            <pc:sldMk cId="517047183" sldId="763"/>
            <ac:spMk id="65" creationId="{697BA1AF-EF49-4E8D-886A-3D3C09931854}"/>
          </ac:spMkLst>
        </pc:spChg>
        <pc:spChg chg="add del mod">
          <ac:chgData name="Lei Wu" userId="f083b2a8aea23a2f" providerId="LiveId" clId="{4A047586-1D98-4AC1-8BEB-9615AB1D6248}" dt="2021-03-29T19:28:22.610" v="10032" actId="478"/>
          <ac:spMkLst>
            <pc:docMk/>
            <pc:sldMk cId="517047183" sldId="763"/>
            <ac:spMk id="66" creationId="{CBD2323A-405C-4DAE-9218-2995CA448DEF}"/>
          </ac:spMkLst>
        </pc:spChg>
        <pc:spChg chg="add del mod">
          <ac:chgData name="Lei Wu" userId="f083b2a8aea23a2f" providerId="LiveId" clId="{4A047586-1D98-4AC1-8BEB-9615AB1D6248}" dt="2021-03-29T19:28:22.610" v="10032" actId="478"/>
          <ac:spMkLst>
            <pc:docMk/>
            <pc:sldMk cId="517047183" sldId="763"/>
            <ac:spMk id="67" creationId="{BEE9FF4F-690B-473C-AA93-A80E22A052DE}"/>
          </ac:spMkLst>
        </pc:spChg>
        <pc:spChg chg="add del mod">
          <ac:chgData name="Lei Wu" userId="f083b2a8aea23a2f" providerId="LiveId" clId="{4A047586-1D98-4AC1-8BEB-9615AB1D6248}" dt="2021-03-29T19:28:22.610" v="10032" actId="478"/>
          <ac:spMkLst>
            <pc:docMk/>
            <pc:sldMk cId="517047183" sldId="763"/>
            <ac:spMk id="68" creationId="{BCF5F28D-4B44-4237-9986-E365E264D381}"/>
          </ac:spMkLst>
        </pc:spChg>
        <pc:spChg chg="add del mod">
          <ac:chgData name="Lei Wu" userId="f083b2a8aea23a2f" providerId="LiveId" clId="{4A047586-1D98-4AC1-8BEB-9615AB1D6248}" dt="2021-03-29T19:28:22.610" v="10032" actId="478"/>
          <ac:spMkLst>
            <pc:docMk/>
            <pc:sldMk cId="517047183" sldId="763"/>
            <ac:spMk id="69" creationId="{D616CB0A-40B3-4DA1-B633-7ABEBB3FC081}"/>
          </ac:spMkLst>
        </pc:spChg>
        <pc:spChg chg="add del mod">
          <ac:chgData name="Lei Wu" userId="f083b2a8aea23a2f" providerId="LiveId" clId="{4A047586-1D98-4AC1-8BEB-9615AB1D6248}" dt="2021-03-29T19:28:22.610" v="10032" actId="478"/>
          <ac:spMkLst>
            <pc:docMk/>
            <pc:sldMk cId="517047183" sldId="763"/>
            <ac:spMk id="70" creationId="{99DFB3BC-E963-466A-8A23-BCB2271B6722}"/>
          </ac:spMkLst>
        </pc:spChg>
        <pc:spChg chg="add del mod">
          <ac:chgData name="Lei Wu" userId="f083b2a8aea23a2f" providerId="LiveId" clId="{4A047586-1D98-4AC1-8BEB-9615AB1D6248}" dt="2021-03-29T19:28:22.610" v="10032" actId="478"/>
          <ac:spMkLst>
            <pc:docMk/>
            <pc:sldMk cId="517047183" sldId="763"/>
            <ac:spMk id="71" creationId="{66E3B506-E2CC-49FE-B7E2-B548640BFD48}"/>
          </ac:spMkLst>
        </pc:spChg>
        <pc:spChg chg="add del mod">
          <ac:chgData name="Lei Wu" userId="f083b2a8aea23a2f" providerId="LiveId" clId="{4A047586-1D98-4AC1-8BEB-9615AB1D6248}" dt="2021-03-29T19:28:22.610" v="10032" actId="478"/>
          <ac:spMkLst>
            <pc:docMk/>
            <pc:sldMk cId="517047183" sldId="763"/>
            <ac:spMk id="72" creationId="{152331BD-BE35-4696-9C2A-B556539CA80F}"/>
          </ac:spMkLst>
        </pc:spChg>
        <pc:spChg chg="add del mod">
          <ac:chgData name="Lei Wu" userId="f083b2a8aea23a2f" providerId="LiveId" clId="{4A047586-1D98-4AC1-8BEB-9615AB1D6248}" dt="2021-03-29T19:28:22.610" v="10032" actId="478"/>
          <ac:spMkLst>
            <pc:docMk/>
            <pc:sldMk cId="517047183" sldId="763"/>
            <ac:spMk id="73" creationId="{4D603DE3-99CE-46EB-A467-037F9FA55456}"/>
          </ac:spMkLst>
        </pc:spChg>
        <pc:spChg chg="add del mod">
          <ac:chgData name="Lei Wu" userId="f083b2a8aea23a2f" providerId="LiveId" clId="{4A047586-1D98-4AC1-8BEB-9615AB1D6248}" dt="2021-03-29T19:28:22.610" v="10032" actId="478"/>
          <ac:spMkLst>
            <pc:docMk/>
            <pc:sldMk cId="517047183" sldId="763"/>
            <ac:spMk id="74" creationId="{1D48EF3B-A585-4D66-83D4-7EB81B26EA68}"/>
          </ac:spMkLst>
        </pc:spChg>
        <pc:spChg chg="add del mod">
          <ac:chgData name="Lei Wu" userId="f083b2a8aea23a2f" providerId="LiveId" clId="{4A047586-1D98-4AC1-8BEB-9615AB1D6248}" dt="2021-03-29T19:28:22.610" v="10032" actId="478"/>
          <ac:spMkLst>
            <pc:docMk/>
            <pc:sldMk cId="517047183" sldId="763"/>
            <ac:spMk id="75" creationId="{6B3166C3-37B1-419E-B59B-F4794C37C634}"/>
          </ac:spMkLst>
        </pc:spChg>
        <pc:spChg chg="add del mod">
          <ac:chgData name="Lei Wu" userId="f083b2a8aea23a2f" providerId="LiveId" clId="{4A047586-1D98-4AC1-8BEB-9615AB1D6248}" dt="2021-03-29T19:28:22.610" v="10032" actId="478"/>
          <ac:spMkLst>
            <pc:docMk/>
            <pc:sldMk cId="517047183" sldId="763"/>
            <ac:spMk id="76" creationId="{92190597-7C36-47EB-845E-08680BC384D9}"/>
          </ac:spMkLst>
        </pc:spChg>
        <pc:spChg chg="add del mod">
          <ac:chgData name="Lei Wu" userId="f083b2a8aea23a2f" providerId="LiveId" clId="{4A047586-1D98-4AC1-8BEB-9615AB1D6248}" dt="2021-03-29T19:28:22.610" v="10032" actId="478"/>
          <ac:spMkLst>
            <pc:docMk/>
            <pc:sldMk cId="517047183" sldId="763"/>
            <ac:spMk id="77" creationId="{151587EF-4059-4C83-A9DC-16151F199CB6}"/>
          </ac:spMkLst>
        </pc:spChg>
        <pc:spChg chg="add del mod">
          <ac:chgData name="Lei Wu" userId="f083b2a8aea23a2f" providerId="LiveId" clId="{4A047586-1D98-4AC1-8BEB-9615AB1D6248}" dt="2021-03-29T19:28:22.610" v="10032" actId="478"/>
          <ac:spMkLst>
            <pc:docMk/>
            <pc:sldMk cId="517047183" sldId="763"/>
            <ac:spMk id="78" creationId="{933A952E-EB87-4FDA-A28E-CCF198CEDCC0}"/>
          </ac:spMkLst>
        </pc:spChg>
        <pc:spChg chg="add del mod">
          <ac:chgData name="Lei Wu" userId="f083b2a8aea23a2f" providerId="LiveId" clId="{4A047586-1D98-4AC1-8BEB-9615AB1D6248}" dt="2021-03-29T19:28:22.610" v="10032" actId="478"/>
          <ac:spMkLst>
            <pc:docMk/>
            <pc:sldMk cId="517047183" sldId="763"/>
            <ac:spMk id="79" creationId="{0CC8AACF-E9F3-4B47-B433-AE0BE999F3B4}"/>
          </ac:spMkLst>
        </pc:spChg>
        <pc:spChg chg="add del mod">
          <ac:chgData name="Lei Wu" userId="f083b2a8aea23a2f" providerId="LiveId" clId="{4A047586-1D98-4AC1-8BEB-9615AB1D6248}" dt="2021-03-29T19:28:22.610" v="10032" actId="478"/>
          <ac:spMkLst>
            <pc:docMk/>
            <pc:sldMk cId="517047183" sldId="763"/>
            <ac:spMk id="80" creationId="{38DE94BF-7D3C-4B4D-8E02-2FE5B769009C}"/>
          </ac:spMkLst>
        </pc:spChg>
        <pc:spChg chg="add del mod">
          <ac:chgData name="Lei Wu" userId="f083b2a8aea23a2f" providerId="LiveId" clId="{4A047586-1D98-4AC1-8BEB-9615AB1D6248}" dt="2021-03-29T19:28:22.610" v="10032" actId="478"/>
          <ac:spMkLst>
            <pc:docMk/>
            <pc:sldMk cId="517047183" sldId="763"/>
            <ac:spMk id="81" creationId="{2A06B807-F138-4DD0-966B-5FEDFB47CF50}"/>
          </ac:spMkLst>
        </pc:spChg>
        <pc:spChg chg="add del mod">
          <ac:chgData name="Lei Wu" userId="f083b2a8aea23a2f" providerId="LiveId" clId="{4A047586-1D98-4AC1-8BEB-9615AB1D6248}" dt="2021-03-29T19:28:22.610" v="10032" actId="478"/>
          <ac:spMkLst>
            <pc:docMk/>
            <pc:sldMk cId="517047183" sldId="763"/>
            <ac:spMk id="82" creationId="{DA737AD6-9122-44AA-BCE2-80781B9BC099}"/>
          </ac:spMkLst>
        </pc:spChg>
        <pc:spChg chg="add del mod">
          <ac:chgData name="Lei Wu" userId="f083b2a8aea23a2f" providerId="LiveId" clId="{4A047586-1D98-4AC1-8BEB-9615AB1D6248}" dt="2021-03-29T19:28:22.610" v="10032" actId="478"/>
          <ac:spMkLst>
            <pc:docMk/>
            <pc:sldMk cId="517047183" sldId="763"/>
            <ac:spMk id="83" creationId="{5011CC1F-59E7-464F-9AEE-6843D618BA60}"/>
          </ac:spMkLst>
        </pc:spChg>
        <pc:spChg chg="add del mod">
          <ac:chgData name="Lei Wu" userId="f083b2a8aea23a2f" providerId="LiveId" clId="{4A047586-1D98-4AC1-8BEB-9615AB1D6248}" dt="2021-03-29T19:28:22.610" v="10032" actId="478"/>
          <ac:spMkLst>
            <pc:docMk/>
            <pc:sldMk cId="517047183" sldId="763"/>
            <ac:spMk id="84" creationId="{909D2317-4A64-4FDC-97CE-2DF86157CFE8}"/>
          </ac:spMkLst>
        </pc:spChg>
        <pc:spChg chg="add del mod">
          <ac:chgData name="Lei Wu" userId="f083b2a8aea23a2f" providerId="LiveId" clId="{4A047586-1D98-4AC1-8BEB-9615AB1D6248}" dt="2021-03-29T19:28:22.610" v="10032" actId="478"/>
          <ac:spMkLst>
            <pc:docMk/>
            <pc:sldMk cId="517047183" sldId="763"/>
            <ac:spMk id="85" creationId="{3A4945AE-E1E9-4C3D-B177-EE42200E91E8}"/>
          </ac:spMkLst>
        </pc:spChg>
        <pc:spChg chg="add del mod">
          <ac:chgData name="Lei Wu" userId="f083b2a8aea23a2f" providerId="LiveId" clId="{4A047586-1D98-4AC1-8BEB-9615AB1D6248}" dt="2021-03-29T19:28:22.610" v="10032" actId="478"/>
          <ac:spMkLst>
            <pc:docMk/>
            <pc:sldMk cId="517047183" sldId="763"/>
            <ac:spMk id="86" creationId="{DE1F166F-D9B5-460F-B713-5D9B06F578A5}"/>
          </ac:spMkLst>
        </pc:spChg>
        <pc:spChg chg="add del mod">
          <ac:chgData name="Lei Wu" userId="f083b2a8aea23a2f" providerId="LiveId" clId="{4A047586-1D98-4AC1-8BEB-9615AB1D6248}" dt="2021-03-29T19:28:17.930" v="10031"/>
          <ac:spMkLst>
            <pc:docMk/>
            <pc:sldMk cId="517047183" sldId="763"/>
            <ac:spMk id="87" creationId="{476E12E9-F045-4C1D-AD52-319841418F4A}"/>
          </ac:spMkLst>
        </pc:spChg>
        <pc:spChg chg="add mod">
          <ac:chgData name="Lei Wu" userId="f083b2a8aea23a2f" providerId="LiveId" clId="{4A047586-1D98-4AC1-8BEB-9615AB1D6248}" dt="2021-03-29T19:29:56.024" v="10125" actId="404"/>
          <ac:spMkLst>
            <pc:docMk/>
            <pc:sldMk cId="517047183" sldId="763"/>
            <ac:spMk id="88" creationId="{1B67E9FD-DEC7-4683-ABB1-16BB59139155}"/>
          </ac:spMkLst>
        </pc:spChg>
        <pc:spChg chg="add mod">
          <ac:chgData name="Lei Wu" userId="f083b2a8aea23a2f" providerId="LiveId" clId="{4A047586-1D98-4AC1-8BEB-9615AB1D6248}" dt="2021-03-29T19:31:28.923" v="10192" actId="1038"/>
          <ac:spMkLst>
            <pc:docMk/>
            <pc:sldMk cId="517047183" sldId="763"/>
            <ac:spMk id="89" creationId="{703D10E8-473E-46C2-B609-35A86434CCDB}"/>
          </ac:spMkLst>
        </pc:spChg>
        <pc:spChg chg="add mod">
          <ac:chgData name="Lei Wu" userId="f083b2a8aea23a2f" providerId="LiveId" clId="{4A047586-1D98-4AC1-8BEB-9615AB1D6248}" dt="2021-03-29T19:31:28.923" v="10192" actId="1038"/>
          <ac:spMkLst>
            <pc:docMk/>
            <pc:sldMk cId="517047183" sldId="763"/>
            <ac:spMk id="90" creationId="{D2D6B72E-8DA5-426F-B079-157741B240AE}"/>
          </ac:spMkLst>
        </pc:spChg>
        <pc:spChg chg="add mod">
          <ac:chgData name="Lei Wu" userId="f083b2a8aea23a2f" providerId="LiveId" clId="{4A047586-1D98-4AC1-8BEB-9615AB1D6248}" dt="2021-03-29T19:31:28.923" v="10192" actId="1038"/>
          <ac:spMkLst>
            <pc:docMk/>
            <pc:sldMk cId="517047183" sldId="763"/>
            <ac:spMk id="91" creationId="{DD6C734A-CA92-4FF3-9E92-2747F436143D}"/>
          </ac:spMkLst>
        </pc:spChg>
        <pc:spChg chg="add mod">
          <ac:chgData name="Lei Wu" userId="f083b2a8aea23a2f" providerId="LiveId" clId="{4A047586-1D98-4AC1-8BEB-9615AB1D6248}" dt="2021-03-29T19:31:28.923" v="10192" actId="1038"/>
          <ac:spMkLst>
            <pc:docMk/>
            <pc:sldMk cId="517047183" sldId="763"/>
            <ac:spMk id="92" creationId="{89B36C69-0071-45C0-A609-B1171DDA6292}"/>
          </ac:spMkLst>
        </pc:spChg>
        <pc:spChg chg="add mod">
          <ac:chgData name="Lei Wu" userId="f083b2a8aea23a2f" providerId="LiveId" clId="{4A047586-1D98-4AC1-8BEB-9615AB1D6248}" dt="2021-03-29T19:31:21.969" v="10171" actId="1038"/>
          <ac:spMkLst>
            <pc:docMk/>
            <pc:sldMk cId="517047183" sldId="763"/>
            <ac:spMk id="93" creationId="{4E4CDF9A-3A99-427B-88B8-D44819A3C1AA}"/>
          </ac:spMkLst>
        </pc:spChg>
        <pc:spChg chg="add mod">
          <ac:chgData name="Lei Wu" userId="f083b2a8aea23a2f" providerId="LiveId" clId="{4A047586-1D98-4AC1-8BEB-9615AB1D6248}" dt="2021-03-29T19:31:21.969" v="10171" actId="1038"/>
          <ac:spMkLst>
            <pc:docMk/>
            <pc:sldMk cId="517047183" sldId="763"/>
            <ac:spMk id="94" creationId="{68B4D089-DA14-44E8-899C-14DF0930FD77}"/>
          </ac:spMkLst>
        </pc:spChg>
        <pc:spChg chg="add mod">
          <ac:chgData name="Lei Wu" userId="f083b2a8aea23a2f" providerId="LiveId" clId="{4A047586-1D98-4AC1-8BEB-9615AB1D6248}" dt="2021-03-29T19:31:21.969" v="10171" actId="1038"/>
          <ac:spMkLst>
            <pc:docMk/>
            <pc:sldMk cId="517047183" sldId="763"/>
            <ac:spMk id="95" creationId="{977178F1-D62B-4BF9-9D49-3E49D4238894}"/>
          </ac:spMkLst>
        </pc:spChg>
        <pc:spChg chg="add mod">
          <ac:chgData name="Lei Wu" userId="f083b2a8aea23a2f" providerId="LiveId" clId="{4A047586-1D98-4AC1-8BEB-9615AB1D6248}" dt="2021-03-29T19:31:59.278" v="10255" actId="1038"/>
          <ac:spMkLst>
            <pc:docMk/>
            <pc:sldMk cId="517047183" sldId="763"/>
            <ac:spMk id="96" creationId="{20194F0A-A828-4205-AA36-71C36B9D5106}"/>
          </ac:spMkLst>
        </pc:spChg>
        <pc:spChg chg="add mod">
          <ac:chgData name="Lei Wu" userId="f083b2a8aea23a2f" providerId="LiveId" clId="{4A047586-1D98-4AC1-8BEB-9615AB1D6248}" dt="2021-03-29T19:31:28.923" v="10192" actId="1038"/>
          <ac:spMkLst>
            <pc:docMk/>
            <pc:sldMk cId="517047183" sldId="763"/>
            <ac:spMk id="97" creationId="{2902A590-FE75-49C1-AA9A-4E2AEF0902D3}"/>
          </ac:spMkLst>
        </pc:spChg>
        <pc:spChg chg="add mod">
          <ac:chgData name="Lei Wu" userId="f083b2a8aea23a2f" providerId="LiveId" clId="{4A047586-1D98-4AC1-8BEB-9615AB1D6248}" dt="2021-03-29T19:31:28.923" v="10192" actId="1038"/>
          <ac:spMkLst>
            <pc:docMk/>
            <pc:sldMk cId="517047183" sldId="763"/>
            <ac:spMk id="98" creationId="{A69F020D-DC00-4C12-B8AD-52D73DD553BB}"/>
          </ac:spMkLst>
        </pc:spChg>
        <pc:spChg chg="add mod">
          <ac:chgData name="Lei Wu" userId="f083b2a8aea23a2f" providerId="LiveId" clId="{4A047586-1D98-4AC1-8BEB-9615AB1D6248}" dt="2021-03-29T19:31:28.923" v="10192" actId="1038"/>
          <ac:spMkLst>
            <pc:docMk/>
            <pc:sldMk cId="517047183" sldId="763"/>
            <ac:spMk id="99" creationId="{C6EC32EC-4BD7-4B7E-87E8-C162259C35E9}"/>
          </ac:spMkLst>
        </pc:spChg>
        <pc:spChg chg="add mod">
          <ac:chgData name="Lei Wu" userId="f083b2a8aea23a2f" providerId="LiveId" clId="{4A047586-1D98-4AC1-8BEB-9615AB1D6248}" dt="2021-03-29T19:31:28.923" v="10192" actId="1038"/>
          <ac:spMkLst>
            <pc:docMk/>
            <pc:sldMk cId="517047183" sldId="763"/>
            <ac:spMk id="100" creationId="{925E9D94-E8D7-47F0-BDD2-1D8C512232A0}"/>
          </ac:spMkLst>
        </pc:spChg>
        <pc:spChg chg="add mod">
          <ac:chgData name="Lei Wu" userId="f083b2a8aea23a2f" providerId="LiveId" clId="{4A047586-1D98-4AC1-8BEB-9615AB1D6248}" dt="2021-03-29T19:31:28.923" v="10192" actId="1038"/>
          <ac:spMkLst>
            <pc:docMk/>
            <pc:sldMk cId="517047183" sldId="763"/>
            <ac:spMk id="101" creationId="{36AAEFB6-8C80-4D22-827A-F70B91D6AE86}"/>
          </ac:spMkLst>
        </pc:spChg>
        <pc:spChg chg="add mod">
          <ac:chgData name="Lei Wu" userId="f083b2a8aea23a2f" providerId="LiveId" clId="{4A047586-1D98-4AC1-8BEB-9615AB1D6248}" dt="2021-03-29T19:31:21.969" v="10171" actId="1038"/>
          <ac:spMkLst>
            <pc:docMk/>
            <pc:sldMk cId="517047183" sldId="763"/>
            <ac:spMk id="102" creationId="{F29DB967-2688-4317-A04D-CDC1C3B96757}"/>
          </ac:spMkLst>
        </pc:spChg>
        <pc:spChg chg="add mod">
          <ac:chgData name="Lei Wu" userId="f083b2a8aea23a2f" providerId="LiveId" clId="{4A047586-1D98-4AC1-8BEB-9615AB1D6248}" dt="2021-03-29T19:31:21.969" v="10171" actId="1038"/>
          <ac:spMkLst>
            <pc:docMk/>
            <pc:sldMk cId="517047183" sldId="763"/>
            <ac:spMk id="103" creationId="{23528BFA-3231-47F6-AB68-E5A2F3834F48}"/>
          </ac:spMkLst>
        </pc:spChg>
        <pc:spChg chg="add mod">
          <ac:chgData name="Lei Wu" userId="f083b2a8aea23a2f" providerId="LiveId" clId="{4A047586-1D98-4AC1-8BEB-9615AB1D6248}" dt="2021-03-29T19:31:21.969" v="10171" actId="1038"/>
          <ac:spMkLst>
            <pc:docMk/>
            <pc:sldMk cId="517047183" sldId="763"/>
            <ac:spMk id="104" creationId="{772219FE-6838-4097-8FE9-4BC4ACB7473B}"/>
          </ac:spMkLst>
        </pc:spChg>
        <pc:spChg chg="add mod">
          <ac:chgData name="Lei Wu" userId="f083b2a8aea23a2f" providerId="LiveId" clId="{4A047586-1D98-4AC1-8BEB-9615AB1D6248}" dt="2021-03-29T19:31:21.969" v="10171" actId="1038"/>
          <ac:spMkLst>
            <pc:docMk/>
            <pc:sldMk cId="517047183" sldId="763"/>
            <ac:spMk id="105" creationId="{1B988243-0C87-44B8-AF04-545AE97FF062}"/>
          </ac:spMkLst>
        </pc:spChg>
        <pc:spChg chg="add mod">
          <ac:chgData name="Lei Wu" userId="f083b2a8aea23a2f" providerId="LiveId" clId="{4A047586-1D98-4AC1-8BEB-9615AB1D6248}" dt="2021-03-29T19:31:21.969" v="10171" actId="1038"/>
          <ac:spMkLst>
            <pc:docMk/>
            <pc:sldMk cId="517047183" sldId="763"/>
            <ac:spMk id="106" creationId="{7D58D821-00B8-4F79-B75B-5E298319EE8F}"/>
          </ac:spMkLst>
        </pc:spChg>
        <pc:spChg chg="add mod">
          <ac:chgData name="Lei Wu" userId="f083b2a8aea23a2f" providerId="LiveId" clId="{4A047586-1D98-4AC1-8BEB-9615AB1D6248}" dt="2021-03-29T19:31:21.969" v="10171" actId="1038"/>
          <ac:spMkLst>
            <pc:docMk/>
            <pc:sldMk cId="517047183" sldId="763"/>
            <ac:spMk id="107" creationId="{EB1F487D-2359-49EC-BBD3-6640710C4985}"/>
          </ac:spMkLst>
        </pc:spChg>
        <pc:spChg chg="add mod">
          <ac:chgData name="Lei Wu" userId="f083b2a8aea23a2f" providerId="LiveId" clId="{4A047586-1D98-4AC1-8BEB-9615AB1D6248}" dt="2021-03-29T19:31:21.969" v="10171" actId="1038"/>
          <ac:spMkLst>
            <pc:docMk/>
            <pc:sldMk cId="517047183" sldId="763"/>
            <ac:spMk id="108" creationId="{29490B84-802F-41FA-9FA6-C67651C289E1}"/>
          </ac:spMkLst>
        </pc:spChg>
        <pc:spChg chg="add mod">
          <ac:chgData name="Lei Wu" userId="f083b2a8aea23a2f" providerId="LiveId" clId="{4A047586-1D98-4AC1-8BEB-9615AB1D6248}" dt="2021-03-29T19:31:21.969" v="10171" actId="1038"/>
          <ac:spMkLst>
            <pc:docMk/>
            <pc:sldMk cId="517047183" sldId="763"/>
            <ac:spMk id="109" creationId="{B5409A47-57B5-431A-B332-0C1247CB6D55}"/>
          </ac:spMkLst>
        </pc:spChg>
        <pc:spChg chg="add mod">
          <ac:chgData name="Lei Wu" userId="f083b2a8aea23a2f" providerId="LiveId" clId="{4A047586-1D98-4AC1-8BEB-9615AB1D6248}" dt="2021-03-29T19:31:21.969" v="10171" actId="1038"/>
          <ac:spMkLst>
            <pc:docMk/>
            <pc:sldMk cId="517047183" sldId="763"/>
            <ac:spMk id="110" creationId="{0F2B8E51-A4C2-4AAB-81A5-15888242EC71}"/>
          </ac:spMkLst>
        </pc:spChg>
        <pc:spChg chg="add mod">
          <ac:chgData name="Lei Wu" userId="f083b2a8aea23a2f" providerId="LiveId" clId="{4A047586-1D98-4AC1-8BEB-9615AB1D6248}" dt="2021-03-29T19:31:21.969" v="10171" actId="1038"/>
          <ac:spMkLst>
            <pc:docMk/>
            <pc:sldMk cId="517047183" sldId="763"/>
            <ac:spMk id="111" creationId="{D42EE2B0-48B1-4CAB-B723-B163BAEAD196}"/>
          </ac:spMkLst>
        </pc:spChg>
        <pc:spChg chg="add mod">
          <ac:chgData name="Lei Wu" userId="f083b2a8aea23a2f" providerId="LiveId" clId="{4A047586-1D98-4AC1-8BEB-9615AB1D6248}" dt="2021-03-29T19:31:21.969" v="10171" actId="1038"/>
          <ac:spMkLst>
            <pc:docMk/>
            <pc:sldMk cId="517047183" sldId="763"/>
            <ac:spMk id="112" creationId="{843A9099-2B30-4961-8387-821FC347A49D}"/>
          </ac:spMkLst>
        </pc:spChg>
        <pc:spChg chg="add mod">
          <ac:chgData name="Lei Wu" userId="f083b2a8aea23a2f" providerId="LiveId" clId="{4A047586-1D98-4AC1-8BEB-9615AB1D6248}" dt="2021-03-29T19:29:45.860" v="10123" actId="1038"/>
          <ac:spMkLst>
            <pc:docMk/>
            <pc:sldMk cId="517047183" sldId="763"/>
            <ac:spMk id="113" creationId="{FE264260-F5E6-4453-84B5-493C37D3FDB4}"/>
          </ac:spMkLst>
        </pc:spChg>
        <pc:spChg chg="add mod">
          <ac:chgData name="Lei Wu" userId="f083b2a8aea23a2f" providerId="LiveId" clId="{4A047586-1D98-4AC1-8BEB-9615AB1D6248}" dt="2021-03-29T19:29:45.860" v="10123" actId="1038"/>
          <ac:spMkLst>
            <pc:docMk/>
            <pc:sldMk cId="517047183" sldId="763"/>
            <ac:spMk id="114" creationId="{E9F0E79A-0036-4A4F-9DC3-11E12150E61D}"/>
          </ac:spMkLst>
        </pc:spChg>
        <pc:spChg chg="add mod">
          <ac:chgData name="Lei Wu" userId="f083b2a8aea23a2f" providerId="LiveId" clId="{4A047586-1D98-4AC1-8BEB-9615AB1D6248}" dt="2021-03-29T19:29:45.860" v="10123" actId="1038"/>
          <ac:spMkLst>
            <pc:docMk/>
            <pc:sldMk cId="517047183" sldId="763"/>
            <ac:spMk id="115" creationId="{AFE55045-B2BB-4286-8A20-BCF871A1E9C0}"/>
          </ac:spMkLst>
        </pc:spChg>
        <pc:spChg chg="add mod">
          <ac:chgData name="Lei Wu" userId="f083b2a8aea23a2f" providerId="LiveId" clId="{4A047586-1D98-4AC1-8BEB-9615AB1D6248}" dt="2021-03-29T19:31:39.430" v="10213" actId="1035"/>
          <ac:spMkLst>
            <pc:docMk/>
            <pc:sldMk cId="517047183" sldId="763"/>
            <ac:spMk id="116" creationId="{CB12BCFC-52E1-4C48-B041-C1379BE15AE3}"/>
          </ac:spMkLst>
        </pc:spChg>
        <pc:spChg chg="add mod">
          <ac:chgData name="Lei Wu" userId="f083b2a8aea23a2f" providerId="LiveId" clId="{4A047586-1D98-4AC1-8BEB-9615AB1D6248}" dt="2021-03-29T19:29:45.860" v="10123" actId="1038"/>
          <ac:spMkLst>
            <pc:docMk/>
            <pc:sldMk cId="517047183" sldId="763"/>
            <ac:spMk id="117" creationId="{D15AFE84-B691-4534-B821-3468A662310E}"/>
          </ac:spMkLst>
        </pc:spChg>
        <pc:spChg chg="add mod">
          <ac:chgData name="Lei Wu" userId="f083b2a8aea23a2f" providerId="LiveId" clId="{4A047586-1D98-4AC1-8BEB-9615AB1D6248}" dt="2021-03-29T19:29:45.860" v="10123" actId="1038"/>
          <ac:spMkLst>
            <pc:docMk/>
            <pc:sldMk cId="517047183" sldId="763"/>
            <ac:spMk id="118" creationId="{AAAF0351-CFA7-4A51-9E78-C2A404F97086}"/>
          </ac:spMkLst>
        </pc:spChg>
        <pc:spChg chg="add mod">
          <ac:chgData name="Lei Wu" userId="f083b2a8aea23a2f" providerId="LiveId" clId="{4A047586-1D98-4AC1-8BEB-9615AB1D6248}" dt="2021-03-29T19:29:45.860" v="10123" actId="1038"/>
          <ac:spMkLst>
            <pc:docMk/>
            <pc:sldMk cId="517047183" sldId="763"/>
            <ac:spMk id="119" creationId="{0133E531-F91E-4742-8E90-D4E13ECF2DD4}"/>
          </ac:spMkLst>
        </pc:spChg>
        <pc:spChg chg="add mod">
          <ac:chgData name="Lei Wu" userId="f083b2a8aea23a2f" providerId="LiveId" clId="{4A047586-1D98-4AC1-8BEB-9615AB1D6248}" dt="2021-03-29T19:29:45.860" v="10123" actId="1038"/>
          <ac:spMkLst>
            <pc:docMk/>
            <pc:sldMk cId="517047183" sldId="763"/>
            <ac:spMk id="120" creationId="{C9365AF3-839B-4646-93C2-0D6BEFE1BA41}"/>
          </ac:spMkLst>
        </pc:spChg>
        <pc:spChg chg="add mod">
          <ac:chgData name="Lei Wu" userId="f083b2a8aea23a2f" providerId="LiveId" clId="{4A047586-1D98-4AC1-8BEB-9615AB1D6248}" dt="2021-03-29T19:29:45.860" v="10123" actId="1038"/>
          <ac:spMkLst>
            <pc:docMk/>
            <pc:sldMk cId="517047183" sldId="763"/>
            <ac:spMk id="121" creationId="{4140D295-1E9E-47F5-A96D-82BC489DE4CC}"/>
          </ac:spMkLst>
        </pc:spChg>
        <pc:spChg chg="add mod">
          <ac:chgData name="Lei Wu" userId="f083b2a8aea23a2f" providerId="LiveId" clId="{4A047586-1D98-4AC1-8BEB-9615AB1D6248}" dt="2021-03-29T19:29:45.860" v="10123" actId="1038"/>
          <ac:spMkLst>
            <pc:docMk/>
            <pc:sldMk cId="517047183" sldId="763"/>
            <ac:spMk id="122" creationId="{0D957076-C627-4484-9553-28EF5ABBE9D3}"/>
          </ac:spMkLst>
        </pc:spChg>
        <pc:spChg chg="add mod">
          <ac:chgData name="Lei Wu" userId="f083b2a8aea23a2f" providerId="LiveId" clId="{4A047586-1D98-4AC1-8BEB-9615AB1D6248}" dt="2021-03-29T19:29:45.860" v="10123" actId="1038"/>
          <ac:spMkLst>
            <pc:docMk/>
            <pc:sldMk cId="517047183" sldId="763"/>
            <ac:spMk id="123" creationId="{4143E6C7-7478-4EEC-9D6D-3C8970978021}"/>
          </ac:spMkLst>
        </pc:spChg>
        <pc:spChg chg="add mod">
          <ac:chgData name="Lei Wu" userId="f083b2a8aea23a2f" providerId="LiveId" clId="{4A047586-1D98-4AC1-8BEB-9615AB1D6248}" dt="2021-03-29T19:29:45.860" v="10123" actId="1038"/>
          <ac:spMkLst>
            <pc:docMk/>
            <pc:sldMk cId="517047183" sldId="763"/>
            <ac:spMk id="124" creationId="{C36892A2-5112-4CED-A6C9-F9B03186F032}"/>
          </ac:spMkLst>
        </pc:spChg>
        <pc:spChg chg="add mod">
          <ac:chgData name="Lei Wu" userId="f083b2a8aea23a2f" providerId="LiveId" clId="{4A047586-1D98-4AC1-8BEB-9615AB1D6248}" dt="2021-03-29T19:29:45.860" v="10123" actId="1038"/>
          <ac:spMkLst>
            <pc:docMk/>
            <pc:sldMk cId="517047183" sldId="763"/>
            <ac:spMk id="125" creationId="{AA440592-097C-45BE-8A1A-40BA8B00B786}"/>
          </ac:spMkLst>
        </pc:spChg>
        <pc:spChg chg="add mod">
          <ac:chgData name="Lei Wu" userId="f083b2a8aea23a2f" providerId="LiveId" clId="{4A047586-1D98-4AC1-8BEB-9615AB1D6248}" dt="2021-03-29T19:29:45.860" v="10123" actId="1038"/>
          <ac:spMkLst>
            <pc:docMk/>
            <pc:sldMk cId="517047183" sldId="763"/>
            <ac:spMk id="126" creationId="{19ADD040-D9D9-43CA-90A3-0B4D0BF651AE}"/>
          </ac:spMkLst>
        </pc:spChg>
        <pc:spChg chg="add mod">
          <ac:chgData name="Lei Wu" userId="f083b2a8aea23a2f" providerId="LiveId" clId="{4A047586-1D98-4AC1-8BEB-9615AB1D6248}" dt="2021-03-29T19:29:45.860" v="10123" actId="1038"/>
          <ac:spMkLst>
            <pc:docMk/>
            <pc:sldMk cId="517047183" sldId="763"/>
            <ac:spMk id="127" creationId="{52673AD5-00C1-41EC-AD28-4F7D27536ECF}"/>
          </ac:spMkLst>
        </pc:spChg>
        <pc:spChg chg="add mod">
          <ac:chgData name="Lei Wu" userId="f083b2a8aea23a2f" providerId="LiveId" clId="{4A047586-1D98-4AC1-8BEB-9615AB1D6248}" dt="2021-03-29T19:29:45.860" v="10123" actId="1038"/>
          <ac:spMkLst>
            <pc:docMk/>
            <pc:sldMk cId="517047183" sldId="763"/>
            <ac:spMk id="128" creationId="{3D618DD0-E179-4011-8FF1-57AFDFE6AD91}"/>
          </ac:spMkLst>
        </pc:spChg>
        <pc:spChg chg="add mod">
          <ac:chgData name="Lei Wu" userId="f083b2a8aea23a2f" providerId="LiveId" clId="{4A047586-1D98-4AC1-8BEB-9615AB1D6248}" dt="2021-03-29T19:29:45.860" v="10123" actId="1038"/>
          <ac:spMkLst>
            <pc:docMk/>
            <pc:sldMk cId="517047183" sldId="763"/>
            <ac:spMk id="129" creationId="{5AC49198-F54C-4F10-A7CF-C6F6F9B6870D}"/>
          </ac:spMkLst>
        </pc:spChg>
        <pc:spChg chg="add mod">
          <ac:chgData name="Lei Wu" userId="f083b2a8aea23a2f" providerId="LiveId" clId="{4A047586-1D98-4AC1-8BEB-9615AB1D6248}" dt="2021-03-29T19:31:39.430" v="10213" actId="1035"/>
          <ac:spMkLst>
            <pc:docMk/>
            <pc:sldMk cId="517047183" sldId="763"/>
            <ac:spMk id="130" creationId="{55F0B307-76F9-42CE-B4B3-3BE78882A415}"/>
          </ac:spMkLst>
        </pc:spChg>
        <pc:spChg chg="add mod">
          <ac:chgData name="Lei Wu" userId="f083b2a8aea23a2f" providerId="LiveId" clId="{4A047586-1D98-4AC1-8BEB-9615AB1D6248}" dt="2021-03-29T19:29:45.860" v="10123" actId="1038"/>
          <ac:spMkLst>
            <pc:docMk/>
            <pc:sldMk cId="517047183" sldId="763"/>
            <ac:spMk id="131" creationId="{C054A1F5-8058-4808-A834-D41CF9E74ABA}"/>
          </ac:spMkLst>
        </pc:spChg>
        <pc:spChg chg="add mod">
          <ac:chgData name="Lei Wu" userId="f083b2a8aea23a2f" providerId="LiveId" clId="{4A047586-1D98-4AC1-8BEB-9615AB1D6248}" dt="2021-03-29T19:29:45.860" v="10123" actId="1038"/>
          <ac:spMkLst>
            <pc:docMk/>
            <pc:sldMk cId="517047183" sldId="763"/>
            <ac:spMk id="132" creationId="{9D5CA563-855F-4A11-B5C4-981129B2BB62}"/>
          </ac:spMkLst>
        </pc:spChg>
        <pc:spChg chg="add mod">
          <ac:chgData name="Lei Wu" userId="f083b2a8aea23a2f" providerId="LiveId" clId="{4A047586-1D98-4AC1-8BEB-9615AB1D6248}" dt="2021-03-29T19:29:45.860" v="10123" actId="1038"/>
          <ac:spMkLst>
            <pc:docMk/>
            <pc:sldMk cId="517047183" sldId="763"/>
            <ac:spMk id="133" creationId="{B716402A-2C00-4F88-86D4-B545A480DB06}"/>
          </ac:spMkLst>
        </pc:spChg>
        <pc:spChg chg="add mod">
          <ac:chgData name="Lei Wu" userId="f083b2a8aea23a2f" providerId="LiveId" clId="{4A047586-1D98-4AC1-8BEB-9615AB1D6248}" dt="2021-03-29T19:29:45.860" v="10123" actId="1038"/>
          <ac:spMkLst>
            <pc:docMk/>
            <pc:sldMk cId="517047183" sldId="763"/>
            <ac:spMk id="134" creationId="{017264E2-1D98-4079-8E95-C06BD35BED9B}"/>
          </ac:spMkLst>
        </pc:spChg>
        <pc:spChg chg="add mod">
          <ac:chgData name="Lei Wu" userId="f083b2a8aea23a2f" providerId="LiveId" clId="{4A047586-1D98-4AC1-8BEB-9615AB1D6248}" dt="2021-03-29T19:29:45.860" v="10123" actId="1038"/>
          <ac:spMkLst>
            <pc:docMk/>
            <pc:sldMk cId="517047183" sldId="763"/>
            <ac:spMk id="135" creationId="{503E62EE-5614-43D1-8069-608241205FE9}"/>
          </ac:spMkLst>
        </pc:spChg>
        <pc:spChg chg="add mod">
          <ac:chgData name="Lei Wu" userId="f083b2a8aea23a2f" providerId="LiveId" clId="{4A047586-1D98-4AC1-8BEB-9615AB1D6248}" dt="2021-03-29T19:29:45.860" v="10123" actId="1038"/>
          <ac:spMkLst>
            <pc:docMk/>
            <pc:sldMk cId="517047183" sldId="763"/>
            <ac:spMk id="136" creationId="{26104C09-A7B7-4637-A279-1E44EFE3AA16}"/>
          </ac:spMkLst>
        </pc:spChg>
        <pc:spChg chg="add mod">
          <ac:chgData name="Lei Wu" userId="f083b2a8aea23a2f" providerId="LiveId" clId="{4A047586-1D98-4AC1-8BEB-9615AB1D6248}" dt="2021-03-29T19:29:45.860" v="10123" actId="1038"/>
          <ac:spMkLst>
            <pc:docMk/>
            <pc:sldMk cId="517047183" sldId="763"/>
            <ac:spMk id="137" creationId="{F33AB639-5B14-4002-9CD7-F6D014DBF649}"/>
          </ac:spMkLst>
        </pc:spChg>
        <pc:spChg chg="add mod">
          <ac:chgData name="Lei Wu" userId="f083b2a8aea23a2f" providerId="LiveId" clId="{4A047586-1D98-4AC1-8BEB-9615AB1D6248}" dt="2021-03-29T19:29:45.860" v="10123" actId="1038"/>
          <ac:spMkLst>
            <pc:docMk/>
            <pc:sldMk cId="517047183" sldId="763"/>
            <ac:spMk id="138" creationId="{5B84B7BE-B564-4724-8EAC-C03409BF1C8E}"/>
          </ac:spMkLst>
        </pc:spChg>
        <pc:spChg chg="add mod">
          <ac:chgData name="Lei Wu" userId="f083b2a8aea23a2f" providerId="LiveId" clId="{4A047586-1D98-4AC1-8BEB-9615AB1D6248}" dt="2021-03-29T19:29:45.860" v="10123" actId="1038"/>
          <ac:spMkLst>
            <pc:docMk/>
            <pc:sldMk cId="517047183" sldId="763"/>
            <ac:spMk id="139" creationId="{446B5D22-0349-445B-BB33-B4021F0E74DE}"/>
          </ac:spMkLst>
        </pc:spChg>
        <pc:spChg chg="add mod">
          <ac:chgData name="Lei Wu" userId="f083b2a8aea23a2f" providerId="LiveId" clId="{4A047586-1D98-4AC1-8BEB-9615AB1D6248}" dt="2021-03-29T19:29:45.860" v="10123" actId="1038"/>
          <ac:spMkLst>
            <pc:docMk/>
            <pc:sldMk cId="517047183" sldId="763"/>
            <ac:spMk id="140" creationId="{058000C4-60A8-4250-B336-9D8A192D8597}"/>
          </ac:spMkLst>
        </pc:spChg>
        <pc:spChg chg="add mod">
          <ac:chgData name="Lei Wu" userId="f083b2a8aea23a2f" providerId="LiveId" clId="{4A047586-1D98-4AC1-8BEB-9615AB1D6248}" dt="2021-03-29T19:29:45.860" v="10123" actId="1038"/>
          <ac:spMkLst>
            <pc:docMk/>
            <pc:sldMk cId="517047183" sldId="763"/>
            <ac:spMk id="141" creationId="{D255F942-7BA5-4CF4-BBBC-B048E98249EC}"/>
          </ac:spMkLst>
        </pc:spChg>
        <pc:spChg chg="add mod">
          <ac:chgData name="Lei Wu" userId="f083b2a8aea23a2f" providerId="LiveId" clId="{4A047586-1D98-4AC1-8BEB-9615AB1D6248}" dt="2021-03-29T19:29:45.860" v="10123" actId="1038"/>
          <ac:spMkLst>
            <pc:docMk/>
            <pc:sldMk cId="517047183" sldId="763"/>
            <ac:spMk id="142" creationId="{D1A90581-3580-4C48-A1DF-4FC16A54B54C}"/>
          </ac:spMkLst>
        </pc:spChg>
        <pc:spChg chg="add mod">
          <ac:chgData name="Lei Wu" userId="f083b2a8aea23a2f" providerId="LiveId" clId="{4A047586-1D98-4AC1-8BEB-9615AB1D6248}" dt="2021-03-29T19:29:45.860" v="10123" actId="1038"/>
          <ac:spMkLst>
            <pc:docMk/>
            <pc:sldMk cId="517047183" sldId="763"/>
            <ac:spMk id="143" creationId="{FD9FCD1D-E7B0-4C06-85C3-F924EA4ECAF2}"/>
          </ac:spMkLst>
        </pc:spChg>
        <pc:spChg chg="add mod">
          <ac:chgData name="Lei Wu" userId="f083b2a8aea23a2f" providerId="LiveId" clId="{4A047586-1D98-4AC1-8BEB-9615AB1D6248}" dt="2021-03-29T19:29:45.860" v="10123" actId="1038"/>
          <ac:spMkLst>
            <pc:docMk/>
            <pc:sldMk cId="517047183" sldId="763"/>
            <ac:spMk id="144" creationId="{E2CFE04A-362E-43C0-BF98-F5B76DD141B3}"/>
          </ac:spMkLst>
        </pc:spChg>
        <pc:spChg chg="add mod">
          <ac:chgData name="Lei Wu" userId="f083b2a8aea23a2f" providerId="LiveId" clId="{4A047586-1D98-4AC1-8BEB-9615AB1D6248}" dt="2021-03-29T19:29:45.860" v="10123" actId="1038"/>
          <ac:spMkLst>
            <pc:docMk/>
            <pc:sldMk cId="517047183" sldId="763"/>
            <ac:spMk id="145" creationId="{6802B800-0E92-48D1-9586-EA8DC9AA20D5}"/>
          </ac:spMkLst>
        </pc:spChg>
        <pc:spChg chg="add mod">
          <ac:chgData name="Lei Wu" userId="f083b2a8aea23a2f" providerId="LiveId" clId="{4A047586-1D98-4AC1-8BEB-9615AB1D6248}" dt="2021-03-29T19:29:45.860" v="10123" actId="1038"/>
          <ac:spMkLst>
            <pc:docMk/>
            <pc:sldMk cId="517047183" sldId="763"/>
            <ac:spMk id="146" creationId="{B12C296F-0067-4E10-8B68-C4DB8E099290}"/>
          </ac:spMkLst>
        </pc:spChg>
        <pc:spChg chg="add mod">
          <ac:chgData name="Lei Wu" userId="f083b2a8aea23a2f" providerId="LiveId" clId="{4A047586-1D98-4AC1-8BEB-9615AB1D6248}" dt="2021-03-29T19:29:45.860" v="10123" actId="1038"/>
          <ac:spMkLst>
            <pc:docMk/>
            <pc:sldMk cId="517047183" sldId="763"/>
            <ac:spMk id="147" creationId="{F0B87399-6DC1-4226-8F51-0B5973640FBF}"/>
          </ac:spMkLst>
        </pc:spChg>
        <pc:spChg chg="add mod">
          <ac:chgData name="Lei Wu" userId="f083b2a8aea23a2f" providerId="LiveId" clId="{4A047586-1D98-4AC1-8BEB-9615AB1D6248}" dt="2021-03-29T19:29:45.860" v="10123" actId="1038"/>
          <ac:spMkLst>
            <pc:docMk/>
            <pc:sldMk cId="517047183" sldId="763"/>
            <ac:spMk id="148" creationId="{9580A4DA-0FD5-4DA4-820C-FDEE0A61885E}"/>
          </ac:spMkLst>
        </pc:spChg>
        <pc:spChg chg="add mod">
          <ac:chgData name="Lei Wu" userId="f083b2a8aea23a2f" providerId="LiveId" clId="{4A047586-1D98-4AC1-8BEB-9615AB1D6248}" dt="2021-03-29T19:29:45.860" v="10123" actId="1038"/>
          <ac:spMkLst>
            <pc:docMk/>
            <pc:sldMk cId="517047183" sldId="763"/>
            <ac:spMk id="149" creationId="{B5D09F9E-876F-4AD0-9194-E2007780E2F4}"/>
          </ac:spMkLst>
        </pc:spChg>
        <pc:spChg chg="add mod">
          <ac:chgData name="Lei Wu" userId="f083b2a8aea23a2f" providerId="LiveId" clId="{4A047586-1D98-4AC1-8BEB-9615AB1D6248}" dt="2021-03-29T19:31:39.430" v="10213" actId="1035"/>
          <ac:spMkLst>
            <pc:docMk/>
            <pc:sldMk cId="517047183" sldId="763"/>
            <ac:spMk id="150" creationId="{CAC8FF9E-CCF4-48E3-B36F-AF7CA57842CA}"/>
          </ac:spMkLst>
        </pc:spChg>
        <pc:spChg chg="add mod">
          <ac:chgData name="Lei Wu" userId="f083b2a8aea23a2f" providerId="LiveId" clId="{4A047586-1D98-4AC1-8BEB-9615AB1D6248}" dt="2021-03-29T19:29:45.860" v="10123" actId="1038"/>
          <ac:spMkLst>
            <pc:docMk/>
            <pc:sldMk cId="517047183" sldId="763"/>
            <ac:spMk id="151" creationId="{EC928922-B359-4B28-BE03-20ED8F848070}"/>
          </ac:spMkLst>
        </pc:spChg>
        <pc:spChg chg="add mod">
          <ac:chgData name="Lei Wu" userId="f083b2a8aea23a2f" providerId="LiveId" clId="{4A047586-1D98-4AC1-8BEB-9615AB1D6248}" dt="2021-03-29T19:29:45.860" v="10123" actId="1038"/>
          <ac:spMkLst>
            <pc:docMk/>
            <pc:sldMk cId="517047183" sldId="763"/>
            <ac:spMk id="152" creationId="{0A2FB314-8B11-4A6E-AE19-629A0441839D}"/>
          </ac:spMkLst>
        </pc:spChg>
        <pc:spChg chg="add mod">
          <ac:chgData name="Lei Wu" userId="f083b2a8aea23a2f" providerId="LiveId" clId="{4A047586-1D98-4AC1-8BEB-9615AB1D6248}" dt="2021-03-29T19:29:45.860" v="10123" actId="1038"/>
          <ac:spMkLst>
            <pc:docMk/>
            <pc:sldMk cId="517047183" sldId="763"/>
            <ac:spMk id="153" creationId="{93345E80-751B-4C82-A4FA-A6C8D167BA7E}"/>
          </ac:spMkLst>
        </pc:spChg>
        <pc:spChg chg="add mod">
          <ac:chgData name="Lei Wu" userId="f083b2a8aea23a2f" providerId="LiveId" clId="{4A047586-1D98-4AC1-8BEB-9615AB1D6248}" dt="2021-03-29T19:29:45.860" v="10123" actId="1038"/>
          <ac:spMkLst>
            <pc:docMk/>
            <pc:sldMk cId="517047183" sldId="763"/>
            <ac:spMk id="154" creationId="{45684816-C8E3-4973-B5F5-D8B14A36BF83}"/>
          </ac:spMkLst>
        </pc:spChg>
        <pc:spChg chg="add mod">
          <ac:chgData name="Lei Wu" userId="f083b2a8aea23a2f" providerId="LiveId" clId="{4A047586-1D98-4AC1-8BEB-9615AB1D6248}" dt="2021-03-29T19:29:45.860" v="10123" actId="1038"/>
          <ac:spMkLst>
            <pc:docMk/>
            <pc:sldMk cId="517047183" sldId="763"/>
            <ac:spMk id="155" creationId="{EED2F412-5E14-40F9-8390-3C4415517A62}"/>
          </ac:spMkLst>
        </pc:spChg>
        <pc:spChg chg="add mod">
          <ac:chgData name="Lei Wu" userId="f083b2a8aea23a2f" providerId="LiveId" clId="{4A047586-1D98-4AC1-8BEB-9615AB1D6248}" dt="2021-03-29T19:29:45.860" v="10123" actId="1038"/>
          <ac:spMkLst>
            <pc:docMk/>
            <pc:sldMk cId="517047183" sldId="763"/>
            <ac:spMk id="156" creationId="{506A4955-EFC0-4DFE-B181-48DB101923C9}"/>
          </ac:spMkLst>
        </pc:spChg>
        <pc:spChg chg="add mod">
          <ac:chgData name="Lei Wu" userId="f083b2a8aea23a2f" providerId="LiveId" clId="{4A047586-1D98-4AC1-8BEB-9615AB1D6248}" dt="2021-03-29T19:29:45.860" v="10123" actId="1038"/>
          <ac:spMkLst>
            <pc:docMk/>
            <pc:sldMk cId="517047183" sldId="763"/>
            <ac:spMk id="157" creationId="{D42AF964-6177-4E81-A118-3FA141C2394E}"/>
          </ac:spMkLst>
        </pc:spChg>
        <pc:spChg chg="add mod">
          <ac:chgData name="Lei Wu" userId="f083b2a8aea23a2f" providerId="LiveId" clId="{4A047586-1D98-4AC1-8BEB-9615AB1D6248}" dt="2021-03-29T19:29:45.860" v="10123" actId="1038"/>
          <ac:spMkLst>
            <pc:docMk/>
            <pc:sldMk cId="517047183" sldId="763"/>
            <ac:spMk id="158" creationId="{73360DC7-2360-4A97-9E3C-B6D306E30A90}"/>
          </ac:spMkLst>
        </pc:spChg>
        <pc:spChg chg="add mod">
          <ac:chgData name="Lei Wu" userId="f083b2a8aea23a2f" providerId="LiveId" clId="{4A047586-1D98-4AC1-8BEB-9615AB1D6248}" dt="2021-03-29T19:29:45.860" v="10123" actId="1038"/>
          <ac:spMkLst>
            <pc:docMk/>
            <pc:sldMk cId="517047183" sldId="763"/>
            <ac:spMk id="159" creationId="{55A50684-94DB-4B4E-BAD4-E83EF3149D7E}"/>
          </ac:spMkLst>
        </pc:spChg>
        <pc:spChg chg="add mod">
          <ac:chgData name="Lei Wu" userId="f083b2a8aea23a2f" providerId="LiveId" clId="{4A047586-1D98-4AC1-8BEB-9615AB1D6248}" dt="2021-03-29T19:29:45.860" v="10123" actId="1038"/>
          <ac:spMkLst>
            <pc:docMk/>
            <pc:sldMk cId="517047183" sldId="763"/>
            <ac:spMk id="160" creationId="{994F1BA9-7E1B-4733-8A4E-A829B9E30120}"/>
          </ac:spMkLst>
        </pc:spChg>
        <pc:spChg chg="add mod">
          <ac:chgData name="Lei Wu" userId="f083b2a8aea23a2f" providerId="LiveId" clId="{4A047586-1D98-4AC1-8BEB-9615AB1D6248}" dt="2021-03-29T19:29:45.860" v="10123" actId="1038"/>
          <ac:spMkLst>
            <pc:docMk/>
            <pc:sldMk cId="517047183" sldId="763"/>
            <ac:spMk id="161" creationId="{EF1CA8E9-F598-44A9-9335-0F7E0535706C}"/>
          </ac:spMkLst>
        </pc:spChg>
        <pc:spChg chg="add mod">
          <ac:chgData name="Lei Wu" userId="f083b2a8aea23a2f" providerId="LiveId" clId="{4A047586-1D98-4AC1-8BEB-9615AB1D6248}" dt="2021-03-29T19:29:45.860" v="10123" actId="1038"/>
          <ac:spMkLst>
            <pc:docMk/>
            <pc:sldMk cId="517047183" sldId="763"/>
            <ac:spMk id="162" creationId="{6CC7C9E2-5F9D-4646-98C6-8A5DA69E4022}"/>
          </ac:spMkLst>
        </pc:spChg>
        <pc:spChg chg="add mod">
          <ac:chgData name="Lei Wu" userId="f083b2a8aea23a2f" providerId="LiveId" clId="{4A047586-1D98-4AC1-8BEB-9615AB1D6248}" dt="2021-03-29T19:29:45.860" v="10123" actId="1038"/>
          <ac:spMkLst>
            <pc:docMk/>
            <pc:sldMk cId="517047183" sldId="763"/>
            <ac:spMk id="163" creationId="{0C864F4F-1CAC-436B-8A6D-438621D33EDA}"/>
          </ac:spMkLst>
        </pc:spChg>
        <pc:spChg chg="add mod">
          <ac:chgData name="Lei Wu" userId="f083b2a8aea23a2f" providerId="LiveId" clId="{4A047586-1D98-4AC1-8BEB-9615AB1D6248}" dt="2021-03-29T19:29:45.860" v="10123" actId="1038"/>
          <ac:spMkLst>
            <pc:docMk/>
            <pc:sldMk cId="517047183" sldId="763"/>
            <ac:spMk id="164" creationId="{AB1CEEA2-4E54-4B36-BB98-B7066DA8334E}"/>
          </ac:spMkLst>
        </pc:spChg>
        <pc:spChg chg="add mod">
          <ac:chgData name="Lei Wu" userId="f083b2a8aea23a2f" providerId="LiveId" clId="{4A047586-1D98-4AC1-8BEB-9615AB1D6248}" dt="2021-03-29T19:29:45.860" v="10123" actId="1038"/>
          <ac:spMkLst>
            <pc:docMk/>
            <pc:sldMk cId="517047183" sldId="763"/>
            <ac:spMk id="165" creationId="{E1F934F2-3A1E-4340-8C7A-246DB3D5B67A}"/>
          </ac:spMkLst>
        </pc:spChg>
        <pc:spChg chg="add mod">
          <ac:chgData name="Lei Wu" userId="f083b2a8aea23a2f" providerId="LiveId" clId="{4A047586-1D98-4AC1-8BEB-9615AB1D6248}" dt="2021-03-29T19:29:45.860" v="10123" actId="1038"/>
          <ac:spMkLst>
            <pc:docMk/>
            <pc:sldMk cId="517047183" sldId="763"/>
            <ac:spMk id="166" creationId="{7F2BE03E-346F-4597-B4C4-A8DC8DCD1168}"/>
          </ac:spMkLst>
        </pc:spChg>
        <pc:graphicFrameChg chg="del">
          <ac:chgData name="Lei Wu" userId="f083b2a8aea23a2f" providerId="LiveId" clId="{4A047586-1D98-4AC1-8BEB-9615AB1D6248}" dt="2021-03-28T18:06:29.542" v="3691" actId="478"/>
          <ac:graphicFrameMkLst>
            <pc:docMk/>
            <pc:sldMk cId="517047183" sldId="763"/>
            <ac:graphicFrameMk id="7" creationId="{735BC706-2863-4BED-BD85-442AA6082B7E}"/>
          </ac:graphicFrameMkLst>
        </pc:graphicFrameChg>
        <pc:graphicFrameChg chg="del">
          <ac:chgData name="Lei Wu" userId="f083b2a8aea23a2f" providerId="LiveId" clId="{4A047586-1D98-4AC1-8BEB-9615AB1D6248}" dt="2021-03-28T18:06:29.542" v="3691" actId="478"/>
          <ac:graphicFrameMkLst>
            <pc:docMk/>
            <pc:sldMk cId="517047183" sldId="763"/>
            <ac:graphicFrameMk id="8" creationId="{14E5EE37-7290-4014-8679-6475892FAA7F}"/>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6" creationId="{02336A28-3A8B-4830-9283-89ADF8448AB8}"/>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7" creationId="{0F7113DC-A692-4503-ACA2-98B6A5F31E25}"/>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8" creationId="{6AD2D5E1-D206-426D-B02A-1F5E93436262}"/>
          </ac:graphicFrameMkLst>
        </pc:graphicFrameChg>
        <pc:graphicFrameChg chg="add del mod">
          <ac:chgData name="Lei Wu" userId="f083b2a8aea23a2f" providerId="LiveId" clId="{4A047586-1D98-4AC1-8BEB-9615AB1D6248}" dt="2021-03-29T19:27:35.177" v="10009" actId="478"/>
          <ac:graphicFrameMkLst>
            <pc:docMk/>
            <pc:sldMk cId="517047183" sldId="763"/>
            <ac:graphicFrameMk id="19" creationId="{1F732477-05FB-448D-A978-5ADF22321CDC}"/>
          </ac:graphicFrameMkLst>
        </pc:graphicFrameChg>
        <pc:picChg chg="add del mod">
          <ac:chgData name="Lei Wu" userId="f083b2a8aea23a2f" providerId="LiveId" clId="{4A047586-1D98-4AC1-8BEB-9615AB1D6248}" dt="2021-03-28T18:51:41.501" v="4006" actId="478"/>
          <ac:picMkLst>
            <pc:docMk/>
            <pc:sldMk cId="517047183" sldId="763"/>
            <ac:picMk id="15" creationId="{898AFC4B-40CB-481A-ACB4-230C87A079CD}"/>
          </ac:picMkLst>
        </pc:picChg>
      </pc:sldChg>
      <pc:sldChg chg="addSp delSp modSp add del mod modAnim">
        <pc:chgData name="Lei Wu" userId="f083b2a8aea23a2f" providerId="LiveId" clId="{4A047586-1D98-4AC1-8BEB-9615AB1D6248}" dt="2021-03-28T18:05:42.259" v="3665" actId="47"/>
        <pc:sldMkLst>
          <pc:docMk/>
          <pc:sldMk cId="4048131836" sldId="763"/>
        </pc:sldMkLst>
        <pc:spChg chg="mod">
          <ac:chgData name="Lei Wu" userId="f083b2a8aea23a2f" providerId="LiveId" clId="{4A047586-1D98-4AC1-8BEB-9615AB1D6248}" dt="2021-03-28T18:00:15.730" v="3628"/>
          <ac:spMkLst>
            <pc:docMk/>
            <pc:sldMk cId="4048131836" sldId="763"/>
            <ac:spMk id="2" creationId="{00000000-0000-0000-0000-000000000000}"/>
          </ac:spMkLst>
        </pc:spChg>
        <pc:spChg chg="mod">
          <ac:chgData name="Lei Wu" userId="f083b2a8aea23a2f" providerId="LiveId" clId="{4A047586-1D98-4AC1-8BEB-9615AB1D6248}" dt="2021-03-28T18:01:37.966" v="3659" actId="20577"/>
          <ac:spMkLst>
            <pc:docMk/>
            <pc:sldMk cId="4048131836" sldId="763"/>
            <ac:spMk id="3" creationId="{00000000-0000-0000-0000-000000000000}"/>
          </ac:spMkLst>
        </pc:spChg>
        <pc:spChg chg="add mod">
          <ac:chgData name="Lei Wu" userId="f083b2a8aea23a2f" providerId="LiveId" clId="{4A047586-1D98-4AC1-8BEB-9615AB1D6248}" dt="2021-03-28T18:02:04.331" v="3664" actId="1076"/>
          <ac:spMkLst>
            <pc:docMk/>
            <pc:sldMk cId="4048131836" sldId="763"/>
            <ac:spMk id="8" creationId="{E18FADBD-4B7F-4577-A4FB-DF432EBB35FE}"/>
          </ac:spMkLst>
        </pc:spChg>
        <pc:graphicFrameChg chg="add mod">
          <ac:chgData name="Lei Wu" userId="f083b2a8aea23a2f" providerId="LiveId" clId="{4A047586-1D98-4AC1-8BEB-9615AB1D6248}" dt="2021-03-28T18:01:14.828" v="3656" actId="1076"/>
          <ac:graphicFrameMkLst>
            <pc:docMk/>
            <pc:sldMk cId="4048131836" sldId="763"/>
            <ac:graphicFrameMk id="7" creationId="{08F8F080-F832-4C0C-A683-08D9EBBF717E}"/>
          </ac:graphicFrameMkLst>
        </pc:graphicFrameChg>
        <pc:graphicFrameChg chg="del">
          <ac:chgData name="Lei Wu" userId="f083b2a8aea23a2f" providerId="LiveId" clId="{4A047586-1D98-4AC1-8BEB-9615AB1D6248}" dt="2021-03-28T18:01:10.150" v="3654" actId="478"/>
          <ac:graphicFrameMkLst>
            <pc:docMk/>
            <pc:sldMk cId="4048131836" sldId="763"/>
            <ac:graphicFrameMk id="9" creationId="{8F30B936-5AA7-40FA-AD47-8B4C364A6760}"/>
          </ac:graphicFrameMkLst>
        </pc:graphicFrameChg>
        <pc:graphicFrameChg chg="del">
          <ac:chgData name="Lei Wu" userId="f083b2a8aea23a2f" providerId="LiveId" clId="{4A047586-1D98-4AC1-8BEB-9615AB1D6248}" dt="2021-03-28T18:01:08.260" v="3653" actId="478"/>
          <ac:graphicFrameMkLst>
            <pc:docMk/>
            <pc:sldMk cId="4048131836" sldId="763"/>
            <ac:graphicFrameMk id="10" creationId="{30E70B4C-3596-446A-86CB-E70E51CCB1B6}"/>
          </ac:graphicFrameMkLst>
        </pc:graphicFrameChg>
      </pc:sldChg>
      <pc:sldChg chg="addSp delSp modSp add mod">
        <pc:chgData name="Lei Wu" userId="f083b2a8aea23a2f" providerId="LiveId" clId="{4A047586-1D98-4AC1-8BEB-9615AB1D6248}" dt="2021-03-28T18:11:18.815" v="3751" actId="1076"/>
        <pc:sldMkLst>
          <pc:docMk/>
          <pc:sldMk cId="850889256" sldId="764"/>
        </pc:sldMkLst>
        <pc:spChg chg="mod">
          <ac:chgData name="Lei Wu" userId="f083b2a8aea23a2f" providerId="LiveId" clId="{4A047586-1D98-4AC1-8BEB-9615AB1D6248}" dt="2021-03-28T18:11:01.621" v="3746" actId="20577"/>
          <ac:spMkLst>
            <pc:docMk/>
            <pc:sldMk cId="850889256" sldId="764"/>
            <ac:spMk id="2" creationId="{00000000-0000-0000-0000-000000000000}"/>
          </ac:spMkLst>
        </pc:spChg>
        <pc:spChg chg="del">
          <ac:chgData name="Lei Wu" userId="f083b2a8aea23a2f" providerId="LiveId" clId="{4A047586-1D98-4AC1-8BEB-9615AB1D6248}" dt="2021-03-28T18:11:14.033" v="3749" actId="478"/>
          <ac:spMkLst>
            <pc:docMk/>
            <pc:sldMk cId="850889256" sldId="764"/>
            <ac:spMk id="3" creationId="{00000000-0000-0000-0000-000000000000}"/>
          </ac:spMkLst>
        </pc:spChg>
        <pc:spChg chg="add del mod">
          <ac:chgData name="Lei Wu" userId="f083b2a8aea23a2f" providerId="LiveId" clId="{4A047586-1D98-4AC1-8BEB-9615AB1D6248}" dt="2021-03-28T18:11:16.053" v="3750" actId="478"/>
          <ac:spMkLst>
            <pc:docMk/>
            <pc:sldMk cId="850889256" sldId="764"/>
            <ac:spMk id="4" creationId="{DAD0E50B-23F2-4503-87E3-919E40C3DF65}"/>
          </ac:spMkLst>
        </pc:spChg>
        <pc:graphicFrameChg chg="del">
          <ac:chgData name="Lei Wu" userId="f083b2a8aea23a2f" providerId="LiveId" clId="{4A047586-1D98-4AC1-8BEB-9615AB1D6248}" dt="2021-03-28T18:11:07.598" v="3747" actId="478"/>
          <ac:graphicFrameMkLst>
            <pc:docMk/>
            <pc:sldMk cId="850889256" sldId="764"/>
            <ac:graphicFrameMk id="9" creationId="{4A9D3E7F-DFA7-40B3-B556-652179DC41E2}"/>
          </ac:graphicFrameMkLst>
        </pc:graphicFrameChg>
        <pc:picChg chg="add mod">
          <ac:chgData name="Lei Wu" userId="f083b2a8aea23a2f" providerId="LiveId" clId="{4A047586-1D98-4AC1-8BEB-9615AB1D6248}" dt="2021-03-28T18:11:18.815" v="3751" actId="1076"/>
          <ac:picMkLst>
            <pc:docMk/>
            <pc:sldMk cId="850889256" sldId="764"/>
            <ac:picMk id="6" creationId="{20C7327D-3C86-4DD5-8A97-0B73C3449746}"/>
          </ac:picMkLst>
        </pc:picChg>
      </pc:sldChg>
      <pc:sldChg chg="add del">
        <pc:chgData name="Lei Wu" userId="f083b2a8aea23a2f" providerId="LiveId" clId="{4A047586-1D98-4AC1-8BEB-9615AB1D6248}" dt="2021-03-28T18:09:20.028" v="3717"/>
        <pc:sldMkLst>
          <pc:docMk/>
          <pc:sldMk cId="3515243318" sldId="764"/>
        </pc:sldMkLst>
      </pc:sldChg>
      <pc:sldChg chg="addSp delSp modSp add del mod">
        <pc:chgData name="Lei Wu" userId="f083b2a8aea23a2f" providerId="LiveId" clId="{4A047586-1D98-4AC1-8BEB-9615AB1D6248}" dt="2021-03-29T14:58:41.864" v="5926" actId="47"/>
        <pc:sldMkLst>
          <pc:docMk/>
          <pc:sldMk cId="343580744" sldId="765"/>
        </pc:sldMkLst>
        <pc:spChg chg="mod">
          <ac:chgData name="Lei Wu" userId="f083b2a8aea23a2f" providerId="LiveId" clId="{4A047586-1D98-4AC1-8BEB-9615AB1D6248}" dt="2021-03-28T18:11:50.717" v="3771" actId="20577"/>
          <ac:spMkLst>
            <pc:docMk/>
            <pc:sldMk cId="343580744" sldId="765"/>
            <ac:spMk id="2" creationId="{00000000-0000-0000-0000-000000000000}"/>
          </ac:spMkLst>
        </pc:spChg>
        <pc:picChg chg="del">
          <ac:chgData name="Lei Wu" userId="f083b2a8aea23a2f" providerId="LiveId" clId="{4A047586-1D98-4AC1-8BEB-9615AB1D6248}" dt="2021-03-28T18:11:34.992" v="3753" actId="478"/>
          <ac:picMkLst>
            <pc:docMk/>
            <pc:sldMk cId="343580744" sldId="765"/>
            <ac:picMk id="6" creationId="{20C7327D-3C86-4DD5-8A97-0B73C3449746}"/>
          </ac:picMkLst>
        </pc:picChg>
        <pc:picChg chg="add mod">
          <ac:chgData name="Lei Wu" userId="f083b2a8aea23a2f" providerId="LiveId" clId="{4A047586-1D98-4AC1-8BEB-9615AB1D6248}" dt="2021-03-28T18:11:35.485" v="3754"/>
          <ac:picMkLst>
            <pc:docMk/>
            <pc:sldMk cId="343580744" sldId="765"/>
            <ac:picMk id="7" creationId="{565C06C7-90B1-4CAF-8AB7-CBE74B56A6EB}"/>
          </ac:picMkLst>
        </pc:picChg>
      </pc:sldChg>
      <pc:sldChg chg="addSp delSp modSp add mod modAnim modNotesTx">
        <pc:chgData name="Lei Wu" userId="f083b2a8aea23a2f" providerId="LiveId" clId="{4A047586-1D98-4AC1-8BEB-9615AB1D6248}" dt="2021-03-29T18:01:23.353" v="7228" actId="1035"/>
        <pc:sldMkLst>
          <pc:docMk/>
          <pc:sldMk cId="130719995" sldId="766"/>
        </pc:sldMkLst>
        <pc:spChg chg="mod">
          <ac:chgData name="Lei Wu" userId="f083b2a8aea23a2f" providerId="LiveId" clId="{4A047586-1D98-4AC1-8BEB-9615AB1D6248}" dt="2021-03-28T18:16:44.145" v="3781" actId="20577"/>
          <ac:spMkLst>
            <pc:docMk/>
            <pc:sldMk cId="130719995" sldId="766"/>
            <ac:spMk id="2" creationId="{00000000-0000-0000-0000-000000000000}"/>
          </ac:spMkLst>
        </pc:spChg>
        <pc:spChg chg="mod">
          <ac:chgData name="Lei Wu" userId="f083b2a8aea23a2f" providerId="LiveId" clId="{4A047586-1D98-4AC1-8BEB-9615AB1D6248}" dt="2021-03-29T18:01:12.210" v="7218" actId="1076"/>
          <ac:spMkLst>
            <pc:docMk/>
            <pc:sldMk cId="130719995" sldId="766"/>
            <ac:spMk id="3" creationId="{00000000-0000-0000-0000-000000000000}"/>
          </ac:spMkLst>
        </pc:spChg>
        <pc:spChg chg="mod topLvl">
          <ac:chgData name="Lei Wu" userId="f083b2a8aea23a2f" providerId="LiveId" clId="{4A047586-1D98-4AC1-8BEB-9615AB1D6248}" dt="2021-03-29T17:59:54.625" v="7068" actId="165"/>
          <ac:spMkLst>
            <pc:docMk/>
            <pc:sldMk cId="130719995" sldId="766"/>
            <ac:spMk id="10" creationId="{50AAFC1C-71CB-4782-A86C-013F3ECA0C00}"/>
          </ac:spMkLst>
        </pc:spChg>
        <pc:spChg chg="mod topLvl">
          <ac:chgData name="Lei Wu" userId="f083b2a8aea23a2f" providerId="LiveId" clId="{4A047586-1D98-4AC1-8BEB-9615AB1D6248}" dt="2021-03-29T18:00:54.244" v="7213" actId="1036"/>
          <ac:spMkLst>
            <pc:docMk/>
            <pc:sldMk cId="130719995" sldId="766"/>
            <ac:spMk id="11" creationId="{1A33383C-D22C-480E-AD84-EE5E8509F1AF}"/>
          </ac:spMkLst>
        </pc:spChg>
        <pc:spChg chg="mod topLvl">
          <ac:chgData name="Lei Wu" userId="f083b2a8aea23a2f" providerId="LiveId" clId="{4A047586-1D98-4AC1-8BEB-9615AB1D6248}" dt="2021-03-29T17:59:54.625" v="7068" actId="165"/>
          <ac:spMkLst>
            <pc:docMk/>
            <pc:sldMk cId="130719995" sldId="766"/>
            <ac:spMk id="12" creationId="{C584C067-C0F1-4B51-85E1-CDDC0431AA08}"/>
          </ac:spMkLst>
        </pc:spChg>
        <pc:spChg chg="mod topLvl">
          <ac:chgData name="Lei Wu" userId="f083b2a8aea23a2f" providerId="LiveId" clId="{4A047586-1D98-4AC1-8BEB-9615AB1D6248}" dt="2021-03-29T17:59:54.625" v="7068" actId="165"/>
          <ac:spMkLst>
            <pc:docMk/>
            <pc:sldMk cId="130719995" sldId="766"/>
            <ac:spMk id="13" creationId="{54ECAF02-C422-48F8-AAAA-0AF5CF36A3C9}"/>
          </ac:spMkLst>
        </pc:spChg>
        <pc:spChg chg="mod topLvl">
          <ac:chgData name="Lei Wu" userId="f083b2a8aea23a2f" providerId="LiveId" clId="{4A047586-1D98-4AC1-8BEB-9615AB1D6248}" dt="2021-03-29T17:59:54.625" v="7068" actId="165"/>
          <ac:spMkLst>
            <pc:docMk/>
            <pc:sldMk cId="130719995" sldId="766"/>
            <ac:spMk id="14" creationId="{3C8D7871-AFC6-48B9-AB09-1ACF58F1551B}"/>
          </ac:spMkLst>
        </pc:spChg>
        <pc:spChg chg="mod topLvl">
          <ac:chgData name="Lei Wu" userId="f083b2a8aea23a2f" providerId="LiveId" clId="{4A047586-1D98-4AC1-8BEB-9615AB1D6248}" dt="2021-03-29T18:01:23.353" v="7228" actId="1035"/>
          <ac:spMkLst>
            <pc:docMk/>
            <pc:sldMk cId="130719995" sldId="766"/>
            <ac:spMk id="15" creationId="{D63CA0A9-A56C-4E6F-9D1C-74F5E8372A57}"/>
          </ac:spMkLst>
        </pc:spChg>
        <pc:spChg chg="mod topLvl">
          <ac:chgData name="Lei Wu" userId="f083b2a8aea23a2f" providerId="LiveId" clId="{4A047586-1D98-4AC1-8BEB-9615AB1D6248}" dt="2021-03-29T18:01:05.680" v="7216" actId="1035"/>
          <ac:spMkLst>
            <pc:docMk/>
            <pc:sldMk cId="130719995" sldId="766"/>
            <ac:spMk id="16" creationId="{99574109-AEEA-416D-8708-6579F3B81676}"/>
          </ac:spMkLst>
        </pc:spChg>
        <pc:spChg chg="del mod">
          <ac:chgData name="Lei Wu" userId="f083b2a8aea23a2f" providerId="LiveId" clId="{4A047586-1D98-4AC1-8BEB-9615AB1D6248}" dt="2021-03-29T17:59:45.884" v="7067" actId="478"/>
          <ac:spMkLst>
            <pc:docMk/>
            <pc:sldMk cId="130719995" sldId="766"/>
            <ac:spMk id="17" creationId="{773FD52D-B4C0-4234-A128-14E4383517F8}"/>
          </ac:spMkLst>
        </pc:spChg>
        <pc:spChg chg="del mod">
          <ac:chgData name="Lei Wu" userId="f083b2a8aea23a2f" providerId="LiveId" clId="{4A047586-1D98-4AC1-8BEB-9615AB1D6248}" dt="2021-03-29T17:59:42.528" v="7066" actId="478"/>
          <ac:spMkLst>
            <pc:docMk/>
            <pc:sldMk cId="130719995" sldId="766"/>
            <ac:spMk id="18" creationId="{7A3BD819-F77E-4E97-8089-27DF35C2C832}"/>
          </ac:spMkLst>
        </pc:spChg>
        <pc:spChg chg="del mod">
          <ac:chgData name="Lei Wu" userId="f083b2a8aea23a2f" providerId="LiveId" clId="{4A047586-1D98-4AC1-8BEB-9615AB1D6248}" dt="2021-03-29T17:59:39.337" v="7065" actId="478"/>
          <ac:spMkLst>
            <pc:docMk/>
            <pc:sldMk cId="130719995" sldId="766"/>
            <ac:spMk id="19" creationId="{C79AA845-98AB-4EBC-8414-AEA1A91585F0}"/>
          </ac:spMkLst>
        </pc:spChg>
        <pc:spChg chg="add mod">
          <ac:chgData name="Lei Wu" userId="f083b2a8aea23a2f" providerId="LiveId" clId="{4A047586-1D98-4AC1-8BEB-9615AB1D6248}" dt="2021-03-29T16:51:22.505" v="6724" actId="1076"/>
          <ac:spMkLst>
            <pc:docMk/>
            <pc:sldMk cId="130719995" sldId="766"/>
            <ac:spMk id="20" creationId="{998FDCFF-7672-40A8-A29C-A9FF7BB6BDA1}"/>
          </ac:spMkLst>
        </pc:spChg>
        <pc:spChg chg="add mod">
          <ac:chgData name="Lei Wu" userId="f083b2a8aea23a2f" providerId="LiveId" clId="{4A047586-1D98-4AC1-8BEB-9615AB1D6248}" dt="2021-03-29T18:00:46.054" v="7206" actId="1037"/>
          <ac:spMkLst>
            <pc:docMk/>
            <pc:sldMk cId="130719995" sldId="766"/>
            <ac:spMk id="21" creationId="{6D3E8CCB-219E-4137-8AE1-3653535A2973}"/>
          </ac:spMkLst>
        </pc:spChg>
        <pc:spChg chg="add mod">
          <ac:chgData name="Lei Wu" userId="f083b2a8aea23a2f" providerId="LiveId" clId="{4A047586-1D98-4AC1-8BEB-9615AB1D6248}" dt="2021-03-29T18:00:43.733" v="7205" actId="1037"/>
          <ac:spMkLst>
            <pc:docMk/>
            <pc:sldMk cId="130719995" sldId="766"/>
            <ac:spMk id="22" creationId="{30FF5A65-3B6B-4FF0-B7B1-67F09FB0C411}"/>
          </ac:spMkLst>
        </pc:spChg>
        <pc:grpChg chg="add del mod">
          <ac:chgData name="Lei Wu" userId="f083b2a8aea23a2f" providerId="LiveId" clId="{4A047586-1D98-4AC1-8BEB-9615AB1D6248}" dt="2021-03-29T17:59:54.625" v="7068" actId="165"/>
          <ac:grpSpMkLst>
            <pc:docMk/>
            <pc:sldMk cId="130719995" sldId="766"/>
            <ac:grpSpMk id="9" creationId="{B91010B2-B183-4A52-B543-AA53E1B7128D}"/>
          </ac:grpSpMkLst>
        </pc:grpChg>
        <pc:graphicFrameChg chg="add del mod">
          <ac:chgData name="Lei Wu" userId="f083b2a8aea23a2f" providerId="LiveId" clId="{4A047586-1D98-4AC1-8BEB-9615AB1D6248}" dt="2021-03-29T15:08:07.074" v="5964" actId="478"/>
          <ac:graphicFrameMkLst>
            <pc:docMk/>
            <pc:sldMk cId="130719995" sldId="766"/>
            <ac:graphicFrameMk id="6" creationId="{A43721FA-163B-4542-BE34-1690D391D863}"/>
          </ac:graphicFrameMkLst>
        </pc:graphicFrameChg>
        <pc:graphicFrameChg chg="del mod">
          <ac:chgData name="Lei Wu" userId="f083b2a8aea23a2f" providerId="LiveId" clId="{4A047586-1D98-4AC1-8BEB-9615AB1D6248}" dt="2021-03-28T18:17:21.740" v="3800" actId="478"/>
          <ac:graphicFrameMkLst>
            <pc:docMk/>
            <pc:sldMk cId="130719995" sldId="766"/>
            <ac:graphicFrameMk id="9" creationId="{4A9D3E7F-DFA7-40B3-B556-652179DC41E2}"/>
          </ac:graphicFrameMkLst>
        </pc:graphicFrameChg>
        <pc:picChg chg="add mod">
          <ac:chgData name="Lei Wu" userId="f083b2a8aea23a2f" providerId="LiveId" clId="{4A047586-1D98-4AC1-8BEB-9615AB1D6248}" dt="2021-03-29T17:50:57.454" v="7046" actId="1076"/>
          <ac:picMkLst>
            <pc:docMk/>
            <pc:sldMk cId="130719995" sldId="766"/>
            <ac:picMk id="7" creationId="{3F1B3360-714E-442E-A2DB-42313574E7A5}"/>
          </ac:picMkLst>
        </pc:picChg>
        <pc:picChg chg="add mod">
          <ac:chgData name="Lei Wu" userId="f083b2a8aea23a2f" providerId="LiveId" clId="{4A047586-1D98-4AC1-8BEB-9615AB1D6248}" dt="2021-03-29T17:50:57.454" v="7046" actId="1076"/>
          <ac:picMkLst>
            <pc:docMk/>
            <pc:sldMk cId="130719995" sldId="766"/>
            <ac:picMk id="8" creationId="{9B39FDFB-A679-4EF2-BE9B-9046C3037D2D}"/>
          </ac:picMkLst>
        </pc:picChg>
      </pc:sldChg>
      <pc:sldChg chg="modSp add del mod">
        <pc:chgData name="Lei Wu" userId="f083b2a8aea23a2f" providerId="LiveId" clId="{4A047586-1D98-4AC1-8BEB-9615AB1D6248}" dt="2021-03-28T18:16:33.370" v="3779" actId="47"/>
        <pc:sldMkLst>
          <pc:docMk/>
          <pc:sldMk cId="3671467227" sldId="766"/>
        </pc:sldMkLst>
        <pc:spChg chg="mod">
          <ac:chgData name="Lei Wu" userId="f083b2a8aea23a2f" providerId="LiveId" clId="{4A047586-1D98-4AC1-8BEB-9615AB1D6248}" dt="2021-03-28T18:16:03.111" v="3774" actId="20577"/>
          <ac:spMkLst>
            <pc:docMk/>
            <pc:sldMk cId="3671467227" sldId="766"/>
            <ac:spMk id="2" creationId="{00000000-0000-0000-0000-000000000000}"/>
          </ac:spMkLst>
        </pc:spChg>
      </pc:sldChg>
      <pc:sldChg chg="addSp delSp modSp add del mod">
        <pc:chgData name="Lei Wu" userId="f083b2a8aea23a2f" providerId="LiveId" clId="{4A047586-1D98-4AC1-8BEB-9615AB1D6248}" dt="2021-03-29T15:13:41.201" v="6012" actId="47"/>
        <pc:sldMkLst>
          <pc:docMk/>
          <pc:sldMk cId="2905892037" sldId="767"/>
        </pc:sldMkLst>
        <pc:spChg chg="mod">
          <ac:chgData name="Lei Wu" userId="f083b2a8aea23a2f" providerId="LiveId" clId="{4A047586-1D98-4AC1-8BEB-9615AB1D6248}" dt="2021-03-28T18:21:46.253" v="3837" actId="20577"/>
          <ac:spMkLst>
            <pc:docMk/>
            <pc:sldMk cId="2905892037" sldId="767"/>
            <ac:spMk id="2" creationId="{00000000-0000-0000-0000-000000000000}"/>
          </ac:spMkLst>
        </pc:spChg>
        <pc:graphicFrameChg chg="add del mod">
          <ac:chgData name="Lei Wu" userId="f083b2a8aea23a2f" providerId="LiveId" clId="{4A047586-1D98-4AC1-8BEB-9615AB1D6248}" dt="2021-03-28T18:20:51.176" v="3829" actId="1076"/>
          <ac:graphicFrameMkLst>
            <pc:docMk/>
            <pc:sldMk cId="2905892037" sldId="767"/>
            <ac:graphicFrameMk id="7" creationId="{D9503A2C-756A-413B-AFCE-7284D4E6E34A}"/>
          </ac:graphicFrameMkLst>
        </pc:graphicFrameChg>
        <pc:graphicFrameChg chg="add del mod">
          <ac:chgData name="Lei Wu" userId="f083b2a8aea23a2f" providerId="LiveId" clId="{4A047586-1D98-4AC1-8BEB-9615AB1D6248}" dt="2021-03-28T18:20:40.146" v="3827" actId="478"/>
          <ac:graphicFrameMkLst>
            <pc:docMk/>
            <pc:sldMk cId="2905892037" sldId="767"/>
            <ac:graphicFrameMk id="8" creationId="{4D28A2BB-F37F-4B46-918D-F017352310A6}"/>
          </ac:graphicFrameMkLst>
        </pc:graphicFrameChg>
        <pc:graphicFrameChg chg="add mod">
          <ac:chgData name="Lei Wu" userId="f083b2a8aea23a2f" providerId="LiveId" clId="{4A047586-1D98-4AC1-8BEB-9615AB1D6248}" dt="2021-03-28T18:20:40.585" v="3828"/>
          <ac:graphicFrameMkLst>
            <pc:docMk/>
            <pc:sldMk cId="2905892037" sldId="767"/>
            <ac:graphicFrameMk id="9" creationId="{5464CD9A-3C89-4B5E-A9A6-AA7FD6A6D8A2}"/>
          </ac:graphicFrameMkLst>
        </pc:graphicFrameChg>
        <pc:picChg chg="del">
          <ac:chgData name="Lei Wu" userId="f083b2a8aea23a2f" providerId="LiveId" clId="{4A047586-1D98-4AC1-8BEB-9615AB1D6248}" dt="2021-03-28T18:19:43.892" v="3823" actId="478"/>
          <ac:picMkLst>
            <pc:docMk/>
            <pc:sldMk cId="2905892037" sldId="767"/>
            <ac:picMk id="6" creationId="{20C7327D-3C86-4DD5-8A97-0B73C3449746}"/>
          </ac:picMkLst>
        </pc:picChg>
      </pc:sldChg>
      <pc:sldChg chg="modSp add del mod">
        <pc:chgData name="Lei Wu" userId="f083b2a8aea23a2f" providerId="LiveId" clId="{4A047586-1D98-4AC1-8BEB-9615AB1D6248}" dt="2021-03-28T18:49:51.697" v="3951" actId="47"/>
        <pc:sldMkLst>
          <pc:docMk/>
          <pc:sldMk cId="4066261662" sldId="768"/>
        </pc:sldMkLst>
        <pc:spChg chg="mod">
          <ac:chgData name="Lei Wu" userId="f083b2a8aea23a2f" providerId="LiveId" clId="{4A047586-1D98-4AC1-8BEB-9615AB1D6248}" dt="2021-03-28T18:44:11.512" v="3851" actId="20577"/>
          <ac:spMkLst>
            <pc:docMk/>
            <pc:sldMk cId="4066261662" sldId="768"/>
            <ac:spMk id="2" creationId="{00000000-0000-0000-0000-000000000000}"/>
          </ac:spMkLst>
        </pc:spChg>
      </pc:sldChg>
      <pc:sldChg chg="addSp delSp modSp add mod">
        <pc:chgData name="Lei Wu" userId="f083b2a8aea23a2f" providerId="LiveId" clId="{4A047586-1D98-4AC1-8BEB-9615AB1D6248}" dt="2021-03-29T19:21:26.489" v="10006" actId="113"/>
        <pc:sldMkLst>
          <pc:docMk/>
          <pc:sldMk cId="2353824865" sldId="769"/>
        </pc:sldMkLst>
        <pc:spChg chg="mod">
          <ac:chgData name="Lei Wu" userId="f083b2a8aea23a2f" providerId="LiveId" clId="{4A047586-1D98-4AC1-8BEB-9615AB1D6248}" dt="2021-03-29T19:09:22.670" v="9885" actId="1076"/>
          <ac:spMkLst>
            <pc:docMk/>
            <pc:sldMk cId="2353824865" sldId="769"/>
            <ac:spMk id="2" creationId="{00000000-0000-0000-0000-000000000000}"/>
          </ac:spMkLst>
        </pc:spChg>
        <pc:spChg chg="del mod">
          <ac:chgData name="Lei Wu" userId="f083b2a8aea23a2f" providerId="LiveId" clId="{4A047586-1D98-4AC1-8BEB-9615AB1D6248}" dt="2021-03-29T19:07:43.146" v="9826" actId="478"/>
          <ac:spMkLst>
            <pc:docMk/>
            <pc:sldMk cId="2353824865" sldId="769"/>
            <ac:spMk id="3" creationId="{00000000-0000-0000-0000-000000000000}"/>
          </ac:spMkLst>
        </pc:spChg>
        <pc:spChg chg="mod">
          <ac:chgData name="Lei Wu" userId="f083b2a8aea23a2f" providerId="LiveId" clId="{4A047586-1D98-4AC1-8BEB-9615AB1D6248}" dt="2021-03-29T19:07:35.214" v="9824" actId="1076"/>
          <ac:spMkLst>
            <pc:docMk/>
            <pc:sldMk cId="2353824865" sldId="769"/>
            <ac:spMk id="11" creationId="{EDC07BEE-119A-40A5-8763-A98502342A86}"/>
          </ac:spMkLst>
        </pc:spChg>
        <pc:spChg chg="mod">
          <ac:chgData name="Lei Wu" userId="f083b2a8aea23a2f" providerId="LiveId" clId="{4A047586-1D98-4AC1-8BEB-9615AB1D6248}" dt="2021-03-29T19:07:35.214" v="9824" actId="1076"/>
          <ac:spMkLst>
            <pc:docMk/>
            <pc:sldMk cId="2353824865" sldId="769"/>
            <ac:spMk id="12" creationId="{8E1EF76C-374A-47D9-928F-608E32B03CCF}"/>
          </ac:spMkLst>
        </pc:spChg>
        <pc:spChg chg="mod">
          <ac:chgData name="Lei Wu" userId="f083b2a8aea23a2f" providerId="LiveId" clId="{4A047586-1D98-4AC1-8BEB-9615AB1D6248}" dt="2021-03-29T19:07:35.214" v="9824" actId="1076"/>
          <ac:spMkLst>
            <pc:docMk/>
            <pc:sldMk cId="2353824865" sldId="769"/>
            <ac:spMk id="13" creationId="{BB489FA5-A62F-48EB-9A07-626B3F8FD115}"/>
          </ac:spMkLst>
        </pc:spChg>
        <pc:spChg chg="mod">
          <ac:chgData name="Lei Wu" userId="f083b2a8aea23a2f" providerId="LiveId" clId="{4A047586-1D98-4AC1-8BEB-9615AB1D6248}" dt="2021-03-29T19:07:35.214" v="9824" actId="1076"/>
          <ac:spMkLst>
            <pc:docMk/>
            <pc:sldMk cId="2353824865" sldId="769"/>
            <ac:spMk id="14" creationId="{94385DAF-76B5-4E21-AC48-B35CCEA7DBAA}"/>
          </ac:spMkLst>
        </pc:spChg>
        <pc:spChg chg="mod">
          <ac:chgData name="Lei Wu" userId="f083b2a8aea23a2f" providerId="LiveId" clId="{4A047586-1D98-4AC1-8BEB-9615AB1D6248}" dt="2021-03-29T19:07:35.214" v="9824" actId="1076"/>
          <ac:spMkLst>
            <pc:docMk/>
            <pc:sldMk cId="2353824865" sldId="769"/>
            <ac:spMk id="15" creationId="{68EF8EBC-097E-4930-BFBC-343D22E4AA77}"/>
          </ac:spMkLst>
        </pc:spChg>
        <pc:spChg chg="mod topLvl">
          <ac:chgData name="Lei Wu" userId="f083b2a8aea23a2f" providerId="LiveId" clId="{4A047586-1D98-4AC1-8BEB-9615AB1D6248}" dt="2021-03-29T19:14:29.896" v="9972" actId="1076"/>
          <ac:spMkLst>
            <pc:docMk/>
            <pc:sldMk cId="2353824865" sldId="769"/>
            <ac:spMk id="27" creationId="{B7E42881-C59B-4967-BA63-1D5B0BDCBFAC}"/>
          </ac:spMkLst>
        </pc:spChg>
        <pc:spChg chg="mod topLvl">
          <ac:chgData name="Lei Wu" userId="f083b2a8aea23a2f" providerId="LiveId" clId="{4A047586-1D98-4AC1-8BEB-9615AB1D6248}" dt="2021-03-29T19:14:29.896" v="9972" actId="1076"/>
          <ac:spMkLst>
            <pc:docMk/>
            <pc:sldMk cId="2353824865" sldId="769"/>
            <ac:spMk id="28" creationId="{0241097A-7975-4C60-9005-6D93D18908D9}"/>
          </ac:spMkLst>
        </pc:spChg>
        <pc:spChg chg="mod topLvl">
          <ac:chgData name="Lei Wu" userId="f083b2a8aea23a2f" providerId="LiveId" clId="{4A047586-1D98-4AC1-8BEB-9615AB1D6248}" dt="2021-03-29T19:14:29.896" v="9972" actId="1076"/>
          <ac:spMkLst>
            <pc:docMk/>
            <pc:sldMk cId="2353824865" sldId="769"/>
            <ac:spMk id="29" creationId="{18EF667D-9947-4AA8-8A4B-5C40BC9E087C}"/>
          </ac:spMkLst>
        </pc:spChg>
        <pc:spChg chg="mod topLvl">
          <ac:chgData name="Lei Wu" userId="f083b2a8aea23a2f" providerId="LiveId" clId="{4A047586-1D98-4AC1-8BEB-9615AB1D6248}" dt="2021-03-29T19:14:29.896" v="9972" actId="1076"/>
          <ac:spMkLst>
            <pc:docMk/>
            <pc:sldMk cId="2353824865" sldId="769"/>
            <ac:spMk id="30" creationId="{BFDE87C3-08AA-4A64-BDD8-61DD2843C97E}"/>
          </ac:spMkLst>
        </pc:spChg>
        <pc:spChg chg="mod topLvl">
          <ac:chgData name="Lei Wu" userId="f083b2a8aea23a2f" providerId="LiveId" clId="{4A047586-1D98-4AC1-8BEB-9615AB1D6248}" dt="2021-03-29T19:14:29.896" v="9972" actId="1076"/>
          <ac:spMkLst>
            <pc:docMk/>
            <pc:sldMk cId="2353824865" sldId="769"/>
            <ac:spMk id="31" creationId="{DDDA8750-96F7-45A6-811A-C963043F11A9}"/>
          </ac:spMkLst>
        </pc:spChg>
        <pc:spChg chg="mod">
          <ac:chgData name="Lei Wu" userId="f083b2a8aea23a2f" providerId="LiveId" clId="{4A047586-1D98-4AC1-8BEB-9615AB1D6248}" dt="2021-03-29T19:14:10.679" v="9966" actId="478"/>
          <ac:spMkLst>
            <pc:docMk/>
            <pc:sldMk cId="2353824865" sldId="769"/>
            <ac:spMk id="46" creationId="{9BF6C110-AA14-4904-A9FD-000FF57AD7C9}"/>
          </ac:spMkLst>
        </pc:spChg>
        <pc:spChg chg="mod">
          <ac:chgData name="Lei Wu" userId="f083b2a8aea23a2f" providerId="LiveId" clId="{4A047586-1D98-4AC1-8BEB-9615AB1D6248}" dt="2021-03-29T19:14:10.679" v="9966" actId="478"/>
          <ac:spMkLst>
            <pc:docMk/>
            <pc:sldMk cId="2353824865" sldId="769"/>
            <ac:spMk id="47" creationId="{9F2CA930-2A99-4DFF-96E9-884093C49BEE}"/>
          </ac:spMkLst>
        </pc:spChg>
        <pc:spChg chg="mod">
          <ac:chgData name="Lei Wu" userId="f083b2a8aea23a2f" providerId="LiveId" clId="{4A047586-1D98-4AC1-8BEB-9615AB1D6248}" dt="2021-03-29T19:14:10.679" v="9966" actId="478"/>
          <ac:spMkLst>
            <pc:docMk/>
            <pc:sldMk cId="2353824865" sldId="769"/>
            <ac:spMk id="48" creationId="{80F91B10-BC21-4F4A-AF51-40DB7265AA63}"/>
          </ac:spMkLst>
        </pc:spChg>
        <pc:spChg chg="mod">
          <ac:chgData name="Lei Wu" userId="f083b2a8aea23a2f" providerId="LiveId" clId="{4A047586-1D98-4AC1-8BEB-9615AB1D6248}" dt="2021-03-29T19:14:10.679" v="9966" actId="478"/>
          <ac:spMkLst>
            <pc:docMk/>
            <pc:sldMk cId="2353824865" sldId="769"/>
            <ac:spMk id="49" creationId="{9CE5C15F-D5B9-44FE-96E8-FAE4D121D538}"/>
          </ac:spMkLst>
        </pc:spChg>
        <pc:spChg chg="del mod">
          <ac:chgData name="Lei Wu" userId="f083b2a8aea23a2f" providerId="LiveId" clId="{4A047586-1D98-4AC1-8BEB-9615AB1D6248}" dt="2021-03-29T19:14:10.679" v="9966" actId="478"/>
          <ac:spMkLst>
            <pc:docMk/>
            <pc:sldMk cId="2353824865" sldId="769"/>
            <ac:spMk id="50" creationId="{8B9F0B60-2834-42EF-972C-F014F097DD04}"/>
          </ac:spMkLst>
        </pc:spChg>
        <pc:spChg chg="mod">
          <ac:chgData name="Lei Wu" userId="f083b2a8aea23a2f" providerId="LiveId" clId="{4A047586-1D98-4AC1-8BEB-9615AB1D6248}" dt="2021-03-29T19:14:10.679" v="9966" actId="478"/>
          <ac:spMkLst>
            <pc:docMk/>
            <pc:sldMk cId="2353824865" sldId="769"/>
            <ac:spMk id="51" creationId="{11D279C4-11B7-4466-BA85-9022694CE9A3}"/>
          </ac:spMkLst>
        </pc:spChg>
        <pc:spChg chg="add mod">
          <ac:chgData name="Lei Wu" userId="f083b2a8aea23a2f" providerId="LiveId" clId="{4A047586-1D98-4AC1-8BEB-9615AB1D6248}" dt="2021-03-29T19:21:26.489" v="10006" actId="113"/>
          <ac:spMkLst>
            <pc:docMk/>
            <pc:sldMk cId="2353824865" sldId="769"/>
            <ac:spMk id="56" creationId="{33FDC097-AF77-4DB2-A61B-2C547DD9C75F}"/>
          </ac:spMkLst>
        </pc:spChg>
        <pc:spChg chg="add mod">
          <ac:chgData name="Lei Wu" userId="f083b2a8aea23a2f" providerId="LiveId" clId="{4A047586-1D98-4AC1-8BEB-9615AB1D6248}" dt="2021-03-29T19:10:09.960" v="9929" actId="1035"/>
          <ac:spMkLst>
            <pc:docMk/>
            <pc:sldMk cId="2353824865" sldId="769"/>
            <ac:spMk id="57" creationId="{5846FAFE-CE4D-466C-8BD2-F29812CE18CA}"/>
          </ac:spMkLst>
        </pc:spChg>
        <pc:spChg chg="add del">
          <ac:chgData name="Lei Wu" userId="f083b2a8aea23a2f" providerId="LiveId" clId="{4A047586-1D98-4AC1-8BEB-9615AB1D6248}" dt="2021-03-29T19:11:32.093" v="9939" actId="22"/>
          <ac:spMkLst>
            <pc:docMk/>
            <pc:sldMk cId="2353824865" sldId="769"/>
            <ac:spMk id="59" creationId="{1468E8C2-8210-4268-AB66-6ED1CDADCC5A}"/>
          </ac:spMkLst>
        </pc:spChg>
        <pc:spChg chg="add mod">
          <ac:chgData name="Lei Wu" userId="f083b2a8aea23a2f" providerId="LiveId" clId="{4A047586-1D98-4AC1-8BEB-9615AB1D6248}" dt="2021-03-29T19:13:32.958" v="9958" actId="1076"/>
          <ac:spMkLst>
            <pc:docMk/>
            <pc:sldMk cId="2353824865" sldId="769"/>
            <ac:spMk id="60" creationId="{AFA61E3E-94B5-4ECD-B2B4-6F53C4E74774}"/>
          </ac:spMkLst>
        </pc:spChg>
        <pc:spChg chg="add mod">
          <ac:chgData name="Lei Wu" userId="f083b2a8aea23a2f" providerId="LiveId" clId="{4A047586-1D98-4AC1-8BEB-9615AB1D6248}" dt="2021-03-29T19:14:24.656" v="9969" actId="1076"/>
          <ac:spMkLst>
            <pc:docMk/>
            <pc:sldMk cId="2353824865" sldId="769"/>
            <ac:spMk id="61" creationId="{E535E961-647E-4505-B31C-5F33E507E5E3}"/>
          </ac:spMkLst>
        </pc:spChg>
        <pc:spChg chg="add mod">
          <ac:chgData name="Lei Wu" userId="f083b2a8aea23a2f" providerId="LiveId" clId="{4A047586-1D98-4AC1-8BEB-9615AB1D6248}" dt="2021-03-29T19:14:39.245" v="9973" actId="1076"/>
          <ac:spMkLst>
            <pc:docMk/>
            <pc:sldMk cId="2353824865" sldId="769"/>
            <ac:spMk id="62" creationId="{445C6EDC-B560-4013-A210-2DF095C8D74C}"/>
          </ac:spMkLst>
        </pc:spChg>
        <pc:grpChg chg="add del mod">
          <ac:chgData name="Lei Wu" userId="f083b2a8aea23a2f" providerId="LiveId" clId="{4A047586-1D98-4AC1-8BEB-9615AB1D6248}" dt="2021-03-29T19:08:17.096" v="9827" actId="478"/>
          <ac:grpSpMkLst>
            <pc:docMk/>
            <pc:sldMk cId="2353824865" sldId="769"/>
            <ac:grpSpMk id="6" creationId="{48A55FBA-5C37-4930-BC1F-7290000EAE2E}"/>
          </ac:grpSpMkLst>
        </pc:grpChg>
        <pc:grpChg chg="mod">
          <ac:chgData name="Lei Wu" userId="f083b2a8aea23a2f" providerId="LiveId" clId="{4A047586-1D98-4AC1-8BEB-9615AB1D6248}" dt="2021-03-29T19:07:35.214" v="9824" actId="1076"/>
          <ac:grpSpMkLst>
            <pc:docMk/>
            <pc:sldMk cId="2353824865" sldId="769"/>
            <ac:grpSpMk id="9" creationId="{308956C3-0E3B-4E7F-9FD7-9A456726277F}"/>
          </ac:grpSpMkLst>
        </pc:grpChg>
        <pc:grpChg chg="mod">
          <ac:chgData name="Lei Wu" userId="f083b2a8aea23a2f" providerId="LiveId" clId="{4A047586-1D98-4AC1-8BEB-9615AB1D6248}" dt="2021-03-29T19:07:35.214" v="9824" actId="1076"/>
          <ac:grpSpMkLst>
            <pc:docMk/>
            <pc:sldMk cId="2353824865" sldId="769"/>
            <ac:grpSpMk id="10" creationId="{F7A06F6F-C3FD-433A-BB0A-50FE3286DB07}"/>
          </ac:grpSpMkLst>
        </pc:grpChg>
        <pc:grpChg chg="add del mod">
          <ac:chgData name="Lei Wu" userId="f083b2a8aea23a2f" providerId="LiveId" clId="{4A047586-1D98-4AC1-8BEB-9615AB1D6248}" dt="2021-03-29T19:14:29.896" v="9972" actId="1076"/>
          <ac:grpSpMkLst>
            <pc:docMk/>
            <pc:sldMk cId="2353824865" sldId="769"/>
            <ac:grpSpMk id="23" creationId="{09FCEE3B-C348-4E08-9936-7F0F4D3F2F5F}"/>
          </ac:grpSpMkLst>
        </pc:grpChg>
        <pc:grpChg chg="mod topLvl">
          <ac:chgData name="Lei Wu" userId="f083b2a8aea23a2f" providerId="LiveId" clId="{4A047586-1D98-4AC1-8BEB-9615AB1D6248}" dt="2021-03-29T19:14:29.896" v="9972" actId="1076"/>
          <ac:grpSpMkLst>
            <pc:docMk/>
            <pc:sldMk cId="2353824865" sldId="769"/>
            <ac:grpSpMk id="25" creationId="{51CA288D-2F78-4144-8B82-DA6CC1C3B1F0}"/>
          </ac:grpSpMkLst>
        </pc:grpChg>
        <pc:grpChg chg="mod topLvl">
          <ac:chgData name="Lei Wu" userId="f083b2a8aea23a2f" providerId="LiveId" clId="{4A047586-1D98-4AC1-8BEB-9615AB1D6248}" dt="2021-03-29T19:14:29.896" v="9972" actId="1076"/>
          <ac:grpSpMkLst>
            <pc:docMk/>
            <pc:sldMk cId="2353824865" sldId="769"/>
            <ac:grpSpMk id="26" creationId="{72511B2E-0A4D-42FA-B605-B7DE352808F6}"/>
          </ac:grpSpMkLst>
        </pc:grpChg>
        <pc:grpChg chg="add mod">
          <ac:chgData name="Lei Wu" userId="f083b2a8aea23a2f" providerId="LiveId" clId="{4A047586-1D98-4AC1-8BEB-9615AB1D6248}" dt="2021-03-29T19:14:10.679" v="9966" actId="478"/>
          <ac:grpSpMkLst>
            <pc:docMk/>
            <pc:sldMk cId="2353824865" sldId="769"/>
            <ac:grpSpMk id="42" creationId="{9A82BC57-D7B7-44BF-A980-012D0719E837}"/>
          </ac:grpSpMkLst>
        </pc:grpChg>
        <pc:grpChg chg="mod">
          <ac:chgData name="Lei Wu" userId="f083b2a8aea23a2f" providerId="LiveId" clId="{4A047586-1D98-4AC1-8BEB-9615AB1D6248}" dt="2021-03-29T19:14:10.679" v="9966" actId="478"/>
          <ac:grpSpMkLst>
            <pc:docMk/>
            <pc:sldMk cId="2353824865" sldId="769"/>
            <ac:grpSpMk id="44" creationId="{8D12FE10-9BC3-4FCC-94A2-006CB398F37D}"/>
          </ac:grpSpMkLst>
        </pc:grpChg>
        <pc:grpChg chg="mod">
          <ac:chgData name="Lei Wu" userId="f083b2a8aea23a2f" providerId="LiveId" clId="{4A047586-1D98-4AC1-8BEB-9615AB1D6248}" dt="2021-03-29T19:14:10.679" v="9966" actId="478"/>
          <ac:grpSpMkLst>
            <pc:docMk/>
            <pc:sldMk cId="2353824865" sldId="769"/>
            <ac:grpSpMk id="45" creationId="{09E3D572-703F-4B3D-A0E7-85955DCBA41B}"/>
          </ac:grpSpMkLst>
        </pc:grpChg>
        <pc:graphicFrameChg chg="del">
          <ac:chgData name="Lei Wu" userId="f083b2a8aea23a2f" providerId="LiveId" clId="{4A047586-1D98-4AC1-8BEB-9615AB1D6248}" dt="2021-03-28T18:44:55.761" v="3867" actId="478"/>
          <ac:graphicFrameMkLst>
            <pc:docMk/>
            <pc:sldMk cId="2353824865" sldId="769"/>
            <ac:graphicFrameMk id="6" creationId="{A43721FA-163B-4542-BE34-1690D391D863}"/>
          </ac:graphicFrameMkLst>
        </pc:graphicFrameChg>
        <pc:graphicFrameChg chg="add del mod">
          <ac:chgData name="Lei Wu" userId="f083b2a8aea23a2f" providerId="LiveId" clId="{4A047586-1D98-4AC1-8BEB-9615AB1D6248}" dt="2021-03-29T19:07:29.895" v="9822" actId="478"/>
          <ac:graphicFrameMkLst>
            <pc:docMk/>
            <pc:sldMk cId="2353824865" sldId="769"/>
            <ac:graphicFrameMk id="7" creationId="{03838853-D39F-441B-B930-963E3FA01C1A}"/>
          </ac:graphicFrameMkLst>
        </pc:graphicFrameChg>
        <pc:graphicFrameChg chg="mod">
          <ac:chgData name="Lei Wu" userId="f083b2a8aea23a2f" providerId="LiveId" clId="{4A047586-1D98-4AC1-8BEB-9615AB1D6248}" dt="2021-03-29T19:07:35.214" v="9824" actId="1076"/>
          <ac:graphicFrameMkLst>
            <pc:docMk/>
            <pc:sldMk cId="2353824865" sldId="769"/>
            <ac:graphicFrameMk id="8" creationId="{23EC4D25-6CFF-428A-8A52-8F9BC232E9B0}"/>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0" creationId="{EB7E5ED6-3745-48C2-9B3F-1B5161F87642}"/>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1" creationId="{8425E6B2-E31D-477A-AEBE-3265DA2CEA99}"/>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2" creationId="{96DDDD5E-B765-40FB-BDFF-E66B1B5F0A62}"/>
          </ac:graphicFrameMkLst>
        </pc:graphicFrameChg>
        <pc:graphicFrameChg chg="del mod topLvl">
          <ac:chgData name="Lei Wu" userId="f083b2a8aea23a2f" providerId="LiveId" clId="{4A047586-1D98-4AC1-8BEB-9615AB1D6248}" dt="2021-03-29T19:13:14.007" v="9954" actId="478"/>
          <ac:graphicFrameMkLst>
            <pc:docMk/>
            <pc:sldMk cId="2353824865" sldId="769"/>
            <ac:graphicFrameMk id="24" creationId="{5C902E12-5581-45EB-9FFC-80D30A9FA10F}"/>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6" creationId="{438F0B0B-A492-4715-A7B5-E5530D4D393E}"/>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7" creationId="{30ED3710-B99B-4D65-A8ED-702D200254CC}"/>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8" creationId="{90F974F4-79DB-425B-824C-4993BF836660}"/>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39" creationId="{59165AAE-0BE4-4DF0-BC89-2323A092EC77}"/>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40" creationId="{CB1A4C74-FD24-441F-8C1A-8B75352ECAFA}"/>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41" creationId="{BC4A87E3-D55A-4423-9005-C56DA968E54A}"/>
          </ac:graphicFrameMkLst>
        </pc:graphicFrameChg>
        <pc:graphicFrameChg chg="del mod">
          <ac:chgData name="Lei Wu" userId="f083b2a8aea23a2f" providerId="LiveId" clId="{4A047586-1D98-4AC1-8BEB-9615AB1D6248}" dt="2021-03-29T19:14:12.791" v="9967" actId="478"/>
          <ac:graphicFrameMkLst>
            <pc:docMk/>
            <pc:sldMk cId="2353824865" sldId="769"/>
            <ac:graphicFrameMk id="43" creationId="{AB18E2B4-8D8D-4DDD-A231-C9AE8D4B0717}"/>
          </ac:graphicFrameMkLst>
        </pc:graphicFrameChg>
        <pc:cxnChg chg="mod">
          <ac:chgData name="Lei Wu" userId="f083b2a8aea23a2f" providerId="LiveId" clId="{4A047586-1D98-4AC1-8BEB-9615AB1D6248}" dt="2021-03-29T19:07:35.214" v="9824" actId="1076"/>
          <ac:cxnSpMkLst>
            <pc:docMk/>
            <pc:sldMk cId="2353824865" sldId="769"/>
            <ac:cxnSpMk id="16" creationId="{7F25BA34-0E96-4680-8479-5F812E4DFF88}"/>
          </ac:cxnSpMkLst>
        </pc:cxnChg>
        <pc:cxnChg chg="mod">
          <ac:chgData name="Lei Wu" userId="f083b2a8aea23a2f" providerId="LiveId" clId="{4A047586-1D98-4AC1-8BEB-9615AB1D6248}" dt="2021-03-29T19:07:35.214" v="9824" actId="1076"/>
          <ac:cxnSpMkLst>
            <pc:docMk/>
            <pc:sldMk cId="2353824865" sldId="769"/>
            <ac:cxnSpMk id="17" creationId="{DAC7F1D1-B1A4-4EF5-B27E-F2E189262BB8}"/>
          </ac:cxnSpMkLst>
        </pc:cxnChg>
        <pc:cxnChg chg="mod">
          <ac:chgData name="Lei Wu" userId="f083b2a8aea23a2f" providerId="LiveId" clId="{4A047586-1D98-4AC1-8BEB-9615AB1D6248}" dt="2021-03-29T19:07:35.214" v="9824" actId="1076"/>
          <ac:cxnSpMkLst>
            <pc:docMk/>
            <pc:sldMk cId="2353824865" sldId="769"/>
            <ac:cxnSpMk id="18" creationId="{BA8294FF-C32E-447A-BA6A-E3FAE2D7DCF3}"/>
          </ac:cxnSpMkLst>
        </pc:cxnChg>
        <pc:cxnChg chg="mod">
          <ac:chgData name="Lei Wu" userId="f083b2a8aea23a2f" providerId="LiveId" clId="{4A047586-1D98-4AC1-8BEB-9615AB1D6248}" dt="2021-03-29T19:07:35.214" v="9824" actId="1076"/>
          <ac:cxnSpMkLst>
            <pc:docMk/>
            <pc:sldMk cId="2353824865" sldId="769"/>
            <ac:cxnSpMk id="19" creationId="{8AF52339-1961-465E-9DF9-90454D04C1AA}"/>
          </ac:cxnSpMkLst>
        </pc:cxnChg>
        <pc:cxnChg chg="mod">
          <ac:chgData name="Lei Wu" userId="f083b2a8aea23a2f" providerId="LiveId" clId="{4A047586-1D98-4AC1-8BEB-9615AB1D6248}" dt="2021-03-29T19:14:29.896" v="9972" actId="1076"/>
          <ac:cxnSpMkLst>
            <pc:docMk/>
            <pc:sldMk cId="2353824865" sldId="769"/>
            <ac:cxnSpMk id="32" creationId="{7F930DAF-2745-472F-BFDE-EA5DA66AC271}"/>
          </ac:cxnSpMkLst>
        </pc:cxnChg>
        <pc:cxnChg chg="mod">
          <ac:chgData name="Lei Wu" userId="f083b2a8aea23a2f" providerId="LiveId" clId="{4A047586-1D98-4AC1-8BEB-9615AB1D6248}" dt="2021-03-29T19:14:29.896" v="9972" actId="1076"/>
          <ac:cxnSpMkLst>
            <pc:docMk/>
            <pc:sldMk cId="2353824865" sldId="769"/>
            <ac:cxnSpMk id="33" creationId="{D02CE55C-C1E8-44F7-A4D5-11FF70D95B6F}"/>
          </ac:cxnSpMkLst>
        </pc:cxnChg>
        <pc:cxnChg chg="mod">
          <ac:chgData name="Lei Wu" userId="f083b2a8aea23a2f" providerId="LiveId" clId="{4A047586-1D98-4AC1-8BEB-9615AB1D6248}" dt="2021-03-29T19:14:29.896" v="9972" actId="1076"/>
          <ac:cxnSpMkLst>
            <pc:docMk/>
            <pc:sldMk cId="2353824865" sldId="769"/>
            <ac:cxnSpMk id="34" creationId="{BD4AB5FD-74DD-4611-9D8D-73265A59CD05}"/>
          </ac:cxnSpMkLst>
        </pc:cxnChg>
        <pc:cxnChg chg="mod">
          <ac:chgData name="Lei Wu" userId="f083b2a8aea23a2f" providerId="LiveId" clId="{4A047586-1D98-4AC1-8BEB-9615AB1D6248}" dt="2021-03-29T19:14:29.896" v="9972" actId="1076"/>
          <ac:cxnSpMkLst>
            <pc:docMk/>
            <pc:sldMk cId="2353824865" sldId="769"/>
            <ac:cxnSpMk id="35" creationId="{2A8769F1-9F0F-44C8-B3B7-366FEFCBDDE7}"/>
          </ac:cxnSpMkLst>
        </pc:cxnChg>
        <pc:cxnChg chg="mod">
          <ac:chgData name="Lei Wu" userId="f083b2a8aea23a2f" providerId="LiveId" clId="{4A047586-1D98-4AC1-8BEB-9615AB1D6248}" dt="2021-03-29T19:14:10.679" v="9966" actId="478"/>
          <ac:cxnSpMkLst>
            <pc:docMk/>
            <pc:sldMk cId="2353824865" sldId="769"/>
            <ac:cxnSpMk id="52" creationId="{49617157-AB07-409D-816D-FEA3E2100094}"/>
          </ac:cxnSpMkLst>
        </pc:cxnChg>
        <pc:cxnChg chg="mod">
          <ac:chgData name="Lei Wu" userId="f083b2a8aea23a2f" providerId="LiveId" clId="{4A047586-1D98-4AC1-8BEB-9615AB1D6248}" dt="2021-03-29T19:14:10.679" v="9966" actId="478"/>
          <ac:cxnSpMkLst>
            <pc:docMk/>
            <pc:sldMk cId="2353824865" sldId="769"/>
            <ac:cxnSpMk id="53" creationId="{BA1BD057-9D21-4C5A-BFB2-10694643FA2F}"/>
          </ac:cxnSpMkLst>
        </pc:cxnChg>
        <pc:cxnChg chg="mod">
          <ac:chgData name="Lei Wu" userId="f083b2a8aea23a2f" providerId="LiveId" clId="{4A047586-1D98-4AC1-8BEB-9615AB1D6248}" dt="2021-03-29T19:14:10.679" v="9966" actId="478"/>
          <ac:cxnSpMkLst>
            <pc:docMk/>
            <pc:sldMk cId="2353824865" sldId="769"/>
            <ac:cxnSpMk id="54" creationId="{66BA7165-3BC9-4E5F-B9EB-9AF872833815}"/>
          </ac:cxnSpMkLst>
        </pc:cxnChg>
        <pc:cxnChg chg="mod">
          <ac:chgData name="Lei Wu" userId="f083b2a8aea23a2f" providerId="LiveId" clId="{4A047586-1D98-4AC1-8BEB-9615AB1D6248}" dt="2021-03-29T19:14:10.679" v="9966" actId="478"/>
          <ac:cxnSpMkLst>
            <pc:docMk/>
            <pc:sldMk cId="2353824865" sldId="769"/>
            <ac:cxnSpMk id="55" creationId="{31564BDA-4CA4-4CD1-B123-02DA3C0C92B3}"/>
          </ac:cxnSpMkLst>
        </pc:cxnChg>
        <pc:cxnChg chg="add mod">
          <ac:chgData name="Lei Wu" userId="f083b2a8aea23a2f" providerId="LiveId" clId="{4A047586-1D98-4AC1-8BEB-9615AB1D6248}" dt="2021-03-29T19:09:58.112" v="9917" actId="1035"/>
          <ac:cxnSpMkLst>
            <pc:docMk/>
            <pc:sldMk cId="2353824865" sldId="769"/>
            <ac:cxnSpMk id="58" creationId="{21D55056-E360-425A-A178-5D251D18BE61}"/>
          </ac:cxnSpMkLst>
        </pc:cxnChg>
      </pc:sldChg>
      <pc:sldChg chg="addSp delSp modSp add mod ord modAnim modNotesTx">
        <pc:chgData name="Lei Wu" userId="f083b2a8aea23a2f" providerId="LiveId" clId="{4A047586-1D98-4AC1-8BEB-9615AB1D6248}" dt="2021-03-29T19:21:02.511" v="10005"/>
        <pc:sldMkLst>
          <pc:docMk/>
          <pc:sldMk cId="1618633342" sldId="770"/>
        </pc:sldMkLst>
        <pc:spChg chg="mod">
          <ac:chgData name="Lei Wu" userId="f083b2a8aea23a2f" providerId="LiveId" clId="{4A047586-1D98-4AC1-8BEB-9615AB1D6248}" dt="2021-03-29T19:16:46.289" v="9974"/>
          <ac:spMkLst>
            <pc:docMk/>
            <pc:sldMk cId="1618633342" sldId="770"/>
            <ac:spMk id="2" creationId="{00000000-0000-0000-0000-000000000000}"/>
          </ac:spMkLst>
        </pc:spChg>
        <pc:spChg chg="del mod">
          <ac:chgData name="Lei Wu" userId="f083b2a8aea23a2f" providerId="LiveId" clId="{4A047586-1D98-4AC1-8BEB-9615AB1D6248}" dt="2021-03-29T19:16:56.906" v="9975" actId="478"/>
          <ac:spMkLst>
            <pc:docMk/>
            <pc:sldMk cId="1618633342" sldId="770"/>
            <ac:spMk id="3" creationId="{00000000-0000-0000-0000-000000000000}"/>
          </ac:spMkLst>
        </pc:spChg>
        <pc:spChg chg="add del mod">
          <ac:chgData name="Lei Wu" userId="f083b2a8aea23a2f" providerId="LiveId" clId="{4A047586-1D98-4AC1-8BEB-9615AB1D6248}" dt="2021-03-29T19:17:00.284" v="9976" actId="478"/>
          <ac:spMkLst>
            <pc:docMk/>
            <pc:sldMk cId="1618633342" sldId="770"/>
            <ac:spMk id="4" creationId="{0BD9476D-2B2C-4E5E-A5D1-A62D656F6212}"/>
          </ac:spMkLst>
        </pc:spChg>
        <pc:spChg chg="mod">
          <ac:chgData name="Lei Wu" userId="f083b2a8aea23a2f" providerId="LiveId" clId="{4A047586-1D98-4AC1-8BEB-9615AB1D6248}" dt="2021-03-29T19:17:09.670" v="9978"/>
          <ac:spMkLst>
            <pc:docMk/>
            <pc:sldMk cId="1618633342" sldId="770"/>
            <ac:spMk id="10" creationId="{5DE668D1-E47C-49F6-8977-A9D29BF86D76}"/>
          </ac:spMkLst>
        </pc:spChg>
        <pc:spChg chg="mod">
          <ac:chgData name="Lei Wu" userId="f083b2a8aea23a2f" providerId="LiveId" clId="{4A047586-1D98-4AC1-8BEB-9615AB1D6248}" dt="2021-03-29T19:17:09.670" v="9978"/>
          <ac:spMkLst>
            <pc:docMk/>
            <pc:sldMk cId="1618633342" sldId="770"/>
            <ac:spMk id="11" creationId="{9BA4276D-16AB-4315-B5B4-3A64FBBAC253}"/>
          </ac:spMkLst>
        </pc:spChg>
        <pc:spChg chg="mod">
          <ac:chgData name="Lei Wu" userId="f083b2a8aea23a2f" providerId="LiveId" clId="{4A047586-1D98-4AC1-8BEB-9615AB1D6248}" dt="2021-03-29T19:17:09.670" v="9978"/>
          <ac:spMkLst>
            <pc:docMk/>
            <pc:sldMk cId="1618633342" sldId="770"/>
            <ac:spMk id="13" creationId="{4541FF99-21DB-45C9-BA6C-23859831E8E0}"/>
          </ac:spMkLst>
        </pc:spChg>
        <pc:spChg chg="mod">
          <ac:chgData name="Lei Wu" userId="f083b2a8aea23a2f" providerId="LiveId" clId="{4A047586-1D98-4AC1-8BEB-9615AB1D6248}" dt="2021-03-29T19:17:09.670" v="9978"/>
          <ac:spMkLst>
            <pc:docMk/>
            <pc:sldMk cId="1618633342" sldId="770"/>
            <ac:spMk id="14" creationId="{DA42E756-0F4D-466A-A6F1-06BEE319F284}"/>
          </ac:spMkLst>
        </pc:spChg>
        <pc:spChg chg="mod">
          <ac:chgData name="Lei Wu" userId="f083b2a8aea23a2f" providerId="LiveId" clId="{4A047586-1D98-4AC1-8BEB-9615AB1D6248}" dt="2021-03-29T19:17:09.670" v="9978"/>
          <ac:spMkLst>
            <pc:docMk/>
            <pc:sldMk cId="1618633342" sldId="770"/>
            <ac:spMk id="16" creationId="{1B5EA396-63CC-4C53-BF41-A7D01495F482}"/>
          </ac:spMkLst>
        </pc:spChg>
        <pc:spChg chg="mod">
          <ac:chgData name="Lei Wu" userId="f083b2a8aea23a2f" providerId="LiveId" clId="{4A047586-1D98-4AC1-8BEB-9615AB1D6248}" dt="2021-03-29T19:17:09.670" v="9978"/>
          <ac:spMkLst>
            <pc:docMk/>
            <pc:sldMk cId="1618633342" sldId="770"/>
            <ac:spMk id="17" creationId="{6A6B0E2D-257D-44D1-A22C-D674C2C59896}"/>
          </ac:spMkLst>
        </pc:spChg>
        <pc:spChg chg="mod">
          <ac:chgData name="Lei Wu" userId="f083b2a8aea23a2f" providerId="LiveId" clId="{4A047586-1D98-4AC1-8BEB-9615AB1D6248}" dt="2021-03-29T19:17:09.670" v="9978"/>
          <ac:spMkLst>
            <pc:docMk/>
            <pc:sldMk cId="1618633342" sldId="770"/>
            <ac:spMk id="19" creationId="{377006CC-080A-442D-A08B-F43807450FF8}"/>
          </ac:spMkLst>
        </pc:spChg>
        <pc:spChg chg="mod">
          <ac:chgData name="Lei Wu" userId="f083b2a8aea23a2f" providerId="LiveId" clId="{4A047586-1D98-4AC1-8BEB-9615AB1D6248}" dt="2021-03-29T19:17:09.670" v="9978"/>
          <ac:spMkLst>
            <pc:docMk/>
            <pc:sldMk cId="1618633342" sldId="770"/>
            <ac:spMk id="20" creationId="{C709848B-AC39-4090-8481-8BE7108386E6}"/>
          </ac:spMkLst>
        </pc:spChg>
        <pc:spChg chg="mod">
          <ac:chgData name="Lei Wu" userId="f083b2a8aea23a2f" providerId="LiveId" clId="{4A047586-1D98-4AC1-8BEB-9615AB1D6248}" dt="2021-03-29T19:17:09.670" v="9978"/>
          <ac:spMkLst>
            <pc:docMk/>
            <pc:sldMk cId="1618633342" sldId="770"/>
            <ac:spMk id="22" creationId="{5696C7F8-9618-4C7F-A9B1-1D2DBE201D83}"/>
          </ac:spMkLst>
        </pc:spChg>
        <pc:spChg chg="mod">
          <ac:chgData name="Lei Wu" userId="f083b2a8aea23a2f" providerId="LiveId" clId="{4A047586-1D98-4AC1-8BEB-9615AB1D6248}" dt="2021-03-29T19:17:09.670" v="9978"/>
          <ac:spMkLst>
            <pc:docMk/>
            <pc:sldMk cId="1618633342" sldId="770"/>
            <ac:spMk id="23" creationId="{358D5713-664D-4F37-8093-DFA900AFB9C0}"/>
          </ac:spMkLst>
        </pc:spChg>
        <pc:spChg chg="mod">
          <ac:chgData name="Lei Wu" userId="f083b2a8aea23a2f" providerId="LiveId" clId="{4A047586-1D98-4AC1-8BEB-9615AB1D6248}" dt="2021-03-29T19:17:09.670" v="9978"/>
          <ac:spMkLst>
            <pc:docMk/>
            <pc:sldMk cId="1618633342" sldId="770"/>
            <ac:spMk id="25" creationId="{B3682ED5-E864-4F28-9521-C7410D102E99}"/>
          </ac:spMkLst>
        </pc:spChg>
        <pc:spChg chg="mod">
          <ac:chgData name="Lei Wu" userId="f083b2a8aea23a2f" providerId="LiveId" clId="{4A047586-1D98-4AC1-8BEB-9615AB1D6248}" dt="2021-03-29T19:17:09.670" v="9978"/>
          <ac:spMkLst>
            <pc:docMk/>
            <pc:sldMk cId="1618633342" sldId="770"/>
            <ac:spMk id="26" creationId="{E4CE3689-1F29-4981-A584-92AB32DD128B}"/>
          </ac:spMkLst>
        </pc:spChg>
        <pc:spChg chg="mod">
          <ac:chgData name="Lei Wu" userId="f083b2a8aea23a2f" providerId="LiveId" clId="{4A047586-1D98-4AC1-8BEB-9615AB1D6248}" dt="2021-03-29T19:17:09.670" v="9978"/>
          <ac:spMkLst>
            <pc:docMk/>
            <pc:sldMk cId="1618633342" sldId="770"/>
            <ac:spMk id="28" creationId="{69EF3A6F-D411-4F99-93A7-1B2B94610AD4}"/>
          </ac:spMkLst>
        </pc:spChg>
        <pc:spChg chg="mod">
          <ac:chgData name="Lei Wu" userId="f083b2a8aea23a2f" providerId="LiveId" clId="{4A047586-1D98-4AC1-8BEB-9615AB1D6248}" dt="2021-03-29T19:17:09.670" v="9978"/>
          <ac:spMkLst>
            <pc:docMk/>
            <pc:sldMk cId="1618633342" sldId="770"/>
            <ac:spMk id="29" creationId="{4FBF28AF-4AB2-4AE0-B5AE-611C45C7ADF6}"/>
          </ac:spMkLst>
        </pc:spChg>
        <pc:spChg chg="add mod">
          <ac:chgData name="Lei Wu" userId="f083b2a8aea23a2f" providerId="LiveId" clId="{4A047586-1D98-4AC1-8BEB-9615AB1D6248}" dt="2021-03-29T19:17:09.670" v="9978"/>
          <ac:spMkLst>
            <pc:docMk/>
            <pc:sldMk cId="1618633342" sldId="770"/>
            <ac:spMk id="30" creationId="{BC4CD5B9-2BD2-4209-A2F3-EF44DDF3E146}"/>
          </ac:spMkLst>
        </pc:spChg>
        <pc:spChg chg="add mod">
          <ac:chgData name="Lei Wu" userId="f083b2a8aea23a2f" providerId="LiveId" clId="{4A047586-1D98-4AC1-8BEB-9615AB1D6248}" dt="2021-03-29T19:17:09.670" v="9978"/>
          <ac:spMkLst>
            <pc:docMk/>
            <pc:sldMk cId="1618633342" sldId="770"/>
            <ac:spMk id="31" creationId="{84E3C59A-F5C3-400D-8FA2-9D79ED687D7D}"/>
          </ac:spMkLst>
        </pc:spChg>
        <pc:spChg chg="add mod">
          <ac:chgData name="Lei Wu" userId="f083b2a8aea23a2f" providerId="LiveId" clId="{4A047586-1D98-4AC1-8BEB-9615AB1D6248}" dt="2021-03-29T19:17:09.670" v="9978"/>
          <ac:spMkLst>
            <pc:docMk/>
            <pc:sldMk cId="1618633342" sldId="770"/>
            <ac:spMk id="32" creationId="{C06F237C-3B74-405D-ABCE-2D7A6CE3F94F}"/>
          </ac:spMkLst>
        </pc:spChg>
        <pc:spChg chg="add mod">
          <ac:chgData name="Lei Wu" userId="f083b2a8aea23a2f" providerId="LiveId" clId="{4A047586-1D98-4AC1-8BEB-9615AB1D6248}" dt="2021-03-29T19:17:09.670" v="9978"/>
          <ac:spMkLst>
            <pc:docMk/>
            <pc:sldMk cId="1618633342" sldId="770"/>
            <ac:spMk id="33" creationId="{CDB2D0C1-8398-4D52-93C4-7598B8467D42}"/>
          </ac:spMkLst>
        </pc:spChg>
        <pc:spChg chg="add mod">
          <ac:chgData name="Lei Wu" userId="f083b2a8aea23a2f" providerId="LiveId" clId="{4A047586-1D98-4AC1-8BEB-9615AB1D6248}" dt="2021-03-29T19:17:09.670" v="9978"/>
          <ac:spMkLst>
            <pc:docMk/>
            <pc:sldMk cId="1618633342" sldId="770"/>
            <ac:spMk id="34" creationId="{FDC0AA1D-BE63-4111-8A79-1150F1B2ACD5}"/>
          </ac:spMkLst>
        </pc:spChg>
        <pc:spChg chg="add mod">
          <ac:chgData name="Lei Wu" userId="f083b2a8aea23a2f" providerId="LiveId" clId="{4A047586-1D98-4AC1-8BEB-9615AB1D6248}" dt="2021-03-29T19:17:09.670" v="9978"/>
          <ac:spMkLst>
            <pc:docMk/>
            <pc:sldMk cId="1618633342" sldId="770"/>
            <ac:spMk id="35" creationId="{6E372008-9B1E-4325-BA69-845BC56DE48A}"/>
          </ac:spMkLst>
        </pc:spChg>
        <pc:spChg chg="add mod">
          <ac:chgData name="Lei Wu" userId="f083b2a8aea23a2f" providerId="LiveId" clId="{4A047586-1D98-4AC1-8BEB-9615AB1D6248}" dt="2021-03-29T19:17:09.670" v="9978"/>
          <ac:spMkLst>
            <pc:docMk/>
            <pc:sldMk cId="1618633342" sldId="770"/>
            <ac:spMk id="36" creationId="{0A232B34-DEC0-4007-8F27-12AFF70004FD}"/>
          </ac:spMkLst>
        </pc:spChg>
        <pc:grpChg chg="add mod">
          <ac:chgData name="Lei Wu" userId="f083b2a8aea23a2f" providerId="LiveId" clId="{4A047586-1D98-4AC1-8BEB-9615AB1D6248}" dt="2021-03-29T19:17:09.670" v="9978"/>
          <ac:grpSpMkLst>
            <pc:docMk/>
            <pc:sldMk cId="1618633342" sldId="770"/>
            <ac:grpSpMk id="9" creationId="{EA315F75-08B8-4657-9C2A-FBAA58C91507}"/>
          </ac:grpSpMkLst>
        </pc:grpChg>
        <pc:grpChg chg="add mod">
          <ac:chgData name="Lei Wu" userId="f083b2a8aea23a2f" providerId="LiveId" clId="{4A047586-1D98-4AC1-8BEB-9615AB1D6248}" dt="2021-03-29T19:17:09.670" v="9978"/>
          <ac:grpSpMkLst>
            <pc:docMk/>
            <pc:sldMk cId="1618633342" sldId="770"/>
            <ac:grpSpMk id="12" creationId="{8EEC16AA-F6C7-44EF-A4A6-29915083CBAE}"/>
          </ac:grpSpMkLst>
        </pc:grpChg>
        <pc:grpChg chg="add mod">
          <ac:chgData name="Lei Wu" userId="f083b2a8aea23a2f" providerId="LiveId" clId="{4A047586-1D98-4AC1-8BEB-9615AB1D6248}" dt="2021-03-29T19:17:09.670" v="9978"/>
          <ac:grpSpMkLst>
            <pc:docMk/>
            <pc:sldMk cId="1618633342" sldId="770"/>
            <ac:grpSpMk id="15" creationId="{B0259233-FAF4-45F7-9EB5-E5BB9FCDE4FC}"/>
          </ac:grpSpMkLst>
        </pc:grpChg>
        <pc:grpChg chg="add mod">
          <ac:chgData name="Lei Wu" userId="f083b2a8aea23a2f" providerId="LiveId" clId="{4A047586-1D98-4AC1-8BEB-9615AB1D6248}" dt="2021-03-29T19:17:09.670" v="9978"/>
          <ac:grpSpMkLst>
            <pc:docMk/>
            <pc:sldMk cId="1618633342" sldId="770"/>
            <ac:grpSpMk id="18" creationId="{E0DB3F43-7AC5-4358-9D1F-32F6300A9C27}"/>
          </ac:grpSpMkLst>
        </pc:grpChg>
        <pc:grpChg chg="add mod">
          <ac:chgData name="Lei Wu" userId="f083b2a8aea23a2f" providerId="LiveId" clId="{4A047586-1D98-4AC1-8BEB-9615AB1D6248}" dt="2021-03-29T19:17:09.670" v="9978"/>
          <ac:grpSpMkLst>
            <pc:docMk/>
            <pc:sldMk cId="1618633342" sldId="770"/>
            <ac:grpSpMk id="21" creationId="{F3056E47-11D9-480F-A995-D52A96255AE3}"/>
          </ac:grpSpMkLst>
        </pc:grpChg>
        <pc:grpChg chg="add mod">
          <ac:chgData name="Lei Wu" userId="f083b2a8aea23a2f" providerId="LiveId" clId="{4A047586-1D98-4AC1-8BEB-9615AB1D6248}" dt="2021-03-29T19:17:09.670" v="9978"/>
          <ac:grpSpMkLst>
            <pc:docMk/>
            <pc:sldMk cId="1618633342" sldId="770"/>
            <ac:grpSpMk id="24" creationId="{8D2885A3-CBA5-4B22-ADCF-830E3303A30B}"/>
          </ac:grpSpMkLst>
        </pc:grpChg>
        <pc:grpChg chg="add mod">
          <ac:chgData name="Lei Wu" userId="f083b2a8aea23a2f" providerId="LiveId" clId="{4A047586-1D98-4AC1-8BEB-9615AB1D6248}" dt="2021-03-29T19:17:09.670" v="9978"/>
          <ac:grpSpMkLst>
            <pc:docMk/>
            <pc:sldMk cId="1618633342" sldId="770"/>
            <ac:grpSpMk id="27" creationId="{588B7F59-E501-4295-9E41-E2F77A2B2D90}"/>
          </ac:grpSpMkLst>
        </pc:grpChg>
        <pc:graphicFrameChg chg="add del mod">
          <ac:chgData name="Lei Wu" userId="f083b2a8aea23a2f" providerId="LiveId" clId="{4A047586-1D98-4AC1-8BEB-9615AB1D6248}" dt="2021-03-29T19:17:09.176" v="9977" actId="478"/>
          <ac:graphicFrameMkLst>
            <pc:docMk/>
            <pc:sldMk cId="1618633342" sldId="770"/>
            <ac:graphicFrameMk id="7" creationId="{73979C29-2205-48ED-9F3E-C874B6F89535}"/>
          </ac:graphicFrameMkLst>
        </pc:graphicFrameChg>
        <pc:graphicFrameChg chg="add mod modGraphic">
          <ac:chgData name="Lei Wu" userId="f083b2a8aea23a2f" providerId="LiveId" clId="{4A047586-1D98-4AC1-8BEB-9615AB1D6248}" dt="2021-03-29T19:20:09.526" v="9999" actId="20577"/>
          <ac:graphicFrameMkLst>
            <pc:docMk/>
            <pc:sldMk cId="1618633342" sldId="770"/>
            <ac:graphicFrameMk id="8" creationId="{63DE8F41-134D-49D2-A0DC-DBD082F48760}"/>
          </ac:graphicFrameMkLst>
        </pc:graphicFrameChg>
        <pc:graphicFrameChg chg="del">
          <ac:chgData name="Lei Wu" userId="f083b2a8aea23a2f" providerId="LiveId" clId="{4A047586-1D98-4AC1-8BEB-9615AB1D6248}" dt="2021-03-28T18:50:27.011" v="3969" actId="478"/>
          <ac:graphicFrameMkLst>
            <pc:docMk/>
            <pc:sldMk cId="1618633342" sldId="770"/>
            <ac:graphicFrameMk id="9" creationId="{8F30B936-5AA7-40FA-AD47-8B4C364A6760}"/>
          </ac:graphicFrameMkLst>
        </pc:graphicFrameChg>
        <pc:graphicFrameChg chg="del">
          <ac:chgData name="Lei Wu" userId="f083b2a8aea23a2f" providerId="LiveId" clId="{4A047586-1D98-4AC1-8BEB-9615AB1D6248}" dt="2021-03-28T18:50:27.847" v="3970" actId="478"/>
          <ac:graphicFrameMkLst>
            <pc:docMk/>
            <pc:sldMk cId="1618633342" sldId="770"/>
            <ac:graphicFrameMk id="10" creationId="{30E70B4C-3596-446A-86CB-E70E51CCB1B6}"/>
          </ac:graphicFrameMkLst>
        </pc:graphicFrameChg>
      </pc:sldChg>
      <pc:sldChg chg="add del">
        <pc:chgData name="Lei Wu" userId="f083b2a8aea23a2f" providerId="LiveId" clId="{4A047586-1D98-4AC1-8BEB-9615AB1D6248}" dt="2021-03-29T19:27:12.225" v="10008" actId="47"/>
        <pc:sldMkLst>
          <pc:docMk/>
          <pc:sldMk cId="1384270912" sldId="771"/>
        </pc:sldMkLst>
      </pc:sldChg>
      <pc:sldChg chg="addSp delSp modSp add del mod modAnim">
        <pc:chgData name="Lei Wu" userId="f083b2a8aea23a2f" providerId="LiveId" clId="{4A047586-1D98-4AC1-8BEB-9615AB1D6248}" dt="2021-03-29T19:26:26.164" v="10007" actId="47"/>
        <pc:sldMkLst>
          <pc:docMk/>
          <pc:sldMk cId="995394353" sldId="772"/>
        </pc:sldMkLst>
        <pc:spChg chg="mod">
          <ac:chgData name="Lei Wu" userId="f083b2a8aea23a2f" providerId="LiveId" clId="{4A047586-1D98-4AC1-8BEB-9615AB1D6248}" dt="2021-03-28T18:53:54.117" v="4063" actId="20577"/>
          <ac:spMkLst>
            <pc:docMk/>
            <pc:sldMk cId="995394353" sldId="772"/>
            <ac:spMk id="2" creationId="{00000000-0000-0000-0000-000000000000}"/>
          </ac:spMkLst>
        </pc:spChg>
        <pc:spChg chg="add mod">
          <ac:chgData name="Lei Wu" userId="f083b2a8aea23a2f" providerId="LiveId" clId="{4A047586-1D98-4AC1-8BEB-9615AB1D6248}" dt="2021-03-28T18:55:35.139" v="4115" actId="207"/>
          <ac:spMkLst>
            <pc:docMk/>
            <pc:sldMk cId="995394353" sldId="772"/>
            <ac:spMk id="8" creationId="{A72D9167-51CD-4B3E-9C2C-F0F6D4A35945}"/>
          </ac:spMkLst>
        </pc:spChg>
        <pc:spChg chg="add mod">
          <ac:chgData name="Lei Wu" userId="f083b2a8aea23a2f" providerId="LiveId" clId="{4A047586-1D98-4AC1-8BEB-9615AB1D6248}" dt="2021-03-28T18:55:37.909" v="4116" actId="207"/>
          <ac:spMkLst>
            <pc:docMk/>
            <pc:sldMk cId="995394353" sldId="772"/>
            <ac:spMk id="9" creationId="{F415BB08-D3D0-423C-985A-7E9AB2E4E116}"/>
          </ac:spMkLst>
        </pc:spChg>
        <pc:spChg chg="add mod">
          <ac:chgData name="Lei Wu" userId="f083b2a8aea23a2f" providerId="LiveId" clId="{4A047586-1D98-4AC1-8BEB-9615AB1D6248}" dt="2021-03-28T18:57:03.758" v="4125" actId="1076"/>
          <ac:spMkLst>
            <pc:docMk/>
            <pc:sldMk cId="995394353" sldId="772"/>
            <ac:spMk id="10" creationId="{78DD045F-A916-4FD1-8E16-05114419CB1E}"/>
          </ac:spMkLst>
        </pc:spChg>
        <pc:graphicFrameChg chg="del">
          <ac:chgData name="Lei Wu" userId="f083b2a8aea23a2f" providerId="LiveId" clId="{4A047586-1D98-4AC1-8BEB-9615AB1D6248}" dt="2021-03-28T18:53:22.990" v="4014" actId="478"/>
          <ac:graphicFrameMkLst>
            <pc:docMk/>
            <pc:sldMk cId="995394353" sldId="772"/>
            <ac:graphicFrameMk id="19" creationId="{1F732477-05FB-448D-A978-5ADF22321CDC}"/>
          </ac:graphicFrameMkLst>
        </pc:graphicFrameChg>
        <pc:picChg chg="add mod">
          <ac:chgData name="Lei Wu" userId="f083b2a8aea23a2f" providerId="LiveId" clId="{4A047586-1D98-4AC1-8BEB-9615AB1D6248}" dt="2021-03-28T18:56:19.088" v="4119" actId="1076"/>
          <ac:picMkLst>
            <pc:docMk/>
            <pc:sldMk cId="995394353" sldId="772"/>
            <ac:picMk id="6" creationId="{4F9A811D-FC64-4386-B451-BB76DFD5F274}"/>
          </ac:picMkLst>
        </pc:picChg>
        <pc:picChg chg="add mod">
          <ac:chgData name="Lei Wu" userId="f083b2a8aea23a2f" providerId="LiveId" clId="{4A047586-1D98-4AC1-8BEB-9615AB1D6248}" dt="2021-03-28T18:56:22.441" v="4120" actId="1076"/>
          <ac:picMkLst>
            <pc:docMk/>
            <pc:sldMk cId="995394353" sldId="772"/>
            <ac:picMk id="7" creationId="{46D3E596-D0DE-4D5A-90A7-6C482CD9E133}"/>
          </ac:picMkLst>
        </pc:picChg>
      </pc:sldChg>
      <pc:sldChg chg="modSp add mod">
        <pc:chgData name="Lei Wu" userId="f083b2a8aea23a2f" providerId="LiveId" clId="{4A047586-1D98-4AC1-8BEB-9615AB1D6248}" dt="2021-03-28T19:00:20.567" v="4129" actId="108"/>
        <pc:sldMkLst>
          <pc:docMk/>
          <pc:sldMk cId="2083947624" sldId="773"/>
        </pc:sldMkLst>
        <pc:spChg chg="mod">
          <ac:chgData name="Lei Wu" userId="f083b2a8aea23a2f" providerId="LiveId" clId="{4A047586-1D98-4AC1-8BEB-9615AB1D6248}" dt="2021-03-28T19:00:20.567" v="4129" actId="108"/>
          <ac:spMkLst>
            <pc:docMk/>
            <pc:sldMk cId="2083947624" sldId="773"/>
            <ac:spMk id="3" creationId="{00000000-0000-0000-0000-000000000000}"/>
          </ac:spMkLst>
        </pc:spChg>
      </pc:sldChg>
      <pc:sldChg chg="addSp modSp add mod modNotesTx">
        <pc:chgData name="Lei Wu" userId="f083b2a8aea23a2f" providerId="LiveId" clId="{4A047586-1D98-4AC1-8BEB-9615AB1D6248}" dt="2021-03-28T19:28:36.945" v="4958" actId="20577"/>
        <pc:sldMkLst>
          <pc:docMk/>
          <pc:sldMk cId="2491953505" sldId="774"/>
        </pc:sldMkLst>
        <pc:spChg chg="mod">
          <ac:chgData name="Lei Wu" userId="f083b2a8aea23a2f" providerId="LiveId" clId="{4A047586-1D98-4AC1-8BEB-9615AB1D6248}" dt="2021-03-28T19:02:41.985" v="4131"/>
          <ac:spMkLst>
            <pc:docMk/>
            <pc:sldMk cId="2491953505" sldId="774"/>
            <ac:spMk id="2" creationId="{00000000-0000-0000-0000-000000000000}"/>
          </ac:spMkLst>
        </pc:spChg>
        <pc:spChg chg="mod">
          <ac:chgData name="Lei Wu" userId="f083b2a8aea23a2f" providerId="LiveId" clId="{4A047586-1D98-4AC1-8BEB-9615AB1D6248}" dt="2021-03-28T19:21:19.013" v="4140" actId="113"/>
          <ac:spMkLst>
            <pc:docMk/>
            <pc:sldMk cId="2491953505" sldId="774"/>
            <ac:spMk id="3" creationId="{00000000-0000-0000-0000-000000000000}"/>
          </ac:spMkLst>
        </pc:spChg>
        <pc:picChg chg="add mod">
          <ac:chgData name="Lei Wu" userId="f083b2a8aea23a2f" providerId="LiveId" clId="{4A047586-1D98-4AC1-8BEB-9615AB1D6248}" dt="2021-03-28T19:20:36.085" v="4139" actId="1076"/>
          <ac:picMkLst>
            <pc:docMk/>
            <pc:sldMk cId="2491953505" sldId="774"/>
            <ac:picMk id="6" creationId="{3FEE0BF4-A482-45EB-853C-9F4D091F4C0D}"/>
          </ac:picMkLst>
        </pc:picChg>
      </pc:sldChg>
      <pc:sldChg chg="addSp delSp modSp add mod modAnim modNotesTx">
        <pc:chgData name="Lei Wu" userId="f083b2a8aea23a2f" providerId="LiveId" clId="{4A047586-1D98-4AC1-8BEB-9615AB1D6248}" dt="2021-03-29T18:04:18.943" v="7274" actId="1076"/>
        <pc:sldMkLst>
          <pc:docMk/>
          <pc:sldMk cId="2502971204" sldId="775"/>
        </pc:sldMkLst>
        <pc:spChg chg="mod">
          <ac:chgData name="Lei Wu" userId="f083b2a8aea23a2f" providerId="LiveId" clId="{4A047586-1D98-4AC1-8BEB-9615AB1D6248}" dt="2021-03-29T14:46:51.882" v="5852"/>
          <ac:spMkLst>
            <pc:docMk/>
            <pc:sldMk cId="2502971204" sldId="775"/>
            <ac:spMk id="2" creationId="{00000000-0000-0000-0000-000000000000}"/>
          </ac:spMkLst>
        </pc:spChg>
        <pc:spChg chg="mod">
          <ac:chgData name="Lei Wu" userId="f083b2a8aea23a2f" providerId="LiveId" clId="{4A047586-1D98-4AC1-8BEB-9615AB1D6248}" dt="2021-03-29T16:47:34.926" v="6670" actId="403"/>
          <ac:spMkLst>
            <pc:docMk/>
            <pc:sldMk cId="2502971204" sldId="775"/>
            <ac:spMk id="3" creationId="{00000000-0000-0000-0000-000000000000}"/>
          </ac:spMkLst>
        </pc:spChg>
        <pc:spChg chg="add mod">
          <ac:chgData name="Lei Wu" userId="f083b2a8aea23a2f" providerId="LiveId" clId="{4A047586-1D98-4AC1-8BEB-9615AB1D6248}" dt="2021-03-29T16:47:32.192" v="6669" actId="1076"/>
          <ac:spMkLst>
            <pc:docMk/>
            <pc:sldMk cId="2502971204" sldId="775"/>
            <ac:spMk id="8" creationId="{AB8BDEDD-E2A2-4A9A-B205-764B4225AAE7}"/>
          </ac:spMkLst>
        </pc:spChg>
        <pc:spChg chg="add mod">
          <ac:chgData name="Lei Wu" userId="f083b2a8aea23a2f" providerId="LiveId" clId="{4A047586-1D98-4AC1-8BEB-9615AB1D6248}" dt="2021-03-29T16:47:28.653" v="6668" actId="1076"/>
          <ac:spMkLst>
            <pc:docMk/>
            <pc:sldMk cId="2502971204" sldId="775"/>
            <ac:spMk id="11" creationId="{70307EEC-A6EC-4632-869D-0556A30629B3}"/>
          </ac:spMkLst>
        </pc:spChg>
        <pc:spChg chg="add mod topLvl">
          <ac:chgData name="Lei Wu" userId="f083b2a8aea23a2f" providerId="LiveId" clId="{4A047586-1D98-4AC1-8BEB-9615AB1D6248}" dt="2021-03-29T18:04:18.943" v="7274" actId="1076"/>
          <ac:spMkLst>
            <pc:docMk/>
            <pc:sldMk cId="2502971204" sldId="775"/>
            <ac:spMk id="12" creationId="{78C9614D-0DC6-4E66-9081-9438B35328CA}"/>
          </ac:spMkLst>
        </pc:spChg>
        <pc:spChg chg="add mod topLvl">
          <ac:chgData name="Lei Wu" userId="f083b2a8aea23a2f" providerId="LiveId" clId="{4A047586-1D98-4AC1-8BEB-9615AB1D6248}" dt="2021-03-29T18:04:18.943" v="7274" actId="1076"/>
          <ac:spMkLst>
            <pc:docMk/>
            <pc:sldMk cId="2502971204" sldId="775"/>
            <ac:spMk id="13" creationId="{1B1CAE18-458A-4B93-A48B-A669091BBCD4}"/>
          </ac:spMkLst>
        </pc:spChg>
        <pc:spChg chg="add mod topLvl">
          <ac:chgData name="Lei Wu" userId="f083b2a8aea23a2f" providerId="LiveId" clId="{4A047586-1D98-4AC1-8BEB-9615AB1D6248}" dt="2021-03-29T18:04:18.943" v="7274" actId="1076"/>
          <ac:spMkLst>
            <pc:docMk/>
            <pc:sldMk cId="2502971204" sldId="775"/>
            <ac:spMk id="14" creationId="{C1A96EBA-CF58-412A-8FF0-D9A0BA2F9B62}"/>
          </ac:spMkLst>
        </pc:spChg>
        <pc:spChg chg="add mod topLvl">
          <ac:chgData name="Lei Wu" userId="f083b2a8aea23a2f" providerId="LiveId" clId="{4A047586-1D98-4AC1-8BEB-9615AB1D6248}" dt="2021-03-29T18:04:18.943" v="7274" actId="1076"/>
          <ac:spMkLst>
            <pc:docMk/>
            <pc:sldMk cId="2502971204" sldId="775"/>
            <ac:spMk id="15" creationId="{2F45A626-D0A7-4250-9C67-787D84BA7B95}"/>
          </ac:spMkLst>
        </pc:spChg>
        <pc:spChg chg="add mod topLvl">
          <ac:chgData name="Lei Wu" userId="f083b2a8aea23a2f" providerId="LiveId" clId="{4A047586-1D98-4AC1-8BEB-9615AB1D6248}" dt="2021-03-29T18:04:18.943" v="7274" actId="1076"/>
          <ac:spMkLst>
            <pc:docMk/>
            <pc:sldMk cId="2502971204" sldId="775"/>
            <ac:spMk id="16" creationId="{D94EB986-1B72-49A1-B8CE-08C04D4C9201}"/>
          </ac:spMkLst>
        </pc:spChg>
        <pc:spChg chg="add mod topLvl">
          <ac:chgData name="Lei Wu" userId="f083b2a8aea23a2f" providerId="LiveId" clId="{4A047586-1D98-4AC1-8BEB-9615AB1D6248}" dt="2021-03-29T18:04:18.943" v="7274" actId="1076"/>
          <ac:spMkLst>
            <pc:docMk/>
            <pc:sldMk cId="2502971204" sldId="775"/>
            <ac:spMk id="17" creationId="{7B2CAE99-0B71-4110-98F8-5984D6467796}"/>
          </ac:spMkLst>
        </pc:spChg>
        <pc:spChg chg="add mod topLvl">
          <ac:chgData name="Lei Wu" userId="f083b2a8aea23a2f" providerId="LiveId" clId="{4A047586-1D98-4AC1-8BEB-9615AB1D6248}" dt="2021-03-29T18:04:18.943" v="7274" actId="1076"/>
          <ac:spMkLst>
            <pc:docMk/>
            <pc:sldMk cId="2502971204" sldId="775"/>
            <ac:spMk id="18" creationId="{3E64D82D-A5CF-4467-8E91-93F8621E59E7}"/>
          </ac:spMkLst>
        </pc:spChg>
        <pc:spChg chg="add mod topLvl">
          <ac:chgData name="Lei Wu" userId="f083b2a8aea23a2f" providerId="LiveId" clId="{4A047586-1D98-4AC1-8BEB-9615AB1D6248}" dt="2021-03-29T18:04:18.943" v="7274" actId="1076"/>
          <ac:spMkLst>
            <pc:docMk/>
            <pc:sldMk cId="2502971204" sldId="775"/>
            <ac:spMk id="19" creationId="{A0F3D2E7-EA98-4007-B08D-5C406DCD7FE5}"/>
          </ac:spMkLst>
        </pc:spChg>
        <pc:spChg chg="add mod topLvl">
          <ac:chgData name="Lei Wu" userId="f083b2a8aea23a2f" providerId="LiveId" clId="{4A047586-1D98-4AC1-8BEB-9615AB1D6248}" dt="2021-03-29T18:04:18.943" v="7274" actId="1076"/>
          <ac:spMkLst>
            <pc:docMk/>
            <pc:sldMk cId="2502971204" sldId="775"/>
            <ac:spMk id="20" creationId="{EBC2F741-1BA1-42E7-817C-19B24F05F847}"/>
          </ac:spMkLst>
        </pc:spChg>
        <pc:spChg chg="add mod topLvl">
          <ac:chgData name="Lei Wu" userId="f083b2a8aea23a2f" providerId="LiveId" clId="{4A047586-1D98-4AC1-8BEB-9615AB1D6248}" dt="2021-03-29T18:04:18.943" v="7274" actId="1076"/>
          <ac:spMkLst>
            <pc:docMk/>
            <pc:sldMk cId="2502971204" sldId="775"/>
            <ac:spMk id="21" creationId="{BA5FE985-BD67-4AE1-BDAA-8E7E8DED36AF}"/>
          </ac:spMkLst>
        </pc:spChg>
        <pc:spChg chg="add del mod topLvl">
          <ac:chgData name="Lei Wu" userId="f083b2a8aea23a2f" providerId="LiveId" clId="{4A047586-1D98-4AC1-8BEB-9615AB1D6248}" dt="2021-03-29T18:04:09.434" v="7272" actId="478"/>
          <ac:spMkLst>
            <pc:docMk/>
            <pc:sldMk cId="2502971204" sldId="775"/>
            <ac:spMk id="22" creationId="{1CE74CF7-B05A-4B7E-BEE1-87274FAEEFEB}"/>
          </ac:spMkLst>
        </pc:spChg>
        <pc:spChg chg="add del mod topLvl">
          <ac:chgData name="Lei Wu" userId="f083b2a8aea23a2f" providerId="LiveId" clId="{4A047586-1D98-4AC1-8BEB-9615AB1D6248}" dt="2021-03-29T18:04:07.926" v="7271" actId="478"/>
          <ac:spMkLst>
            <pc:docMk/>
            <pc:sldMk cId="2502971204" sldId="775"/>
            <ac:spMk id="23" creationId="{4A5A96EB-4AC0-4454-A817-AA1EF5CA15C3}"/>
          </ac:spMkLst>
        </pc:spChg>
        <pc:spChg chg="add del mod topLvl">
          <ac:chgData name="Lei Wu" userId="f083b2a8aea23a2f" providerId="LiveId" clId="{4A047586-1D98-4AC1-8BEB-9615AB1D6248}" dt="2021-03-29T18:04:11.623" v="7273" actId="478"/>
          <ac:spMkLst>
            <pc:docMk/>
            <pc:sldMk cId="2502971204" sldId="775"/>
            <ac:spMk id="24" creationId="{8AF318D3-3719-47CD-9FA1-EC7EF36F42F7}"/>
          </ac:spMkLst>
        </pc:spChg>
        <pc:spChg chg="add mod topLvl">
          <ac:chgData name="Lei Wu" userId="f083b2a8aea23a2f" providerId="LiveId" clId="{4A047586-1D98-4AC1-8BEB-9615AB1D6248}" dt="2021-03-29T18:04:18.943" v="7274" actId="1076"/>
          <ac:spMkLst>
            <pc:docMk/>
            <pc:sldMk cId="2502971204" sldId="775"/>
            <ac:spMk id="25" creationId="{8EAB6BC9-44A6-4EF7-9223-95B460E9E9D0}"/>
          </ac:spMkLst>
        </pc:spChg>
        <pc:spChg chg="add del mod topLvl">
          <ac:chgData name="Lei Wu" userId="f083b2a8aea23a2f" providerId="LiveId" clId="{4A047586-1D98-4AC1-8BEB-9615AB1D6248}" dt="2021-03-29T18:02:17.840" v="7240" actId="478"/>
          <ac:spMkLst>
            <pc:docMk/>
            <pc:sldMk cId="2502971204" sldId="775"/>
            <ac:spMk id="26" creationId="{6E565C3C-F997-469A-B777-7B150805FB69}"/>
          </ac:spMkLst>
        </pc:spChg>
        <pc:spChg chg="add del mod topLvl">
          <ac:chgData name="Lei Wu" userId="f083b2a8aea23a2f" providerId="LiveId" clId="{4A047586-1D98-4AC1-8BEB-9615AB1D6248}" dt="2021-03-29T18:02:20.220" v="7241" actId="478"/>
          <ac:spMkLst>
            <pc:docMk/>
            <pc:sldMk cId="2502971204" sldId="775"/>
            <ac:spMk id="27" creationId="{7A591240-E970-4516-A59A-FCF918752CA4}"/>
          </ac:spMkLst>
        </pc:spChg>
        <pc:spChg chg="add mod">
          <ac:chgData name="Lei Wu" userId="f083b2a8aea23a2f" providerId="LiveId" clId="{4A047586-1D98-4AC1-8BEB-9615AB1D6248}" dt="2021-03-29T16:51:08.837" v="6722" actId="1076"/>
          <ac:spMkLst>
            <pc:docMk/>
            <pc:sldMk cId="2502971204" sldId="775"/>
            <ac:spMk id="28" creationId="{45169560-9B22-4DFD-8300-43D9A56FC70E}"/>
          </ac:spMkLst>
        </pc:spChg>
        <pc:spChg chg="add mod">
          <ac:chgData name="Lei Wu" userId="f083b2a8aea23a2f" providerId="LiveId" clId="{4A047586-1D98-4AC1-8BEB-9615AB1D6248}" dt="2021-03-29T18:04:18.943" v="7274" actId="1076"/>
          <ac:spMkLst>
            <pc:docMk/>
            <pc:sldMk cId="2502971204" sldId="775"/>
            <ac:spMk id="29" creationId="{E74C5339-B53B-498A-812A-23BB0793B369}"/>
          </ac:spMkLst>
        </pc:spChg>
        <pc:grpChg chg="add del mod">
          <ac:chgData name="Lei Wu" userId="f083b2a8aea23a2f" providerId="LiveId" clId="{4A047586-1D98-4AC1-8BEB-9615AB1D6248}" dt="2021-03-29T16:49:02.764" v="6684" actId="165"/>
          <ac:grpSpMkLst>
            <pc:docMk/>
            <pc:sldMk cId="2502971204" sldId="775"/>
            <ac:grpSpMk id="4" creationId="{0E2F7E34-598B-4BDC-9583-9E5672C59531}"/>
          </ac:grpSpMkLst>
        </pc:grpChg>
        <pc:grpChg chg="add mod">
          <ac:chgData name="Lei Wu" userId="f083b2a8aea23a2f" providerId="LiveId" clId="{4A047586-1D98-4AC1-8BEB-9615AB1D6248}" dt="2021-03-29T18:04:18.943" v="7274" actId="1076"/>
          <ac:grpSpMkLst>
            <pc:docMk/>
            <pc:sldMk cId="2502971204" sldId="775"/>
            <ac:grpSpMk id="6" creationId="{1A5BDD68-D260-455B-A1B2-2BE2E81BC27E}"/>
          </ac:grpSpMkLst>
        </pc:grpChg>
        <pc:graphicFrameChg chg="del">
          <ac:chgData name="Lei Wu" userId="f083b2a8aea23a2f" providerId="LiveId" clId="{4A047586-1D98-4AC1-8BEB-9615AB1D6248}" dt="2021-03-29T14:47:05.161" v="5853" actId="478"/>
          <ac:graphicFrameMkLst>
            <pc:docMk/>
            <pc:sldMk cId="2502971204" sldId="775"/>
            <ac:graphicFrameMk id="9" creationId="{8F30B936-5AA7-40FA-AD47-8B4C364A6760}"/>
          </ac:graphicFrameMkLst>
        </pc:graphicFrameChg>
        <pc:graphicFrameChg chg="del">
          <ac:chgData name="Lei Wu" userId="f083b2a8aea23a2f" providerId="LiveId" clId="{4A047586-1D98-4AC1-8BEB-9615AB1D6248}" dt="2021-03-29T14:47:06.013" v="5854" actId="478"/>
          <ac:graphicFrameMkLst>
            <pc:docMk/>
            <pc:sldMk cId="2502971204" sldId="775"/>
            <ac:graphicFrameMk id="10" creationId="{30E70B4C-3596-446A-86CB-E70E51CCB1B6}"/>
          </ac:graphicFrameMkLst>
        </pc:graphicFrameChg>
        <pc:picChg chg="add mod">
          <ac:chgData name="Lei Wu" userId="f083b2a8aea23a2f" providerId="LiveId" clId="{4A047586-1D98-4AC1-8BEB-9615AB1D6248}" dt="2021-03-29T16:47:14.946" v="6664" actId="1076"/>
          <ac:picMkLst>
            <pc:docMk/>
            <pc:sldMk cId="2502971204" sldId="775"/>
            <ac:picMk id="7" creationId="{4C4FC4D9-8B9B-475D-96BA-36BADA01F68E}"/>
          </ac:picMkLst>
        </pc:picChg>
      </pc:sldChg>
      <pc:sldChg chg="delSp modSp add del mod ord modNotesTx">
        <pc:chgData name="Lei Wu" userId="f083b2a8aea23a2f" providerId="LiveId" clId="{4A047586-1D98-4AC1-8BEB-9615AB1D6248}" dt="2021-03-29T18:42:31.915" v="9465" actId="113"/>
        <pc:sldMkLst>
          <pc:docMk/>
          <pc:sldMk cId="2301949398" sldId="776"/>
        </pc:sldMkLst>
        <pc:spChg chg="mod">
          <ac:chgData name="Lei Wu" userId="f083b2a8aea23a2f" providerId="LiveId" clId="{4A047586-1D98-4AC1-8BEB-9615AB1D6248}" dt="2021-03-29T16:22:06.674" v="6387"/>
          <ac:spMkLst>
            <pc:docMk/>
            <pc:sldMk cId="2301949398" sldId="776"/>
            <ac:spMk id="2" creationId="{00000000-0000-0000-0000-000000000000}"/>
          </ac:spMkLst>
        </pc:spChg>
        <pc:spChg chg="mod">
          <ac:chgData name="Lei Wu" userId="f083b2a8aea23a2f" providerId="LiveId" clId="{4A047586-1D98-4AC1-8BEB-9615AB1D6248}" dt="2021-03-29T18:42:31.915" v="9465" actId="113"/>
          <ac:spMkLst>
            <pc:docMk/>
            <pc:sldMk cId="2301949398" sldId="776"/>
            <ac:spMk id="3" creationId="{00000000-0000-0000-0000-000000000000}"/>
          </ac:spMkLst>
        </pc:spChg>
        <pc:picChg chg="del">
          <ac:chgData name="Lei Wu" userId="f083b2a8aea23a2f" providerId="LiveId" clId="{4A047586-1D98-4AC1-8BEB-9615AB1D6248}" dt="2021-03-29T15:28:32.133" v="6015" actId="478"/>
          <ac:picMkLst>
            <pc:docMk/>
            <pc:sldMk cId="2301949398" sldId="776"/>
            <ac:picMk id="7" creationId="{3F1B3360-714E-442E-A2DB-42313574E7A5}"/>
          </ac:picMkLst>
        </pc:picChg>
        <pc:picChg chg="del">
          <ac:chgData name="Lei Wu" userId="f083b2a8aea23a2f" providerId="LiveId" clId="{4A047586-1D98-4AC1-8BEB-9615AB1D6248}" dt="2021-03-29T15:28:33.943" v="6016" actId="478"/>
          <ac:picMkLst>
            <pc:docMk/>
            <pc:sldMk cId="2301949398" sldId="776"/>
            <ac:picMk id="8" creationId="{9B39FDFB-A679-4EF2-BE9B-9046C3037D2D}"/>
          </ac:picMkLst>
        </pc:picChg>
      </pc:sldChg>
      <pc:sldChg chg="addSp delSp modSp add mod modNotesTx">
        <pc:chgData name="Lei Wu" userId="f083b2a8aea23a2f" providerId="LiveId" clId="{4A047586-1D98-4AC1-8BEB-9615AB1D6248}" dt="2021-03-29T18:28:39.817" v="8025" actId="20577"/>
        <pc:sldMkLst>
          <pc:docMk/>
          <pc:sldMk cId="1493606514" sldId="777"/>
        </pc:sldMkLst>
        <pc:spChg chg="mod">
          <ac:chgData name="Lei Wu" userId="f083b2a8aea23a2f" providerId="LiveId" clId="{4A047586-1D98-4AC1-8BEB-9615AB1D6248}" dt="2021-03-29T16:22:03.969" v="6385" actId="21"/>
          <ac:spMkLst>
            <pc:docMk/>
            <pc:sldMk cId="1493606514" sldId="777"/>
            <ac:spMk id="2" creationId="{00000000-0000-0000-0000-000000000000}"/>
          </ac:spMkLst>
        </pc:spChg>
        <pc:spChg chg="mod">
          <ac:chgData name="Lei Wu" userId="f083b2a8aea23a2f" providerId="LiveId" clId="{4A047586-1D98-4AC1-8BEB-9615AB1D6248}" dt="2021-03-29T17:37:19.808" v="6868" actId="15"/>
          <ac:spMkLst>
            <pc:docMk/>
            <pc:sldMk cId="1493606514" sldId="777"/>
            <ac:spMk id="3" creationId="{00000000-0000-0000-0000-000000000000}"/>
          </ac:spMkLst>
        </pc:spChg>
        <pc:spChg chg="mod">
          <ac:chgData name="Lei Wu" userId="f083b2a8aea23a2f" providerId="LiveId" clId="{4A047586-1D98-4AC1-8BEB-9615AB1D6248}" dt="2021-03-29T18:08:16.695" v="7323" actId="478"/>
          <ac:spMkLst>
            <pc:docMk/>
            <pc:sldMk cId="1493606514" sldId="777"/>
            <ac:spMk id="8" creationId="{DF9E0B16-74C5-4BF7-92DD-BE28D209360C}"/>
          </ac:spMkLst>
        </pc:spChg>
        <pc:spChg chg="mod">
          <ac:chgData name="Lei Wu" userId="f083b2a8aea23a2f" providerId="LiveId" clId="{4A047586-1D98-4AC1-8BEB-9615AB1D6248}" dt="2021-03-29T18:08:16.695" v="7323" actId="478"/>
          <ac:spMkLst>
            <pc:docMk/>
            <pc:sldMk cId="1493606514" sldId="777"/>
            <ac:spMk id="9" creationId="{376A1D2D-5F7E-48C4-ABD7-EB14EBC5FB07}"/>
          </ac:spMkLst>
        </pc:spChg>
        <pc:spChg chg="mod">
          <ac:chgData name="Lei Wu" userId="f083b2a8aea23a2f" providerId="LiveId" clId="{4A047586-1D98-4AC1-8BEB-9615AB1D6248}" dt="2021-03-29T18:08:16.695" v="7323" actId="478"/>
          <ac:spMkLst>
            <pc:docMk/>
            <pc:sldMk cId="1493606514" sldId="777"/>
            <ac:spMk id="10" creationId="{B9EDF3AD-78FA-467A-AFD0-7A8C4BC10AFA}"/>
          </ac:spMkLst>
        </pc:spChg>
        <pc:spChg chg="mod">
          <ac:chgData name="Lei Wu" userId="f083b2a8aea23a2f" providerId="LiveId" clId="{4A047586-1D98-4AC1-8BEB-9615AB1D6248}" dt="2021-03-29T18:08:16.695" v="7323" actId="478"/>
          <ac:spMkLst>
            <pc:docMk/>
            <pc:sldMk cId="1493606514" sldId="777"/>
            <ac:spMk id="11" creationId="{BC210CA5-07EF-4FD3-B42F-255BD1F703B2}"/>
          </ac:spMkLst>
        </pc:spChg>
        <pc:spChg chg="mod">
          <ac:chgData name="Lei Wu" userId="f083b2a8aea23a2f" providerId="LiveId" clId="{4A047586-1D98-4AC1-8BEB-9615AB1D6248}" dt="2021-03-29T18:08:16.695" v="7323" actId="478"/>
          <ac:spMkLst>
            <pc:docMk/>
            <pc:sldMk cId="1493606514" sldId="777"/>
            <ac:spMk id="12" creationId="{B502AA25-E365-482A-8D44-23AB169A9489}"/>
          </ac:spMkLst>
        </pc:spChg>
        <pc:spChg chg="mod">
          <ac:chgData name="Lei Wu" userId="f083b2a8aea23a2f" providerId="LiveId" clId="{4A047586-1D98-4AC1-8BEB-9615AB1D6248}" dt="2021-03-29T18:08:16.695" v="7323" actId="478"/>
          <ac:spMkLst>
            <pc:docMk/>
            <pc:sldMk cId="1493606514" sldId="777"/>
            <ac:spMk id="13" creationId="{9ED38A27-F66D-4887-94A2-3189047433FA}"/>
          </ac:spMkLst>
        </pc:spChg>
        <pc:spChg chg="mod">
          <ac:chgData name="Lei Wu" userId="f083b2a8aea23a2f" providerId="LiveId" clId="{4A047586-1D98-4AC1-8BEB-9615AB1D6248}" dt="2021-03-29T18:08:16.695" v="7323" actId="478"/>
          <ac:spMkLst>
            <pc:docMk/>
            <pc:sldMk cId="1493606514" sldId="777"/>
            <ac:spMk id="14" creationId="{C4722DEE-B9E8-459A-BB5C-70697A447A3D}"/>
          </ac:spMkLst>
        </pc:spChg>
        <pc:spChg chg="mod">
          <ac:chgData name="Lei Wu" userId="f083b2a8aea23a2f" providerId="LiveId" clId="{4A047586-1D98-4AC1-8BEB-9615AB1D6248}" dt="2021-03-29T18:08:16.695" v="7323" actId="478"/>
          <ac:spMkLst>
            <pc:docMk/>
            <pc:sldMk cId="1493606514" sldId="777"/>
            <ac:spMk id="15" creationId="{8D36EAD7-E03A-46C7-8CE7-A723E954A639}"/>
          </ac:spMkLst>
        </pc:spChg>
        <pc:spChg chg="mod">
          <ac:chgData name="Lei Wu" userId="f083b2a8aea23a2f" providerId="LiveId" clId="{4A047586-1D98-4AC1-8BEB-9615AB1D6248}" dt="2021-03-29T18:08:16.695" v="7323" actId="478"/>
          <ac:spMkLst>
            <pc:docMk/>
            <pc:sldMk cId="1493606514" sldId="777"/>
            <ac:spMk id="16" creationId="{408EF647-6F1E-4403-90D2-3BE3C749F805}"/>
          </ac:spMkLst>
        </pc:spChg>
        <pc:spChg chg="mod">
          <ac:chgData name="Lei Wu" userId="f083b2a8aea23a2f" providerId="LiveId" clId="{4A047586-1D98-4AC1-8BEB-9615AB1D6248}" dt="2021-03-29T18:08:16.695" v="7323" actId="478"/>
          <ac:spMkLst>
            <pc:docMk/>
            <pc:sldMk cId="1493606514" sldId="777"/>
            <ac:spMk id="17" creationId="{8AD2BDCA-983D-411E-AFB7-9A7459F88E78}"/>
          </ac:spMkLst>
        </pc:spChg>
        <pc:spChg chg="mod">
          <ac:chgData name="Lei Wu" userId="f083b2a8aea23a2f" providerId="LiveId" clId="{4A047586-1D98-4AC1-8BEB-9615AB1D6248}" dt="2021-03-29T18:08:16.695" v="7323" actId="478"/>
          <ac:spMkLst>
            <pc:docMk/>
            <pc:sldMk cId="1493606514" sldId="777"/>
            <ac:spMk id="18" creationId="{55C2F9F0-AAFF-4E27-928D-662020194392}"/>
          </ac:spMkLst>
        </pc:spChg>
        <pc:spChg chg="mod">
          <ac:chgData name="Lei Wu" userId="f083b2a8aea23a2f" providerId="LiveId" clId="{4A047586-1D98-4AC1-8BEB-9615AB1D6248}" dt="2021-03-29T18:08:16.695" v="7323" actId="478"/>
          <ac:spMkLst>
            <pc:docMk/>
            <pc:sldMk cId="1493606514" sldId="777"/>
            <ac:spMk id="19" creationId="{63DC4ADB-7880-41D7-AA37-91DB8C6ABBD3}"/>
          </ac:spMkLst>
        </pc:spChg>
        <pc:spChg chg="mod">
          <ac:chgData name="Lei Wu" userId="f083b2a8aea23a2f" providerId="LiveId" clId="{4A047586-1D98-4AC1-8BEB-9615AB1D6248}" dt="2021-03-29T18:08:16.695" v="7323" actId="478"/>
          <ac:spMkLst>
            <pc:docMk/>
            <pc:sldMk cId="1493606514" sldId="777"/>
            <ac:spMk id="20" creationId="{29495CB5-D89A-42D7-9A9D-3CA485495EAB}"/>
          </ac:spMkLst>
        </pc:spChg>
        <pc:spChg chg="mod">
          <ac:chgData name="Lei Wu" userId="f083b2a8aea23a2f" providerId="LiveId" clId="{4A047586-1D98-4AC1-8BEB-9615AB1D6248}" dt="2021-03-29T18:08:16.695" v="7323" actId="478"/>
          <ac:spMkLst>
            <pc:docMk/>
            <pc:sldMk cId="1493606514" sldId="777"/>
            <ac:spMk id="21" creationId="{493403B5-7227-4506-90CE-486350BB26FC}"/>
          </ac:spMkLst>
        </pc:spChg>
        <pc:spChg chg="mod">
          <ac:chgData name="Lei Wu" userId="f083b2a8aea23a2f" providerId="LiveId" clId="{4A047586-1D98-4AC1-8BEB-9615AB1D6248}" dt="2021-03-29T18:08:16.695" v="7323" actId="478"/>
          <ac:spMkLst>
            <pc:docMk/>
            <pc:sldMk cId="1493606514" sldId="777"/>
            <ac:spMk id="22" creationId="{2BD69AC3-5A95-468E-9062-2AFFA10E0B69}"/>
          </ac:spMkLst>
        </pc:spChg>
        <pc:spChg chg="mod">
          <ac:chgData name="Lei Wu" userId="f083b2a8aea23a2f" providerId="LiveId" clId="{4A047586-1D98-4AC1-8BEB-9615AB1D6248}" dt="2021-03-29T18:08:16.695" v="7323" actId="478"/>
          <ac:spMkLst>
            <pc:docMk/>
            <pc:sldMk cId="1493606514" sldId="777"/>
            <ac:spMk id="23" creationId="{75D9F837-5078-41A8-B903-CF931B3A5B47}"/>
          </ac:spMkLst>
        </pc:spChg>
        <pc:spChg chg="mod">
          <ac:chgData name="Lei Wu" userId="f083b2a8aea23a2f" providerId="LiveId" clId="{4A047586-1D98-4AC1-8BEB-9615AB1D6248}" dt="2021-03-29T18:08:25.813" v="7349" actId="1037"/>
          <ac:spMkLst>
            <pc:docMk/>
            <pc:sldMk cId="1493606514" sldId="777"/>
            <ac:spMk id="24" creationId="{5204A4A8-4670-470C-AED2-FF7944CE40A8}"/>
          </ac:spMkLst>
        </pc:spChg>
        <pc:spChg chg="del mod">
          <ac:chgData name="Lei Wu" userId="f083b2a8aea23a2f" providerId="LiveId" clId="{4A047586-1D98-4AC1-8BEB-9615AB1D6248}" dt="2021-03-29T18:08:16.695" v="7323" actId="478"/>
          <ac:spMkLst>
            <pc:docMk/>
            <pc:sldMk cId="1493606514" sldId="777"/>
            <ac:spMk id="25" creationId="{6ED92CD5-2CCA-4AC6-BFE9-67E2E8D32882}"/>
          </ac:spMkLst>
        </pc:spChg>
        <pc:spChg chg="mod">
          <ac:chgData name="Lei Wu" userId="f083b2a8aea23a2f" providerId="LiveId" clId="{4A047586-1D98-4AC1-8BEB-9615AB1D6248}" dt="2021-03-29T15:56:35.838" v="6185" actId="404"/>
          <ac:spMkLst>
            <pc:docMk/>
            <pc:sldMk cId="1493606514" sldId="777"/>
            <ac:spMk id="28" creationId="{6A0549A8-51B6-4D4B-8128-0CFE8BD63A0F}"/>
          </ac:spMkLst>
        </pc:spChg>
        <pc:spChg chg="mod">
          <ac:chgData name="Lei Wu" userId="f083b2a8aea23a2f" providerId="LiveId" clId="{4A047586-1D98-4AC1-8BEB-9615AB1D6248}" dt="2021-03-29T15:56:38.713" v="6186" actId="404"/>
          <ac:spMkLst>
            <pc:docMk/>
            <pc:sldMk cId="1493606514" sldId="777"/>
            <ac:spMk id="29" creationId="{C7CF6C87-652F-4F76-84C4-E1AB8A6DE9BF}"/>
          </ac:spMkLst>
        </pc:spChg>
        <pc:spChg chg="mod">
          <ac:chgData name="Lei Wu" userId="f083b2a8aea23a2f" providerId="LiveId" clId="{4A047586-1D98-4AC1-8BEB-9615AB1D6248}" dt="2021-03-29T15:55:52.736" v="6181" actId="1076"/>
          <ac:spMkLst>
            <pc:docMk/>
            <pc:sldMk cId="1493606514" sldId="777"/>
            <ac:spMk id="31" creationId="{1046307A-2A56-413E-8C3F-FA5A67569D84}"/>
          </ac:spMkLst>
        </pc:spChg>
        <pc:spChg chg="mod">
          <ac:chgData name="Lei Wu" userId="f083b2a8aea23a2f" providerId="LiveId" clId="{4A047586-1D98-4AC1-8BEB-9615AB1D6248}" dt="2021-03-29T15:55:52.736" v="6181" actId="1076"/>
          <ac:spMkLst>
            <pc:docMk/>
            <pc:sldMk cId="1493606514" sldId="777"/>
            <ac:spMk id="32" creationId="{417EB218-D6A1-43AE-B419-C7AA16B92084}"/>
          </ac:spMkLst>
        </pc:spChg>
        <pc:spChg chg="mod">
          <ac:chgData name="Lei Wu" userId="f083b2a8aea23a2f" providerId="LiveId" clId="{4A047586-1D98-4AC1-8BEB-9615AB1D6248}" dt="2021-03-29T15:55:52.736" v="6181" actId="1076"/>
          <ac:spMkLst>
            <pc:docMk/>
            <pc:sldMk cId="1493606514" sldId="777"/>
            <ac:spMk id="33" creationId="{654286CF-5329-4347-A0BA-101C2320FF56}"/>
          </ac:spMkLst>
        </pc:spChg>
        <pc:spChg chg="mod">
          <ac:chgData name="Lei Wu" userId="f083b2a8aea23a2f" providerId="LiveId" clId="{4A047586-1D98-4AC1-8BEB-9615AB1D6248}" dt="2021-03-29T15:55:52.736" v="6181" actId="1076"/>
          <ac:spMkLst>
            <pc:docMk/>
            <pc:sldMk cId="1493606514" sldId="777"/>
            <ac:spMk id="34" creationId="{D8FCFC19-ED12-40BC-B780-606BA5547402}"/>
          </ac:spMkLst>
        </pc:spChg>
        <pc:spChg chg="mod">
          <ac:chgData name="Lei Wu" userId="f083b2a8aea23a2f" providerId="LiveId" clId="{4A047586-1D98-4AC1-8BEB-9615AB1D6248}" dt="2021-03-29T15:55:52.736" v="6181" actId="1076"/>
          <ac:spMkLst>
            <pc:docMk/>
            <pc:sldMk cId="1493606514" sldId="777"/>
            <ac:spMk id="35" creationId="{4D336503-BA68-41C9-8913-B09A8626B47E}"/>
          </ac:spMkLst>
        </pc:spChg>
        <pc:spChg chg="mod">
          <ac:chgData name="Lei Wu" userId="f083b2a8aea23a2f" providerId="LiveId" clId="{4A047586-1D98-4AC1-8BEB-9615AB1D6248}" dt="2021-03-29T15:55:52.736" v="6181" actId="1076"/>
          <ac:spMkLst>
            <pc:docMk/>
            <pc:sldMk cId="1493606514" sldId="777"/>
            <ac:spMk id="36" creationId="{ADED292D-525C-4722-A59A-D51B2A8BDFE3}"/>
          </ac:spMkLst>
        </pc:spChg>
        <pc:spChg chg="mod">
          <ac:chgData name="Lei Wu" userId="f083b2a8aea23a2f" providerId="LiveId" clId="{4A047586-1D98-4AC1-8BEB-9615AB1D6248}" dt="2021-03-29T15:55:52.736" v="6181" actId="1076"/>
          <ac:spMkLst>
            <pc:docMk/>
            <pc:sldMk cId="1493606514" sldId="777"/>
            <ac:spMk id="37" creationId="{C94F684E-41AF-4742-BBFF-466C3F300CF8}"/>
          </ac:spMkLst>
        </pc:spChg>
        <pc:spChg chg="mod">
          <ac:chgData name="Lei Wu" userId="f083b2a8aea23a2f" providerId="LiveId" clId="{4A047586-1D98-4AC1-8BEB-9615AB1D6248}" dt="2021-03-29T15:55:52.736" v="6181" actId="1076"/>
          <ac:spMkLst>
            <pc:docMk/>
            <pc:sldMk cId="1493606514" sldId="777"/>
            <ac:spMk id="38" creationId="{612D2407-F2F4-45FA-B17D-3D2B0A3C1095}"/>
          </ac:spMkLst>
        </pc:spChg>
        <pc:spChg chg="mod">
          <ac:chgData name="Lei Wu" userId="f083b2a8aea23a2f" providerId="LiveId" clId="{4A047586-1D98-4AC1-8BEB-9615AB1D6248}" dt="2021-03-29T15:55:52.736" v="6181" actId="1076"/>
          <ac:spMkLst>
            <pc:docMk/>
            <pc:sldMk cId="1493606514" sldId="777"/>
            <ac:spMk id="39" creationId="{7D02105F-43CF-412F-A368-E03D7B851C12}"/>
          </ac:spMkLst>
        </pc:spChg>
        <pc:spChg chg="mod">
          <ac:chgData name="Lei Wu" userId="f083b2a8aea23a2f" providerId="LiveId" clId="{4A047586-1D98-4AC1-8BEB-9615AB1D6248}" dt="2021-03-29T15:55:52.736" v="6181" actId="1076"/>
          <ac:spMkLst>
            <pc:docMk/>
            <pc:sldMk cId="1493606514" sldId="777"/>
            <ac:spMk id="40" creationId="{EE85AED3-892F-45FB-BAB2-B4A9F945BD83}"/>
          </ac:spMkLst>
        </pc:spChg>
        <pc:spChg chg="mod">
          <ac:chgData name="Lei Wu" userId="f083b2a8aea23a2f" providerId="LiveId" clId="{4A047586-1D98-4AC1-8BEB-9615AB1D6248}" dt="2021-03-29T15:55:52.736" v="6181" actId="1076"/>
          <ac:spMkLst>
            <pc:docMk/>
            <pc:sldMk cId="1493606514" sldId="777"/>
            <ac:spMk id="41" creationId="{9D4688E4-A289-4BA8-8D48-BC5ED6BEE485}"/>
          </ac:spMkLst>
        </pc:spChg>
        <pc:spChg chg="mod">
          <ac:chgData name="Lei Wu" userId="f083b2a8aea23a2f" providerId="LiveId" clId="{4A047586-1D98-4AC1-8BEB-9615AB1D6248}" dt="2021-03-29T15:55:52.736" v="6181" actId="1076"/>
          <ac:spMkLst>
            <pc:docMk/>
            <pc:sldMk cId="1493606514" sldId="777"/>
            <ac:spMk id="42" creationId="{F005577D-0171-4611-A303-53C5C6188894}"/>
          </ac:spMkLst>
        </pc:spChg>
        <pc:spChg chg="mod">
          <ac:chgData name="Lei Wu" userId="f083b2a8aea23a2f" providerId="LiveId" clId="{4A047586-1D98-4AC1-8BEB-9615AB1D6248}" dt="2021-03-29T15:55:52.736" v="6181" actId="1076"/>
          <ac:spMkLst>
            <pc:docMk/>
            <pc:sldMk cId="1493606514" sldId="777"/>
            <ac:spMk id="43" creationId="{316C78AD-171D-48F7-9053-64D94170CE98}"/>
          </ac:spMkLst>
        </pc:spChg>
        <pc:spChg chg="mod">
          <ac:chgData name="Lei Wu" userId="f083b2a8aea23a2f" providerId="LiveId" clId="{4A047586-1D98-4AC1-8BEB-9615AB1D6248}" dt="2021-03-29T15:55:52.736" v="6181" actId="1076"/>
          <ac:spMkLst>
            <pc:docMk/>
            <pc:sldMk cId="1493606514" sldId="777"/>
            <ac:spMk id="44" creationId="{1F82CCDC-26C3-4E5D-B617-004B5F425ABA}"/>
          </ac:spMkLst>
        </pc:spChg>
        <pc:grpChg chg="add mod">
          <ac:chgData name="Lei Wu" userId="f083b2a8aea23a2f" providerId="LiveId" clId="{4A047586-1D98-4AC1-8BEB-9615AB1D6248}" dt="2021-03-29T18:08:16.695" v="7323" actId="478"/>
          <ac:grpSpMkLst>
            <pc:docMk/>
            <pc:sldMk cId="1493606514" sldId="777"/>
            <ac:grpSpMk id="6" creationId="{9C80E43C-38DF-4702-8E2A-1696F559FF17}"/>
          </ac:grpSpMkLst>
        </pc:grpChg>
        <pc:grpChg chg="mod">
          <ac:chgData name="Lei Wu" userId="f083b2a8aea23a2f" providerId="LiveId" clId="{4A047586-1D98-4AC1-8BEB-9615AB1D6248}" dt="2021-03-29T18:08:16.695" v="7323" actId="478"/>
          <ac:grpSpMkLst>
            <pc:docMk/>
            <pc:sldMk cId="1493606514" sldId="777"/>
            <ac:grpSpMk id="7" creationId="{AC53B92A-A509-4B36-9E99-87BAFC6F2620}"/>
          </ac:grpSpMkLst>
        </pc:grpChg>
        <pc:grpChg chg="add mod">
          <ac:chgData name="Lei Wu" userId="f083b2a8aea23a2f" providerId="LiveId" clId="{4A047586-1D98-4AC1-8BEB-9615AB1D6248}" dt="2021-03-29T15:55:52.736" v="6181" actId="1076"/>
          <ac:grpSpMkLst>
            <pc:docMk/>
            <pc:sldMk cId="1493606514" sldId="777"/>
            <ac:grpSpMk id="26" creationId="{795A8E31-F3DE-4929-B257-A451834BCD6B}"/>
          </ac:grpSpMkLst>
        </pc:grpChg>
        <pc:grpChg chg="mod">
          <ac:chgData name="Lei Wu" userId="f083b2a8aea23a2f" providerId="LiveId" clId="{4A047586-1D98-4AC1-8BEB-9615AB1D6248}" dt="2021-03-29T15:55:52.736" v="6181" actId="1076"/>
          <ac:grpSpMkLst>
            <pc:docMk/>
            <pc:sldMk cId="1493606514" sldId="777"/>
            <ac:grpSpMk id="27" creationId="{1A8B307E-7E7E-4F1C-A4D3-36397AB134BD}"/>
          </ac:grpSpMkLst>
        </pc:grpChg>
        <pc:grpChg chg="mod">
          <ac:chgData name="Lei Wu" userId="f083b2a8aea23a2f" providerId="LiveId" clId="{4A047586-1D98-4AC1-8BEB-9615AB1D6248}" dt="2021-03-29T15:55:52.736" v="6181" actId="1076"/>
          <ac:grpSpMkLst>
            <pc:docMk/>
            <pc:sldMk cId="1493606514" sldId="777"/>
            <ac:grpSpMk id="30" creationId="{2541399C-04AC-4986-81D9-10181B6D2EE5}"/>
          </ac:grpSpMkLst>
        </pc:grpChg>
      </pc:sldChg>
      <pc:sldChg chg="add del">
        <pc:chgData name="Lei Wu" userId="f083b2a8aea23a2f" providerId="LiveId" clId="{4A047586-1D98-4AC1-8BEB-9615AB1D6248}" dt="2021-03-29T16:21:50.241" v="6379"/>
        <pc:sldMkLst>
          <pc:docMk/>
          <pc:sldMk cId="3303788486" sldId="778"/>
        </pc:sldMkLst>
      </pc:sldChg>
      <pc:sldChg chg="addSp delSp modSp add mod modNotesTx">
        <pc:chgData name="Lei Wu" userId="f083b2a8aea23a2f" providerId="LiveId" clId="{4A047586-1D98-4AC1-8BEB-9615AB1D6248}" dt="2021-03-29T18:46:36.071" v="9558" actId="20577"/>
        <pc:sldMkLst>
          <pc:docMk/>
          <pc:sldMk cId="3972593178" sldId="778"/>
        </pc:sldMkLst>
        <pc:spChg chg="mod">
          <ac:chgData name="Lei Wu" userId="f083b2a8aea23a2f" providerId="LiveId" clId="{4A047586-1D98-4AC1-8BEB-9615AB1D6248}" dt="2021-03-29T18:46:18.589" v="9557" actId="20577"/>
          <ac:spMkLst>
            <pc:docMk/>
            <pc:sldMk cId="3972593178" sldId="778"/>
            <ac:spMk id="2" creationId="{00000000-0000-0000-0000-000000000000}"/>
          </ac:spMkLst>
        </pc:spChg>
        <pc:spChg chg="mod">
          <ac:chgData name="Lei Wu" userId="f083b2a8aea23a2f" providerId="LiveId" clId="{4A047586-1D98-4AC1-8BEB-9615AB1D6248}" dt="2021-03-29T18:46:36.071" v="9558" actId="20577"/>
          <ac:spMkLst>
            <pc:docMk/>
            <pc:sldMk cId="3972593178" sldId="778"/>
            <ac:spMk id="3" creationId="{00000000-0000-0000-0000-000000000000}"/>
          </ac:spMkLst>
        </pc:spChg>
        <pc:spChg chg="mod topLvl">
          <ac:chgData name="Lei Wu" userId="f083b2a8aea23a2f" providerId="LiveId" clId="{4A047586-1D98-4AC1-8BEB-9615AB1D6248}" dt="2021-03-29T18:44:12.993" v="9509" actId="1076"/>
          <ac:spMkLst>
            <pc:docMk/>
            <pc:sldMk cId="3972593178" sldId="778"/>
            <ac:spMk id="7" creationId="{7BC722C4-85BB-4D83-81FE-B08FCD92F928}"/>
          </ac:spMkLst>
        </pc:spChg>
        <pc:spChg chg="mod topLvl">
          <ac:chgData name="Lei Wu" userId="f083b2a8aea23a2f" providerId="LiveId" clId="{4A047586-1D98-4AC1-8BEB-9615AB1D6248}" dt="2021-03-29T18:44:12.993" v="9509" actId="1076"/>
          <ac:spMkLst>
            <pc:docMk/>
            <pc:sldMk cId="3972593178" sldId="778"/>
            <ac:spMk id="8" creationId="{19D105DD-68F1-4885-B456-04596FFE127B}"/>
          </ac:spMkLst>
        </pc:spChg>
        <pc:spChg chg="mod topLvl">
          <ac:chgData name="Lei Wu" userId="f083b2a8aea23a2f" providerId="LiveId" clId="{4A047586-1D98-4AC1-8BEB-9615AB1D6248}" dt="2021-03-29T18:44:12.993" v="9509" actId="1076"/>
          <ac:spMkLst>
            <pc:docMk/>
            <pc:sldMk cId="3972593178" sldId="778"/>
            <ac:spMk id="9" creationId="{7BD6ED41-B06C-4A6B-9C65-6AB9A4E996C9}"/>
          </ac:spMkLst>
        </pc:spChg>
        <pc:spChg chg="mod topLvl">
          <ac:chgData name="Lei Wu" userId="f083b2a8aea23a2f" providerId="LiveId" clId="{4A047586-1D98-4AC1-8BEB-9615AB1D6248}" dt="2021-03-29T18:44:12.993" v="9509" actId="1076"/>
          <ac:spMkLst>
            <pc:docMk/>
            <pc:sldMk cId="3972593178" sldId="778"/>
            <ac:spMk id="10" creationId="{643EE686-7327-494D-93A3-497EB7E5FBC5}"/>
          </ac:spMkLst>
        </pc:spChg>
        <pc:spChg chg="mod topLvl">
          <ac:chgData name="Lei Wu" userId="f083b2a8aea23a2f" providerId="LiveId" clId="{4A047586-1D98-4AC1-8BEB-9615AB1D6248}" dt="2021-03-29T18:44:12.993" v="9509" actId="1076"/>
          <ac:spMkLst>
            <pc:docMk/>
            <pc:sldMk cId="3972593178" sldId="778"/>
            <ac:spMk id="11" creationId="{4C64C012-52FF-4284-97F4-99FD8B486006}"/>
          </ac:spMkLst>
        </pc:spChg>
        <pc:spChg chg="mod topLvl">
          <ac:chgData name="Lei Wu" userId="f083b2a8aea23a2f" providerId="LiveId" clId="{4A047586-1D98-4AC1-8BEB-9615AB1D6248}" dt="2021-03-29T18:44:12.993" v="9509" actId="1076"/>
          <ac:spMkLst>
            <pc:docMk/>
            <pc:sldMk cId="3972593178" sldId="778"/>
            <ac:spMk id="12" creationId="{38B18D81-5F83-4A25-90CD-F214D37E5414}"/>
          </ac:spMkLst>
        </pc:spChg>
        <pc:spChg chg="mod topLvl">
          <ac:chgData name="Lei Wu" userId="f083b2a8aea23a2f" providerId="LiveId" clId="{4A047586-1D98-4AC1-8BEB-9615AB1D6248}" dt="2021-03-29T18:44:12.993" v="9509" actId="1076"/>
          <ac:spMkLst>
            <pc:docMk/>
            <pc:sldMk cId="3972593178" sldId="778"/>
            <ac:spMk id="13" creationId="{7AEA4A85-B433-4A92-B15E-FF4216EE363C}"/>
          </ac:spMkLst>
        </pc:spChg>
        <pc:spChg chg="mod topLvl">
          <ac:chgData name="Lei Wu" userId="f083b2a8aea23a2f" providerId="LiveId" clId="{4A047586-1D98-4AC1-8BEB-9615AB1D6248}" dt="2021-03-29T18:44:12.993" v="9509" actId="1076"/>
          <ac:spMkLst>
            <pc:docMk/>
            <pc:sldMk cId="3972593178" sldId="778"/>
            <ac:spMk id="14" creationId="{F6FF2ECD-B5F5-43F1-B83D-088ECB781965}"/>
          </ac:spMkLst>
        </pc:spChg>
        <pc:spChg chg="mod topLvl">
          <ac:chgData name="Lei Wu" userId="f083b2a8aea23a2f" providerId="LiveId" clId="{4A047586-1D98-4AC1-8BEB-9615AB1D6248}" dt="2021-03-29T18:44:12.993" v="9509" actId="1076"/>
          <ac:spMkLst>
            <pc:docMk/>
            <pc:sldMk cId="3972593178" sldId="778"/>
            <ac:spMk id="15" creationId="{EA33E64B-23D9-4076-8DDE-5B7EADAD774E}"/>
          </ac:spMkLst>
        </pc:spChg>
        <pc:spChg chg="mod topLvl">
          <ac:chgData name="Lei Wu" userId="f083b2a8aea23a2f" providerId="LiveId" clId="{4A047586-1D98-4AC1-8BEB-9615AB1D6248}" dt="2021-03-29T18:44:12.993" v="9509" actId="1076"/>
          <ac:spMkLst>
            <pc:docMk/>
            <pc:sldMk cId="3972593178" sldId="778"/>
            <ac:spMk id="16" creationId="{9DC762EC-B5A1-415E-BC0F-900781C8B990}"/>
          </ac:spMkLst>
        </pc:spChg>
        <pc:spChg chg="mod topLvl">
          <ac:chgData name="Lei Wu" userId="f083b2a8aea23a2f" providerId="LiveId" clId="{4A047586-1D98-4AC1-8BEB-9615AB1D6248}" dt="2021-03-29T18:44:12.993" v="9509" actId="1076"/>
          <ac:spMkLst>
            <pc:docMk/>
            <pc:sldMk cId="3972593178" sldId="778"/>
            <ac:spMk id="17" creationId="{279D4E7E-779A-42F8-8DA4-C16FDE57FC27}"/>
          </ac:spMkLst>
        </pc:spChg>
        <pc:spChg chg="mod topLvl">
          <ac:chgData name="Lei Wu" userId="f083b2a8aea23a2f" providerId="LiveId" clId="{4A047586-1D98-4AC1-8BEB-9615AB1D6248}" dt="2021-03-29T18:44:12.993" v="9509" actId="1076"/>
          <ac:spMkLst>
            <pc:docMk/>
            <pc:sldMk cId="3972593178" sldId="778"/>
            <ac:spMk id="18" creationId="{1806A770-7C2C-4832-B4B6-28C5E43AD148}"/>
          </ac:spMkLst>
        </pc:spChg>
        <pc:spChg chg="mod topLvl">
          <ac:chgData name="Lei Wu" userId="f083b2a8aea23a2f" providerId="LiveId" clId="{4A047586-1D98-4AC1-8BEB-9615AB1D6248}" dt="2021-03-29T18:44:12.993" v="9509" actId="1076"/>
          <ac:spMkLst>
            <pc:docMk/>
            <pc:sldMk cId="3972593178" sldId="778"/>
            <ac:spMk id="19" creationId="{692F02A2-FE02-4CE2-A360-4F579A57EB96}"/>
          </ac:spMkLst>
        </pc:spChg>
        <pc:spChg chg="mod topLvl">
          <ac:chgData name="Lei Wu" userId="f083b2a8aea23a2f" providerId="LiveId" clId="{4A047586-1D98-4AC1-8BEB-9615AB1D6248}" dt="2021-03-29T18:44:12.993" v="9509" actId="1076"/>
          <ac:spMkLst>
            <pc:docMk/>
            <pc:sldMk cId="3972593178" sldId="778"/>
            <ac:spMk id="20" creationId="{AC8DAEEB-06C5-4471-A17F-38DDA5A44E85}"/>
          </ac:spMkLst>
        </pc:spChg>
        <pc:spChg chg="mod topLvl">
          <ac:chgData name="Lei Wu" userId="f083b2a8aea23a2f" providerId="LiveId" clId="{4A047586-1D98-4AC1-8BEB-9615AB1D6248}" dt="2021-03-29T18:44:12.993" v="9509" actId="1076"/>
          <ac:spMkLst>
            <pc:docMk/>
            <pc:sldMk cId="3972593178" sldId="778"/>
            <ac:spMk id="21" creationId="{72836F56-18DB-4B70-B266-DD8740D7125F}"/>
          </ac:spMkLst>
        </pc:spChg>
        <pc:spChg chg="mod topLvl">
          <ac:chgData name="Lei Wu" userId="f083b2a8aea23a2f" providerId="LiveId" clId="{4A047586-1D98-4AC1-8BEB-9615AB1D6248}" dt="2021-03-29T18:44:12.993" v="9509" actId="1076"/>
          <ac:spMkLst>
            <pc:docMk/>
            <pc:sldMk cId="3972593178" sldId="778"/>
            <ac:spMk id="22" creationId="{4FAB3EDC-DFD1-4096-B6F5-41D235FF4056}"/>
          </ac:spMkLst>
        </pc:spChg>
        <pc:spChg chg="mod topLvl">
          <ac:chgData name="Lei Wu" userId="f083b2a8aea23a2f" providerId="LiveId" clId="{4A047586-1D98-4AC1-8BEB-9615AB1D6248}" dt="2021-03-29T18:44:12.993" v="9509" actId="1076"/>
          <ac:spMkLst>
            <pc:docMk/>
            <pc:sldMk cId="3972593178" sldId="778"/>
            <ac:spMk id="23" creationId="{BC0417F2-55CF-4C94-8581-72EFCE161A03}"/>
          </ac:spMkLst>
        </pc:spChg>
        <pc:spChg chg="mod topLvl">
          <ac:chgData name="Lei Wu" userId="f083b2a8aea23a2f" providerId="LiveId" clId="{4A047586-1D98-4AC1-8BEB-9615AB1D6248}" dt="2021-03-29T18:44:12.993" v="9509" actId="1076"/>
          <ac:spMkLst>
            <pc:docMk/>
            <pc:sldMk cId="3972593178" sldId="778"/>
            <ac:spMk id="24" creationId="{260E980F-FC31-47D7-86D8-29C3A9C3FACE}"/>
          </ac:spMkLst>
        </pc:spChg>
        <pc:spChg chg="mod topLvl">
          <ac:chgData name="Lei Wu" userId="f083b2a8aea23a2f" providerId="LiveId" clId="{4A047586-1D98-4AC1-8BEB-9615AB1D6248}" dt="2021-03-29T18:44:12.993" v="9509" actId="1076"/>
          <ac:spMkLst>
            <pc:docMk/>
            <pc:sldMk cId="3972593178" sldId="778"/>
            <ac:spMk id="25" creationId="{DA1296F0-2F10-4DAD-8087-C22B52198998}"/>
          </ac:spMkLst>
        </pc:spChg>
        <pc:spChg chg="mod topLvl">
          <ac:chgData name="Lei Wu" userId="f083b2a8aea23a2f" providerId="LiveId" clId="{4A047586-1D98-4AC1-8BEB-9615AB1D6248}" dt="2021-03-29T18:44:12.993" v="9509" actId="1076"/>
          <ac:spMkLst>
            <pc:docMk/>
            <pc:sldMk cId="3972593178" sldId="778"/>
            <ac:spMk id="26" creationId="{AAC88624-DA47-411B-AC3B-DF4CA2611B75}"/>
          </ac:spMkLst>
        </pc:spChg>
        <pc:spChg chg="mod topLvl">
          <ac:chgData name="Lei Wu" userId="f083b2a8aea23a2f" providerId="LiveId" clId="{4A047586-1D98-4AC1-8BEB-9615AB1D6248}" dt="2021-03-29T18:44:12.993" v="9509" actId="1076"/>
          <ac:spMkLst>
            <pc:docMk/>
            <pc:sldMk cId="3972593178" sldId="778"/>
            <ac:spMk id="27" creationId="{1AA4022C-98D8-4A79-A93D-B6CBF3A5BA7E}"/>
          </ac:spMkLst>
        </pc:spChg>
        <pc:spChg chg="mod topLvl">
          <ac:chgData name="Lei Wu" userId="f083b2a8aea23a2f" providerId="LiveId" clId="{4A047586-1D98-4AC1-8BEB-9615AB1D6248}" dt="2021-03-29T18:44:12.993" v="9509" actId="1076"/>
          <ac:spMkLst>
            <pc:docMk/>
            <pc:sldMk cId="3972593178" sldId="778"/>
            <ac:spMk id="28" creationId="{C4166463-2F49-4870-8BAC-CD5A2B43C11B}"/>
          </ac:spMkLst>
        </pc:spChg>
        <pc:spChg chg="mod topLvl">
          <ac:chgData name="Lei Wu" userId="f083b2a8aea23a2f" providerId="LiveId" clId="{4A047586-1D98-4AC1-8BEB-9615AB1D6248}" dt="2021-03-29T18:44:12.993" v="9509" actId="1076"/>
          <ac:spMkLst>
            <pc:docMk/>
            <pc:sldMk cId="3972593178" sldId="778"/>
            <ac:spMk id="29" creationId="{0617BE07-3EF3-4ECC-B8D4-30374CE4BEE9}"/>
          </ac:spMkLst>
        </pc:spChg>
        <pc:spChg chg="mod topLvl">
          <ac:chgData name="Lei Wu" userId="f083b2a8aea23a2f" providerId="LiveId" clId="{4A047586-1D98-4AC1-8BEB-9615AB1D6248}" dt="2021-03-29T18:44:12.993" v="9509" actId="1076"/>
          <ac:spMkLst>
            <pc:docMk/>
            <pc:sldMk cId="3972593178" sldId="778"/>
            <ac:spMk id="30" creationId="{4A8DE45E-D528-42A5-A9A1-992932922F7B}"/>
          </ac:spMkLst>
        </pc:spChg>
        <pc:spChg chg="mod topLvl">
          <ac:chgData name="Lei Wu" userId="f083b2a8aea23a2f" providerId="LiveId" clId="{4A047586-1D98-4AC1-8BEB-9615AB1D6248}" dt="2021-03-29T18:44:12.993" v="9509" actId="1076"/>
          <ac:spMkLst>
            <pc:docMk/>
            <pc:sldMk cId="3972593178" sldId="778"/>
            <ac:spMk id="31" creationId="{04EE590D-801A-4385-9802-631436513A85}"/>
          </ac:spMkLst>
        </pc:spChg>
        <pc:spChg chg="mod topLvl">
          <ac:chgData name="Lei Wu" userId="f083b2a8aea23a2f" providerId="LiveId" clId="{4A047586-1D98-4AC1-8BEB-9615AB1D6248}" dt="2021-03-29T18:44:12.993" v="9509" actId="1076"/>
          <ac:spMkLst>
            <pc:docMk/>
            <pc:sldMk cId="3972593178" sldId="778"/>
            <ac:spMk id="32" creationId="{3FAEF8A6-DB74-4DA2-A870-3F90FE41102F}"/>
          </ac:spMkLst>
        </pc:spChg>
        <pc:spChg chg="mod topLvl">
          <ac:chgData name="Lei Wu" userId="f083b2a8aea23a2f" providerId="LiveId" clId="{4A047586-1D98-4AC1-8BEB-9615AB1D6248}" dt="2021-03-29T18:44:12.993" v="9509" actId="1076"/>
          <ac:spMkLst>
            <pc:docMk/>
            <pc:sldMk cId="3972593178" sldId="778"/>
            <ac:spMk id="33" creationId="{38516441-3190-4D6D-BCEA-8BA57DD80E81}"/>
          </ac:spMkLst>
        </pc:spChg>
        <pc:spChg chg="mod topLvl">
          <ac:chgData name="Lei Wu" userId="f083b2a8aea23a2f" providerId="LiveId" clId="{4A047586-1D98-4AC1-8BEB-9615AB1D6248}" dt="2021-03-29T18:44:12.993" v="9509" actId="1076"/>
          <ac:spMkLst>
            <pc:docMk/>
            <pc:sldMk cId="3972593178" sldId="778"/>
            <ac:spMk id="34" creationId="{F5497D85-AD80-4B37-8D11-EEAC3807387E}"/>
          </ac:spMkLst>
        </pc:spChg>
        <pc:spChg chg="mod topLvl">
          <ac:chgData name="Lei Wu" userId="f083b2a8aea23a2f" providerId="LiveId" clId="{4A047586-1D98-4AC1-8BEB-9615AB1D6248}" dt="2021-03-29T18:44:12.993" v="9509" actId="1076"/>
          <ac:spMkLst>
            <pc:docMk/>
            <pc:sldMk cId="3972593178" sldId="778"/>
            <ac:spMk id="35" creationId="{09FA85A7-CF6F-4C51-B051-903A128181EE}"/>
          </ac:spMkLst>
        </pc:spChg>
        <pc:spChg chg="del mod topLvl">
          <ac:chgData name="Lei Wu" userId="f083b2a8aea23a2f" providerId="LiveId" clId="{4A047586-1D98-4AC1-8BEB-9615AB1D6248}" dt="2021-03-29T18:09:04.836" v="7361" actId="478"/>
          <ac:spMkLst>
            <pc:docMk/>
            <pc:sldMk cId="3972593178" sldId="778"/>
            <ac:spMk id="38" creationId="{04BB100E-16A5-4A71-8050-11A3D330F9E0}"/>
          </ac:spMkLst>
        </pc:spChg>
        <pc:spChg chg="del mod topLvl">
          <ac:chgData name="Lei Wu" userId="f083b2a8aea23a2f" providerId="LiveId" clId="{4A047586-1D98-4AC1-8BEB-9615AB1D6248}" dt="2021-03-29T18:09:35.994" v="7382" actId="478"/>
          <ac:spMkLst>
            <pc:docMk/>
            <pc:sldMk cId="3972593178" sldId="778"/>
            <ac:spMk id="39" creationId="{BA8E17F6-00F3-415E-AC1D-357802703465}"/>
          </ac:spMkLst>
        </pc:spChg>
        <pc:spChg chg="mod topLvl">
          <ac:chgData name="Lei Wu" userId="f083b2a8aea23a2f" providerId="LiveId" clId="{4A047586-1D98-4AC1-8BEB-9615AB1D6248}" dt="2021-03-29T18:44:12.993" v="9509" actId="1076"/>
          <ac:spMkLst>
            <pc:docMk/>
            <pc:sldMk cId="3972593178" sldId="778"/>
            <ac:spMk id="40" creationId="{3EEEA2B4-0A5E-49B4-B9A5-1B71DD81DEE1}"/>
          </ac:spMkLst>
        </pc:spChg>
        <pc:spChg chg="mod">
          <ac:chgData name="Lei Wu" userId="f083b2a8aea23a2f" providerId="LiveId" clId="{4A047586-1D98-4AC1-8BEB-9615AB1D6248}" dt="2021-03-29T18:44:12.993" v="9509" actId="1076"/>
          <ac:spMkLst>
            <pc:docMk/>
            <pc:sldMk cId="3972593178" sldId="778"/>
            <ac:spMk id="41" creationId="{B5EBFE16-3A19-41E2-9E8F-161FF79E3BF3}"/>
          </ac:spMkLst>
        </pc:spChg>
        <pc:spChg chg="mod">
          <ac:chgData name="Lei Wu" userId="f083b2a8aea23a2f" providerId="LiveId" clId="{4A047586-1D98-4AC1-8BEB-9615AB1D6248}" dt="2021-03-29T18:44:12.993" v="9509" actId="1076"/>
          <ac:spMkLst>
            <pc:docMk/>
            <pc:sldMk cId="3972593178" sldId="778"/>
            <ac:spMk id="42" creationId="{7F4B7A93-724C-4C99-A79F-A4CD13BCC56D}"/>
          </ac:spMkLst>
        </pc:spChg>
        <pc:spChg chg="mod">
          <ac:chgData name="Lei Wu" userId="f083b2a8aea23a2f" providerId="LiveId" clId="{4A047586-1D98-4AC1-8BEB-9615AB1D6248}" dt="2021-03-29T18:44:12.993" v="9509" actId="1076"/>
          <ac:spMkLst>
            <pc:docMk/>
            <pc:sldMk cId="3972593178" sldId="778"/>
            <ac:spMk id="43" creationId="{18AF8C7E-DA79-48EE-91EB-50AEC9645A96}"/>
          </ac:spMkLst>
        </pc:spChg>
        <pc:spChg chg="del mod">
          <ac:chgData name="Lei Wu" userId="f083b2a8aea23a2f" providerId="LiveId" clId="{4A047586-1D98-4AC1-8BEB-9615AB1D6248}" dt="2021-03-29T18:10:35.660" v="7419" actId="478"/>
          <ac:spMkLst>
            <pc:docMk/>
            <pc:sldMk cId="3972593178" sldId="778"/>
            <ac:spMk id="44" creationId="{FF7AC772-29B3-413B-9E79-DE841A873A8D}"/>
          </ac:spMkLst>
        </pc:spChg>
        <pc:grpChg chg="add del mod">
          <ac:chgData name="Lei Wu" userId="f083b2a8aea23a2f" providerId="LiveId" clId="{4A047586-1D98-4AC1-8BEB-9615AB1D6248}" dt="2021-03-29T16:52:49.106" v="6748" actId="165"/>
          <ac:grpSpMkLst>
            <pc:docMk/>
            <pc:sldMk cId="3972593178" sldId="778"/>
            <ac:grpSpMk id="4" creationId="{47AAAAC7-123D-4306-9B51-D70DB76C34EF}"/>
          </ac:grpSpMkLst>
        </pc:grpChg>
        <pc:grpChg chg="add del mod">
          <ac:chgData name="Lei Wu" userId="f083b2a8aea23a2f" providerId="LiveId" clId="{4A047586-1D98-4AC1-8BEB-9615AB1D6248}" dt="2021-03-29T16:52:16.194" v="6727" actId="165"/>
          <ac:grpSpMkLst>
            <pc:docMk/>
            <pc:sldMk cId="3972593178" sldId="778"/>
            <ac:grpSpMk id="6" creationId="{F6B662B3-739F-4AF2-A659-222BB23BC2EC}"/>
          </ac:grpSpMkLst>
        </pc:grpChg>
        <pc:grpChg chg="del mod topLvl">
          <ac:chgData name="Lei Wu" userId="f083b2a8aea23a2f" providerId="LiveId" clId="{4A047586-1D98-4AC1-8BEB-9615AB1D6248}" dt="2021-03-29T18:10:35.660" v="7419" actId="478"/>
          <ac:grpSpMkLst>
            <pc:docMk/>
            <pc:sldMk cId="3972593178" sldId="778"/>
            <ac:grpSpMk id="36" creationId="{25E8FA41-BD88-4AD5-B4C5-9D5301DF0477}"/>
          </ac:grpSpMkLst>
        </pc:grpChg>
        <pc:grpChg chg="mod topLvl">
          <ac:chgData name="Lei Wu" userId="f083b2a8aea23a2f" providerId="LiveId" clId="{4A047586-1D98-4AC1-8BEB-9615AB1D6248}" dt="2021-03-29T18:44:12.993" v="9509" actId="1076"/>
          <ac:grpSpMkLst>
            <pc:docMk/>
            <pc:sldMk cId="3972593178" sldId="778"/>
            <ac:grpSpMk id="37" creationId="{A4C58CE5-C62E-4DC0-94BB-D759C1D6130A}"/>
          </ac:grpSpMkLst>
        </pc:grpChg>
        <pc:grpChg chg="add del mod">
          <ac:chgData name="Lei Wu" userId="f083b2a8aea23a2f" providerId="LiveId" clId="{4A047586-1D98-4AC1-8BEB-9615AB1D6248}" dt="2021-03-29T16:53:50.552" v="6788" actId="165"/>
          <ac:grpSpMkLst>
            <pc:docMk/>
            <pc:sldMk cId="3972593178" sldId="778"/>
            <ac:grpSpMk id="45" creationId="{83C1566C-D8A7-460D-A378-72BF5DC008DA}"/>
          </ac:grpSpMkLst>
        </pc:grpChg>
        <pc:grpChg chg="add del mod">
          <ac:chgData name="Lei Wu" userId="f083b2a8aea23a2f" providerId="LiveId" clId="{4A047586-1D98-4AC1-8BEB-9615AB1D6248}" dt="2021-03-29T16:54:36.605" v="6792" actId="165"/>
          <ac:grpSpMkLst>
            <pc:docMk/>
            <pc:sldMk cId="3972593178" sldId="778"/>
            <ac:grpSpMk id="46" creationId="{07E84A2B-ED96-4F76-8A1C-EC76B7FB89C1}"/>
          </ac:grpSpMkLst>
        </pc:grpChg>
        <pc:grpChg chg="add mod">
          <ac:chgData name="Lei Wu" userId="f083b2a8aea23a2f" providerId="LiveId" clId="{4A047586-1D98-4AC1-8BEB-9615AB1D6248}" dt="2021-03-29T18:44:12.993" v="9509" actId="1076"/>
          <ac:grpSpMkLst>
            <pc:docMk/>
            <pc:sldMk cId="3972593178" sldId="778"/>
            <ac:grpSpMk id="47" creationId="{983E69DF-1C00-411B-BCCA-C1D4460F7EA7}"/>
          </ac:grpSpMkLst>
        </pc:grpChg>
      </pc:sldChg>
      <pc:sldChg chg="addSp delSp modSp add mod modNotesTx">
        <pc:chgData name="Lei Wu" userId="f083b2a8aea23a2f" providerId="LiveId" clId="{4A047586-1D98-4AC1-8BEB-9615AB1D6248}" dt="2021-03-29T16:59:48.108" v="6832" actId="20577"/>
        <pc:sldMkLst>
          <pc:docMk/>
          <pc:sldMk cId="1173559317" sldId="779"/>
        </pc:sldMkLst>
        <pc:spChg chg="mod">
          <ac:chgData name="Lei Wu" userId="f083b2a8aea23a2f" providerId="LiveId" clId="{4A047586-1D98-4AC1-8BEB-9615AB1D6248}" dt="2021-03-29T16:26:39.664" v="6423" actId="20577"/>
          <ac:spMkLst>
            <pc:docMk/>
            <pc:sldMk cId="1173559317" sldId="779"/>
            <ac:spMk id="2" creationId="{00000000-0000-0000-0000-000000000000}"/>
          </ac:spMkLst>
        </pc:spChg>
        <pc:spChg chg="mod">
          <ac:chgData name="Lei Wu" userId="f083b2a8aea23a2f" providerId="LiveId" clId="{4A047586-1D98-4AC1-8BEB-9615AB1D6248}" dt="2021-03-29T16:59:24.636" v="6819" actId="20577"/>
          <ac:spMkLst>
            <pc:docMk/>
            <pc:sldMk cId="1173559317" sldId="779"/>
            <ac:spMk id="3" creationId="{00000000-0000-0000-0000-000000000000}"/>
          </ac:spMkLst>
        </pc:spChg>
        <pc:spChg chg="add mod">
          <ac:chgData name="Lei Wu" userId="f083b2a8aea23a2f" providerId="LiveId" clId="{4A047586-1D98-4AC1-8BEB-9615AB1D6248}" dt="2021-03-29T16:30:52.845" v="6469" actId="1076"/>
          <ac:spMkLst>
            <pc:docMk/>
            <pc:sldMk cId="1173559317" sldId="779"/>
            <ac:spMk id="45" creationId="{8A7CFBB5-B766-476C-9437-E45D50B9DAC3}"/>
          </ac:spMkLst>
        </pc:spChg>
        <pc:spChg chg="add mod">
          <ac:chgData name="Lei Wu" userId="f083b2a8aea23a2f" providerId="LiveId" clId="{4A047586-1D98-4AC1-8BEB-9615AB1D6248}" dt="2021-03-29T16:30:52.845" v="6469" actId="1076"/>
          <ac:spMkLst>
            <pc:docMk/>
            <pc:sldMk cId="1173559317" sldId="779"/>
            <ac:spMk id="46" creationId="{9167D989-8982-495D-99E3-0224178CCC5A}"/>
          </ac:spMkLst>
        </pc:spChg>
        <pc:spChg chg="add mod">
          <ac:chgData name="Lei Wu" userId="f083b2a8aea23a2f" providerId="LiveId" clId="{4A047586-1D98-4AC1-8BEB-9615AB1D6248}" dt="2021-03-29T16:30:52.845" v="6469" actId="1076"/>
          <ac:spMkLst>
            <pc:docMk/>
            <pc:sldMk cId="1173559317" sldId="779"/>
            <ac:spMk id="47" creationId="{22040ADA-9F98-43FC-9425-9F687AE3BD0D}"/>
          </ac:spMkLst>
        </pc:spChg>
        <pc:spChg chg="add mod">
          <ac:chgData name="Lei Wu" userId="f083b2a8aea23a2f" providerId="LiveId" clId="{4A047586-1D98-4AC1-8BEB-9615AB1D6248}" dt="2021-03-29T16:30:52.845" v="6469" actId="1076"/>
          <ac:spMkLst>
            <pc:docMk/>
            <pc:sldMk cId="1173559317" sldId="779"/>
            <ac:spMk id="48" creationId="{683D8E38-3F21-4C49-AFD1-AEBFDEF316B5}"/>
          </ac:spMkLst>
        </pc:spChg>
        <pc:spChg chg="add mod">
          <ac:chgData name="Lei Wu" userId="f083b2a8aea23a2f" providerId="LiveId" clId="{4A047586-1D98-4AC1-8BEB-9615AB1D6248}" dt="2021-03-29T16:30:52.845" v="6469" actId="1076"/>
          <ac:spMkLst>
            <pc:docMk/>
            <pc:sldMk cId="1173559317" sldId="779"/>
            <ac:spMk id="49" creationId="{A9BB77C9-3B67-4337-8DB1-47BCF16CF834}"/>
          </ac:spMkLst>
        </pc:spChg>
        <pc:spChg chg="add mod">
          <ac:chgData name="Lei Wu" userId="f083b2a8aea23a2f" providerId="LiveId" clId="{4A047586-1D98-4AC1-8BEB-9615AB1D6248}" dt="2021-03-29T16:30:52.845" v="6469" actId="1076"/>
          <ac:spMkLst>
            <pc:docMk/>
            <pc:sldMk cId="1173559317" sldId="779"/>
            <ac:spMk id="50" creationId="{8ECC8B2A-7DCA-411C-BC92-732A96D3C576}"/>
          </ac:spMkLst>
        </pc:spChg>
        <pc:spChg chg="add mod">
          <ac:chgData name="Lei Wu" userId="f083b2a8aea23a2f" providerId="LiveId" clId="{4A047586-1D98-4AC1-8BEB-9615AB1D6248}" dt="2021-03-29T16:30:52.845" v="6469" actId="1076"/>
          <ac:spMkLst>
            <pc:docMk/>
            <pc:sldMk cId="1173559317" sldId="779"/>
            <ac:spMk id="51" creationId="{7D9E4CDE-9F98-41E5-9E39-5DD246D955DF}"/>
          </ac:spMkLst>
        </pc:spChg>
        <pc:spChg chg="add mod">
          <ac:chgData name="Lei Wu" userId="f083b2a8aea23a2f" providerId="LiveId" clId="{4A047586-1D98-4AC1-8BEB-9615AB1D6248}" dt="2021-03-29T16:30:52.845" v="6469" actId="1076"/>
          <ac:spMkLst>
            <pc:docMk/>
            <pc:sldMk cId="1173559317" sldId="779"/>
            <ac:spMk id="52" creationId="{A6BD2456-936A-4AAA-A9D0-26753477AAF7}"/>
          </ac:spMkLst>
        </pc:spChg>
        <pc:spChg chg="add mod">
          <ac:chgData name="Lei Wu" userId="f083b2a8aea23a2f" providerId="LiveId" clId="{4A047586-1D98-4AC1-8BEB-9615AB1D6248}" dt="2021-03-29T16:30:52.845" v="6469" actId="1076"/>
          <ac:spMkLst>
            <pc:docMk/>
            <pc:sldMk cId="1173559317" sldId="779"/>
            <ac:spMk id="53" creationId="{A6D03D81-18B9-4841-90A2-84EE15184DD4}"/>
          </ac:spMkLst>
        </pc:spChg>
        <pc:spChg chg="add mod">
          <ac:chgData name="Lei Wu" userId="f083b2a8aea23a2f" providerId="LiveId" clId="{4A047586-1D98-4AC1-8BEB-9615AB1D6248}" dt="2021-03-29T16:30:52.845" v="6469" actId="1076"/>
          <ac:spMkLst>
            <pc:docMk/>
            <pc:sldMk cId="1173559317" sldId="779"/>
            <ac:spMk id="54" creationId="{FBBFFDC4-699D-4B9F-92F5-F356D913B6B7}"/>
          </ac:spMkLst>
        </pc:spChg>
        <pc:spChg chg="add mod">
          <ac:chgData name="Lei Wu" userId="f083b2a8aea23a2f" providerId="LiveId" clId="{4A047586-1D98-4AC1-8BEB-9615AB1D6248}" dt="2021-03-29T16:30:52.845" v="6469" actId="1076"/>
          <ac:spMkLst>
            <pc:docMk/>
            <pc:sldMk cId="1173559317" sldId="779"/>
            <ac:spMk id="55" creationId="{265F9C3E-4095-4857-8DC1-82905E4AE0EA}"/>
          </ac:spMkLst>
        </pc:spChg>
        <pc:spChg chg="add mod">
          <ac:chgData name="Lei Wu" userId="f083b2a8aea23a2f" providerId="LiveId" clId="{4A047586-1D98-4AC1-8BEB-9615AB1D6248}" dt="2021-03-29T16:30:52.845" v="6469" actId="1076"/>
          <ac:spMkLst>
            <pc:docMk/>
            <pc:sldMk cId="1173559317" sldId="779"/>
            <ac:spMk id="56" creationId="{BB3E41AE-B57E-4F67-AEB3-1D70ECF8EB89}"/>
          </ac:spMkLst>
        </pc:spChg>
        <pc:spChg chg="add mod">
          <ac:chgData name="Lei Wu" userId="f083b2a8aea23a2f" providerId="LiveId" clId="{4A047586-1D98-4AC1-8BEB-9615AB1D6248}" dt="2021-03-29T16:30:52.845" v="6469" actId="1076"/>
          <ac:spMkLst>
            <pc:docMk/>
            <pc:sldMk cId="1173559317" sldId="779"/>
            <ac:spMk id="57" creationId="{3FDDF2B2-1316-466A-AA42-7F18E7CD3D66}"/>
          </ac:spMkLst>
        </pc:spChg>
        <pc:spChg chg="add mod">
          <ac:chgData name="Lei Wu" userId="f083b2a8aea23a2f" providerId="LiveId" clId="{4A047586-1D98-4AC1-8BEB-9615AB1D6248}" dt="2021-03-29T16:30:52.845" v="6469" actId="1076"/>
          <ac:spMkLst>
            <pc:docMk/>
            <pc:sldMk cId="1173559317" sldId="779"/>
            <ac:spMk id="58" creationId="{B4385B6D-2A61-4B1D-B541-BB566423B7D3}"/>
          </ac:spMkLst>
        </pc:spChg>
        <pc:spChg chg="add mod">
          <ac:chgData name="Lei Wu" userId="f083b2a8aea23a2f" providerId="LiveId" clId="{4A047586-1D98-4AC1-8BEB-9615AB1D6248}" dt="2021-03-29T16:30:52.845" v="6469" actId="1076"/>
          <ac:spMkLst>
            <pc:docMk/>
            <pc:sldMk cId="1173559317" sldId="779"/>
            <ac:spMk id="59" creationId="{62977531-EEC1-404D-8533-83F8BF5D7C97}"/>
          </ac:spMkLst>
        </pc:spChg>
        <pc:spChg chg="add mod">
          <ac:chgData name="Lei Wu" userId="f083b2a8aea23a2f" providerId="LiveId" clId="{4A047586-1D98-4AC1-8BEB-9615AB1D6248}" dt="2021-03-29T16:30:52.845" v="6469" actId="1076"/>
          <ac:spMkLst>
            <pc:docMk/>
            <pc:sldMk cId="1173559317" sldId="779"/>
            <ac:spMk id="60" creationId="{6DAAC006-4B03-4F77-BC14-92D8CC33BC91}"/>
          </ac:spMkLst>
        </pc:spChg>
        <pc:spChg chg="add mod">
          <ac:chgData name="Lei Wu" userId="f083b2a8aea23a2f" providerId="LiveId" clId="{4A047586-1D98-4AC1-8BEB-9615AB1D6248}" dt="2021-03-29T16:30:52.845" v="6469" actId="1076"/>
          <ac:spMkLst>
            <pc:docMk/>
            <pc:sldMk cId="1173559317" sldId="779"/>
            <ac:spMk id="61" creationId="{80F0E25D-9A59-4648-A568-213388C24C07}"/>
          </ac:spMkLst>
        </pc:spChg>
        <pc:spChg chg="add mod">
          <ac:chgData name="Lei Wu" userId="f083b2a8aea23a2f" providerId="LiveId" clId="{4A047586-1D98-4AC1-8BEB-9615AB1D6248}" dt="2021-03-29T16:30:52.845" v="6469" actId="1076"/>
          <ac:spMkLst>
            <pc:docMk/>
            <pc:sldMk cId="1173559317" sldId="779"/>
            <ac:spMk id="62" creationId="{4EB7A88E-9CF4-470E-A471-000949296220}"/>
          </ac:spMkLst>
        </pc:spChg>
        <pc:spChg chg="add mod">
          <ac:chgData name="Lei Wu" userId="f083b2a8aea23a2f" providerId="LiveId" clId="{4A047586-1D98-4AC1-8BEB-9615AB1D6248}" dt="2021-03-29T16:30:52.845" v="6469" actId="1076"/>
          <ac:spMkLst>
            <pc:docMk/>
            <pc:sldMk cId="1173559317" sldId="779"/>
            <ac:spMk id="63" creationId="{A07A21D6-623F-4E09-8665-A6FF06B7DB02}"/>
          </ac:spMkLst>
        </pc:spChg>
        <pc:spChg chg="add mod">
          <ac:chgData name="Lei Wu" userId="f083b2a8aea23a2f" providerId="LiveId" clId="{4A047586-1D98-4AC1-8BEB-9615AB1D6248}" dt="2021-03-29T16:30:52.845" v="6469" actId="1076"/>
          <ac:spMkLst>
            <pc:docMk/>
            <pc:sldMk cId="1173559317" sldId="779"/>
            <ac:spMk id="64" creationId="{73AAE3DF-C48C-4422-BD84-4A7F5072580F}"/>
          </ac:spMkLst>
        </pc:spChg>
        <pc:spChg chg="add mod">
          <ac:chgData name="Lei Wu" userId="f083b2a8aea23a2f" providerId="LiveId" clId="{4A047586-1D98-4AC1-8BEB-9615AB1D6248}" dt="2021-03-29T16:30:52.845" v="6469" actId="1076"/>
          <ac:spMkLst>
            <pc:docMk/>
            <pc:sldMk cId="1173559317" sldId="779"/>
            <ac:spMk id="65" creationId="{ED264302-9B2A-43EB-8827-19DB5641EDD8}"/>
          </ac:spMkLst>
        </pc:spChg>
        <pc:spChg chg="add mod">
          <ac:chgData name="Lei Wu" userId="f083b2a8aea23a2f" providerId="LiveId" clId="{4A047586-1D98-4AC1-8BEB-9615AB1D6248}" dt="2021-03-29T16:30:52.845" v="6469" actId="1076"/>
          <ac:spMkLst>
            <pc:docMk/>
            <pc:sldMk cId="1173559317" sldId="779"/>
            <ac:spMk id="66" creationId="{B3240F66-8567-41C7-B800-D899F1A9C34A}"/>
          </ac:spMkLst>
        </pc:spChg>
        <pc:spChg chg="add mod">
          <ac:chgData name="Lei Wu" userId="f083b2a8aea23a2f" providerId="LiveId" clId="{4A047586-1D98-4AC1-8BEB-9615AB1D6248}" dt="2021-03-29T16:30:52.845" v="6469" actId="1076"/>
          <ac:spMkLst>
            <pc:docMk/>
            <pc:sldMk cId="1173559317" sldId="779"/>
            <ac:spMk id="67" creationId="{C25FDF3E-7684-4595-933A-6A95F673291E}"/>
          </ac:spMkLst>
        </pc:spChg>
        <pc:spChg chg="add mod">
          <ac:chgData name="Lei Wu" userId="f083b2a8aea23a2f" providerId="LiveId" clId="{4A047586-1D98-4AC1-8BEB-9615AB1D6248}" dt="2021-03-29T16:30:52.845" v="6469" actId="1076"/>
          <ac:spMkLst>
            <pc:docMk/>
            <pc:sldMk cId="1173559317" sldId="779"/>
            <ac:spMk id="68" creationId="{8AD764A8-6E47-4AEB-88D8-56D5EDAD5E3E}"/>
          </ac:spMkLst>
        </pc:spChg>
        <pc:spChg chg="add mod">
          <ac:chgData name="Lei Wu" userId="f083b2a8aea23a2f" providerId="LiveId" clId="{4A047586-1D98-4AC1-8BEB-9615AB1D6248}" dt="2021-03-29T16:30:52.845" v="6469" actId="1076"/>
          <ac:spMkLst>
            <pc:docMk/>
            <pc:sldMk cId="1173559317" sldId="779"/>
            <ac:spMk id="69" creationId="{1DC1B603-DA42-40E1-841C-F18723D668F8}"/>
          </ac:spMkLst>
        </pc:spChg>
        <pc:spChg chg="add mod">
          <ac:chgData name="Lei Wu" userId="f083b2a8aea23a2f" providerId="LiveId" clId="{4A047586-1D98-4AC1-8BEB-9615AB1D6248}" dt="2021-03-29T16:30:52.845" v="6469" actId="1076"/>
          <ac:spMkLst>
            <pc:docMk/>
            <pc:sldMk cId="1173559317" sldId="779"/>
            <ac:spMk id="70" creationId="{571D87AA-6C56-4603-B89D-8F61D3CF63FE}"/>
          </ac:spMkLst>
        </pc:spChg>
        <pc:spChg chg="add mod">
          <ac:chgData name="Lei Wu" userId="f083b2a8aea23a2f" providerId="LiveId" clId="{4A047586-1D98-4AC1-8BEB-9615AB1D6248}" dt="2021-03-29T16:30:52.845" v="6469" actId="1076"/>
          <ac:spMkLst>
            <pc:docMk/>
            <pc:sldMk cId="1173559317" sldId="779"/>
            <ac:spMk id="71" creationId="{56E5DA94-8F08-491C-971D-B1C828BB4698}"/>
          </ac:spMkLst>
        </pc:spChg>
        <pc:spChg chg="add mod">
          <ac:chgData name="Lei Wu" userId="f083b2a8aea23a2f" providerId="LiveId" clId="{4A047586-1D98-4AC1-8BEB-9615AB1D6248}" dt="2021-03-29T16:30:52.845" v="6469" actId="1076"/>
          <ac:spMkLst>
            <pc:docMk/>
            <pc:sldMk cId="1173559317" sldId="779"/>
            <ac:spMk id="72" creationId="{7227354D-F87A-43A9-A723-E4351E6CED1F}"/>
          </ac:spMkLst>
        </pc:spChg>
        <pc:spChg chg="mod">
          <ac:chgData name="Lei Wu" userId="f083b2a8aea23a2f" providerId="LiveId" clId="{4A047586-1D98-4AC1-8BEB-9615AB1D6248}" dt="2021-03-29T16:30:59.049" v="6470" actId="1076"/>
          <ac:spMkLst>
            <pc:docMk/>
            <pc:sldMk cId="1173559317" sldId="779"/>
            <ac:spMk id="74" creationId="{E5CD801A-E4D3-4147-9606-7F30A4AD115D}"/>
          </ac:spMkLst>
        </pc:spChg>
        <pc:spChg chg="mod">
          <ac:chgData name="Lei Wu" userId="f083b2a8aea23a2f" providerId="LiveId" clId="{4A047586-1D98-4AC1-8BEB-9615AB1D6248}" dt="2021-03-29T16:30:59.049" v="6470" actId="1076"/>
          <ac:spMkLst>
            <pc:docMk/>
            <pc:sldMk cId="1173559317" sldId="779"/>
            <ac:spMk id="75" creationId="{CFB22CFC-01DF-44BF-A637-A7A036F1CE0C}"/>
          </ac:spMkLst>
        </pc:spChg>
        <pc:spChg chg="mod">
          <ac:chgData name="Lei Wu" userId="f083b2a8aea23a2f" providerId="LiveId" clId="{4A047586-1D98-4AC1-8BEB-9615AB1D6248}" dt="2021-03-29T16:30:59.049" v="6470" actId="1076"/>
          <ac:spMkLst>
            <pc:docMk/>
            <pc:sldMk cId="1173559317" sldId="779"/>
            <ac:spMk id="76" creationId="{C216851D-563B-40DF-98C2-1AD32ADC8AD0}"/>
          </ac:spMkLst>
        </pc:spChg>
        <pc:spChg chg="mod">
          <ac:chgData name="Lei Wu" userId="f083b2a8aea23a2f" providerId="LiveId" clId="{4A047586-1D98-4AC1-8BEB-9615AB1D6248}" dt="2021-03-29T16:30:59.049" v="6470" actId="1076"/>
          <ac:spMkLst>
            <pc:docMk/>
            <pc:sldMk cId="1173559317" sldId="779"/>
            <ac:spMk id="77" creationId="{87E55C32-70B2-4486-A08E-8F16668235F3}"/>
          </ac:spMkLst>
        </pc:spChg>
        <pc:spChg chg="mod">
          <ac:chgData name="Lei Wu" userId="f083b2a8aea23a2f" providerId="LiveId" clId="{4A047586-1D98-4AC1-8BEB-9615AB1D6248}" dt="2021-03-29T16:30:59.049" v="6470" actId="1076"/>
          <ac:spMkLst>
            <pc:docMk/>
            <pc:sldMk cId="1173559317" sldId="779"/>
            <ac:spMk id="78" creationId="{0CFEDA9E-5AB8-48E4-A34A-99AC9377B6F0}"/>
          </ac:spMkLst>
        </pc:spChg>
        <pc:spChg chg="mod">
          <ac:chgData name="Lei Wu" userId="f083b2a8aea23a2f" providerId="LiveId" clId="{4A047586-1D98-4AC1-8BEB-9615AB1D6248}" dt="2021-03-29T16:30:59.049" v="6470" actId="1076"/>
          <ac:spMkLst>
            <pc:docMk/>
            <pc:sldMk cId="1173559317" sldId="779"/>
            <ac:spMk id="79" creationId="{497AD2EF-0A2D-4892-BAED-06FC33CD0B6F}"/>
          </ac:spMkLst>
        </pc:spChg>
        <pc:spChg chg="mod">
          <ac:chgData name="Lei Wu" userId="f083b2a8aea23a2f" providerId="LiveId" clId="{4A047586-1D98-4AC1-8BEB-9615AB1D6248}" dt="2021-03-29T16:30:59.049" v="6470" actId="1076"/>
          <ac:spMkLst>
            <pc:docMk/>
            <pc:sldMk cId="1173559317" sldId="779"/>
            <ac:spMk id="80" creationId="{1F8F32DE-9046-43F4-B59F-2FF62234C725}"/>
          </ac:spMkLst>
        </pc:spChg>
        <pc:spChg chg="mod">
          <ac:chgData name="Lei Wu" userId="f083b2a8aea23a2f" providerId="LiveId" clId="{4A047586-1D98-4AC1-8BEB-9615AB1D6248}" dt="2021-03-29T16:30:59.049" v="6470" actId="1076"/>
          <ac:spMkLst>
            <pc:docMk/>
            <pc:sldMk cId="1173559317" sldId="779"/>
            <ac:spMk id="81" creationId="{1A57D807-B6C3-44D6-BB07-C5F54CE39BC8}"/>
          </ac:spMkLst>
        </pc:spChg>
        <pc:spChg chg="mod">
          <ac:chgData name="Lei Wu" userId="f083b2a8aea23a2f" providerId="LiveId" clId="{4A047586-1D98-4AC1-8BEB-9615AB1D6248}" dt="2021-03-29T16:30:59.049" v="6470" actId="1076"/>
          <ac:spMkLst>
            <pc:docMk/>
            <pc:sldMk cId="1173559317" sldId="779"/>
            <ac:spMk id="82" creationId="{D039EE55-B9EB-4290-86BC-F8F85C3C9660}"/>
          </ac:spMkLst>
        </pc:spChg>
        <pc:spChg chg="mod">
          <ac:chgData name="Lei Wu" userId="f083b2a8aea23a2f" providerId="LiveId" clId="{4A047586-1D98-4AC1-8BEB-9615AB1D6248}" dt="2021-03-29T16:30:59.049" v="6470" actId="1076"/>
          <ac:spMkLst>
            <pc:docMk/>
            <pc:sldMk cId="1173559317" sldId="779"/>
            <ac:spMk id="83" creationId="{CC98BDD5-3B71-4F41-BD4B-E8CA0E4E9A83}"/>
          </ac:spMkLst>
        </pc:spChg>
        <pc:spChg chg="mod">
          <ac:chgData name="Lei Wu" userId="f083b2a8aea23a2f" providerId="LiveId" clId="{4A047586-1D98-4AC1-8BEB-9615AB1D6248}" dt="2021-03-29T16:30:59.049" v="6470" actId="1076"/>
          <ac:spMkLst>
            <pc:docMk/>
            <pc:sldMk cId="1173559317" sldId="779"/>
            <ac:spMk id="84" creationId="{6744ED41-C425-42F4-9E88-42FCDE87A507}"/>
          </ac:spMkLst>
        </pc:spChg>
        <pc:spChg chg="mod">
          <ac:chgData name="Lei Wu" userId="f083b2a8aea23a2f" providerId="LiveId" clId="{4A047586-1D98-4AC1-8BEB-9615AB1D6248}" dt="2021-03-29T16:30:59.049" v="6470" actId="1076"/>
          <ac:spMkLst>
            <pc:docMk/>
            <pc:sldMk cId="1173559317" sldId="779"/>
            <ac:spMk id="85" creationId="{B4B12EF8-1FC3-435C-8000-70602E9F12C4}"/>
          </ac:spMkLst>
        </pc:spChg>
        <pc:spChg chg="mod">
          <ac:chgData name="Lei Wu" userId="f083b2a8aea23a2f" providerId="LiveId" clId="{4A047586-1D98-4AC1-8BEB-9615AB1D6248}" dt="2021-03-29T16:30:59.049" v="6470" actId="1076"/>
          <ac:spMkLst>
            <pc:docMk/>
            <pc:sldMk cId="1173559317" sldId="779"/>
            <ac:spMk id="86" creationId="{60E452CC-A53B-47ED-AB43-740345F22DE1}"/>
          </ac:spMkLst>
        </pc:spChg>
        <pc:spChg chg="mod">
          <ac:chgData name="Lei Wu" userId="f083b2a8aea23a2f" providerId="LiveId" clId="{4A047586-1D98-4AC1-8BEB-9615AB1D6248}" dt="2021-03-29T16:30:59.049" v="6470" actId="1076"/>
          <ac:spMkLst>
            <pc:docMk/>
            <pc:sldMk cId="1173559317" sldId="779"/>
            <ac:spMk id="87" creationId="{2257EC3B-BB4D-4502-A4EF-D8E085580571}"/>
          </ac:spMkLst>
        </pc:spChg>
        <pc:spChg chg="mod">
          <ac:chgData name="Lei Wu" userId="f083b2a8aea23a2f" providerId="LiveId" clId="{4A047586-1D98-4AC1-8BEB-9615AB1D6248}" dt="2021-03-29T16:30:59.049" v="6470" actId="1076"/>
          <ac:spMkLst>
            <pc:docMk/>
            <pc:sldMk cId="1173559317" sldId="779"/>
            <ac:spMk id="88" creationId="{F1740B25-BD7C-4D12-B3D3-AC9F6736D938}"/>
          </ac:spMkLst>
        </pc:spChg>
        <pc:spChg chg="mod">
          <ac:chgData name="Lei Wu" userId="f083b2a8aea23a2f" providerId="LiveId" clId="{4A047586-1D98-4AC1-8BEB-9615AB1D6248}" dt="2021-03-29T16:30:59.049" v="6470" actId="1076"/>
          <ac:spMkLst>
            <pc:docMk/>
            <pc:sldMk cId="1173559317" sldId="779"/>
            <ac:spMk id="89" creationId="{00596AB6-DCBD-4707-B0BD-D4A199C7B02B}"/>
          </ac:spMkLst>
        </pc:spChg>
        <pc:spChg chg="mod">
          <ac:chgData name="Lei Wu" userId="f083b2a8aea23a2f" providerId="LiveId" clId="{4A047586-1D98-4AC1-8BEB-9615AB1D6248}" dt="2021-03-29T16:30:59.049" v="6470" actId="1076"/>
          <ac:spMkLst>
            <pc:docMk/>
            <pc:sldMk cId="1173559317" sldId="779"/>
            <ac:spMk id="90" creationId="{9DB76D0E-5A48-427B-88E2-21D68D61B44E}"/>
          </ac:spMkLst>
        </pc:spChg>
        <pc:spChg chg="mod">
          <ac:chgData name="Lei Wu" userId="f083b2a8aea23a2f" providerId="LiveId" clId="{4A047586-1D98-4AC1-8BEB-9615AB1D6248}" dt="2021-03-29T16:30:59.049" v="6470" actId="1076"/>
          <ac:spMkLst>
            <pc:docMk/>
            <pc:sldMk cId="1173559317" sldId="779"/>
            <ac:spMk id="91" creationId="{D5067C5A-F39A-4F40-BE1D-923E4DD72882}"/>
          </ac:spMkLst>
        </pc:spChg>
        <pc:spChg chg="mod">
          <ac:chgData name="Lei Wu" userId="f083b2a8aea23a2f" providerId="LiveId" clId="{4A047586-1D98-4AC1-8BEB-9615AB1D6248}" dt="2021-03-29T16:30:59.049" v="6470" actId="1076"/>
          <ac:spMkLst>
            <pc:docMk/>
            <pc:sldMk cId="1173559317" sldId="779"/>
            <ac:spMk id="92" creationId="{4C342E88-FE43-4875-A43A-915AB087C08B}"/>
          </ac:spMkLst>
        </pc:spChg>
        <pc:spChg chg="mod">
          <ac:chgData name="Lei Wu" userId="f083b2a8aea23a2f" providerId="LiveId" clId="{4A047586-1D98-4AC1-8BEB-9615AB1D6248}" dt="2021-03-29T16:30:59.049" v="6470" actId="1076"/>
          <ac:spMkLst>
            <pc:docMk/>
            <pc:sldMk cId="1173559317" sldId="779"/>
            <ac:spMk id="93" creationId="{2AB216F1-285C-4ED4-A43E-2FDD5B3F2AF1}"/>
          </ac:spMkLst>
        </pc:spChg>
        <pc:spChg chg="mod">
          <ac:chgData name="Lei Wu" userId="f083b2a8aea23a2f" providerId="LiveId" clId="{4A047586-1D98-4AC1-8BEB-9615AB1D6248}" dt="2021-03-29T16:30:59.049" v="6470" actId="1076"/>
          <ac:spMkLst>
            <pc:docMk/>
            <pc:sldMk cId="1173559317" sldId="779"/>
            <ac:spMk id="94" creationId="{11EE5506-7B7C-4413-8ECA-97BBC38273F0}"/>
          </ac:spMkLst>
        </pc:spChg>
        <pc:spChg chg="mod">
          <ac:chgData name="Lei Wu" userId="f083b2a8aea23a2f" providerId="LiveId" clId="{4A047586-1D98-4AC1-8BEB-9615AB1D6248}" dt="2021-03-29T16:30:59.049" v="6470" actId="1076"/>
          <ac:spMkLst>
            <pc:docMk/>
            <pc:sldMk cId="1173559317" sldId="779"/>
            <ac:spMk id="95" creationId="{EE647085-EACB-4405-BF02-EB00DE12B0D7}"/>
          </ac:spMkLst>
        </pc:spChg>
        <pc:spChg chg="mod">
          <ac:chgData name="Lei Wu" userId="f083b2a8aea23a2f" providerId="LiveId" clId="{4A047586-1D98-4AC1-8BEB-9615AB1D6248}" dt="2021-03-29T16:30:59.049" v="6470" actId="1076"/>
          <ac:spMkLst>
            <pc:docMk/>
            <pc:sldMk cId="1173559317" sldId="779"/>
            <ac:spMk id="96" creationId="{63A9F739-9CC4-4BDC-8CDA-3994928FA102}"/>
          </ac:spMkLst>
        </pc:spChg>
        <pc:spChg chg="mod">
          <ac:chgData name="Lei Wu" userId="f083b2a8aea23a2f" providerId="LiveId" clId="{4A047586-1D98-4AC1-8BEB-9615AB1D6248}" dt="2021-03-29T16:30:59.049" v="6470" actId="1076"/>
          <ac:spMkLst>
            <pc:docMk/>
            <pc:sldMk cId="1173559317" sldId="779"/>
            <ac:spMk id="97" creationId="{84151E8D-B64A-4DB2-9FDB-5A07E7DC6D78}"/>
          </ac:spMkLst>
        </pc:spChg>
        <pc:spChg chg="mod">
          <ac:chgData name="Lei Wu" userId="f083b2a8aea23a2f" providerId="LiveId" clId="{4A047586-1D98-4AC1-8BEB-9615AB1D6248}" dt="2021-03-29T16:30:59.049" v="6470" actId="1076"/>
          <ac:spMkLst>
            <pc:docMk/>
            <pc:sldMk cId="1173559317" sldId="779"/>
            <ac:spMk id="98" creationId="{9882E50E-A843-44D4-B7C6-4D1DC653D554}"/>
          </ac:spMkLst>
        </pc:spChg>
        <pc:spChg chg="mod">
          <ac:chgData name="Lei Wu" userId="f083b2a8aea23a2f" providerId="LiveId" clId="{4A047586-1D98-4AC1-8BEB-9615AB1D6248}" dt="2021-03-29T16:30:59.049" v="6470" actId="1076"/>
          <ac:spMkLst>
            <pc:docMk/>
            <pc:sldMk cId="1173559317" sldId="779"/>
            <ac:spMk id="99" creationId="{04484AD9-DA38-40BA-BBE3-148C0AEC432B}"/>
          </ac:spMkLst>
        </pc:spChg>
        <pc:spChg chg="mod">
          <ac:chgData name="Lei Wu" userId="f083b2a8aea23a2f" providerId="LiveId" clId="{4A047586-1D98-4AC1-8BEB-9615AB1D6248}" dt="2021-03-29T16:30:59.049" v="6470" actId="1076"/>
          <ac:spMkLst>
            <pc:docMk/>
            <pc:sldMk cId="1173559317" sldId="779"/>
            <ac:spMk id="100" creationId="{13F3FC10-61AE-455E-A557-83D0EC3A9C59}"/>
          </ac:spMkLst>
        </pc:spChg>
        <pc:spChg chg="mod">
          <ac:chgData name="Lei Wu" userId="f083b2a8aea23a2f" providerId="LiveId" clId="{4A047586-1D98-4AC1-8BEB-9615AB1D6248}" dt="2021-03-29T16:30:59.049" v="6470" actId="1076"/>
          <ac:spMkLst>
            <pc:docMk/>
            <pc:sldMk cId="1173559317" sldId="779"/>
            <ac:spMk id="101" creationId="{9B46167E-C3A5-489D-9276-663BD33A8231}"/>
          </ac:spMkLst>
        </pc:spChg>
        <pc:spChg chg="add mod">
          <ac:chgData name="Lei Wu" userId="f083b2a8aea23a2f" providerId="LiveId" clId="{4A047586-1D98-4AC1-8BEB-9615AB1D6248}" dt="2021-03-29T16:30:59.049" v="6470" actId="1076"/>
          <ac:spMkLst>
            <pc:docMk/>
            <pc:sldMk cId="1173559317" sldId="779"/>
            <ac:spMk id="102" creationId="{396D61AD-6A80-4161-824F-1DCEDCB3DF03}"/>
          </ac:spMkLst>
        </pc:spChg>
        <pc:grpChg chg="add mod">
          <ac:chgData name="Lei Wu" userId="f083b2a8aea23a2f" providerId="LiveId" clId="{4A047586-1D98-4AC1-8BEB-9615AB1D6248}" dt="2021-03-29T16:30:52.845" v="6469" actId="1076"/>
          <ac:grpSpMkLst>
            <pc:docMk/>
            <pc:sldMk cId="1173559317" sldId="779"/>
            <ac:grpSpMk id="4" creationId="{5AD76F5F-5B66-436E-9780-2F2EB296DFF8}"/>
          </ac:grpSpMkLst>
        </pc:grpChg>
        <pc:grpChg chg="del">
          <ac:chgData name="Lei Wu" userId="f083b2a8aea23a2f" providerId="LiveId" clId="{4A047586-1D98-4AC1-8BEB-9615AB1D6248}" dt="2021-03-29T16:26:51.047" v="6424" actId="478"/>
          <ac:grpSpMkLst>
            <pc:docMk/>
            <pc:sldMk cId="1173559317" sldId="779"/>
            <ac:grpSpMk id="6" creationId="{F6B662B3-739F-4AF2-A659-222BB23BC2EC}"/>
          </ac:grpSpMkLst>
        </pc:grpChg>
        <pc:grpChg chg="add mod">
          <ac:chgData name="Lei Wu" userId="f083b2a8aea23a2f" providerId="LiveId" clId="{4A047586-1D98-4AC1-8BEB-9615AB1D6248}" dt="2021-03-29T16:30:59.049" v="6470" actId="1076"/>
          <ac:grpSpMkLst>
            <pc:docMk/>
            <pc:sldMk cId="1173559317" sldId="779"/>
            <ac:grpSpMk id="73" creationId="{253AD221-023A-4546-9DE4-C1612C61B815}"/>
          </ac:grpSpMkLst>
        </pc:grpChg>
        <pc:grpChg chg="add mod">
          <ac:chgData name="Lei Wu" userId="f083b2a8aea23a2f" providerId="LiveId" clId="{4A047586-1D98-4AC1-8BEB-9615AB1D6248}" dt="2021-03-29T16:30:59.049" v="6470" actId="1076"/>
          <ac:grpSpMkLst>
            <pc:docMk/>
            <pc:sldMk cId="1173559317" sldId="779"/>
            <ac:grpSpMk id="103" creationId="{27E8B8ED-C79E-4F58-A3F2-AE25A7C8D7BA}"/>
          </ac:grpSpMkLst>
        </pc:grpChg>
      </pc:sldChg>
      <pc:sldChg chg="delSp modSp add mod modNotesTx">
        <pc:chgData name="Lei Wu" userId="f083b2a8aea23a2f" providerId="LiveId" clId="{4A047586-1D98-4AC1-8BEB-9615AB1D6248}" dt="2021-03-29T18:42:54.582" v="9481" actId="20577"/>
        <pc:sldMkLst>
          <pc:docMk/>
          <pc:sldMk cId="4050689291" sldId="780"/>
        </pc:sldMkLst>
        <pc:spChg chg="mod">
          <ac:chgData name="Lei Wu" userId="f083b2a8aea23a2f" providerId="LiveId" clId="{4A047586-1D98-4AC1-8BEB-9615AB1D6248}" dt="2021-03-29T18:42:54.582" v="9481" actId="20577"/>
          <ac:spMkLst>
            <pc:docMk/>
            <pc:sldMk cId="4050689291" sldId="780"/>
            <ac:spMk id="2" creationId="{00000000-0000-0000-0000-000000000000}"/>
          </ac:spMkLst>
        </pc:spChg>
        <pc:spChg chg="mod">
          <ac:chgData name="Lei Wu" userId="f083b2a8aea23a2f" providerId="LiveId" clId="{4A047586-1D98-4AC1-8BEB-9615AB1D6248}" dt="2021-03-29T17:39:51.784" v="6896" actId="20577"/>
          <ac:spMkLst>
            <pc:docMk/>
            <pc:sldMk cId="4050689291" sldId="780"/>
            <ac:spMk id="3" creationId="{00000000-0000-0000-0000-000000000000}"/>
          </ac:spMkLst>
        </pc:spChg>
        <pc:grpChg chg="del">
          <ac:chgData name="Lei Wu" userId="f083b2a8aea23a2f" providerId="LiveId" clId="{4A047586-1D98-4AC1-8BEB-9615AB1D6248}" dt="2021-03-29T16:31:44.315" v="6474" actId="478"/>
          <ac:grpSpMkLst>
            <pc:docMk/>
            <pc:sldMk cId="4050689291" sldId="780"/>
            <ac:grpSpMk id="6" creationId="{F6B662B3-739F-4AF2-A659-222BB23BC2EC}"/>
          </ac:grpSpMkLst>
        </pc:grpChg>
      </pc:sldChg>
      <pc:sldChg chg="modSp add mod modNotesTx">
        <pc:chgData name="Lei Wu" userId="f083b2a8aea23a2f" providerId="LiveId" clId="{4A047586-1D98-4AC1-8BEB-9615AB1D6248}" dt="2021-03-29T18:25:36.536" v="7851" actId="20577"/>
        <pc:sldMkLst>
          <pc:docMk/>
          <pc:sldMk cId="1772276488" sldId="781"/>
        </pc:sldMkLst>
        <pc:spChg chg="mod">
          <ac:chgData name="Lei Wu" userId="f083b2a8aea23a2f" providerId="LiveId" clId="{4A047586-1D98-4AC1-8BEB-9615AB1D6248}" dt="2021-03-29T17:19:17.857" v="6842"/>
          <ac:spMkLst>
            <pc:docMk/>
            <pc:sldMk cId="1772276488" sldId="781"/>
            <ac:spMk id="2" creationId="{00000000-0000-0000-0000-000000000000}"/>
          </ac:spMkLst>
        </pc:spChg>
        <pc:spChg chg="mod">
          <ac:chgData name="Lei Wu" userId="f083b2a8aea23a2f" providerId="LiveId" clId="{4A047586-1D98-4AC1-8BEB-9615AB1D6248}" dt="2021-03-29T17:19:41.627" v="6845" actId="114"/>
          <ac:spMkLst>
            <pc:docMk/>
            <pc:sldMk cId="1772276488" sldId="781"/>
            <ac:spMk id="3" creationId="{00000000-0000-0000-0000-000000000000}"/>
          </ac:spMkLst>
        </pc:spChg>
      </pc:sldChg>
      <pc:sldChg chg="addSp delSp modSp add mod modNotesTx">
        <pc:chgData name="Lei Wu" userId="f083b2a8aea23a2f" providerId="LiveId" clId="{4A047586-1D98-4AC1-8BEB-9615AB1D6248}" dt="2021-03-29T18:25:51.888" v="7852" actId="20577"/>
        <pc:sldMkLst>
          <pc:docMk/>
          <pc:sldMk cId="2194089362" sldId="782"/>
        </pc:sldMkLst>
        <pc:spChg chg="mod">
          <ac:chgData name="Lei Wu" userId="f083b2a8aea23a2f" providerId="LiveId" clId="{4A047586-1D98-4AC1-8BEB-9615AB1D6248}" dt="2021-03-29T18:05:02.488" v="7276"/>
          <ac:spMkLst>
            <pc:docMk/>
            <pc:sldMk cId="2194089362" sldId="782"/>
            <ac:spMk id="2" creationId="{00000000-0000-0000-0000-000000000000}"/>
          </ac:spMkLst>
        </pc:spChg>
        <pc:spChg chg="mod">
          <ac:chgData name="Lei Wu" userId="f083b2a8aea23a2f" providerId="LiveId" clId="{4A047586-1D98-4AC1-8BEB-9615AB1D6248}" dt="2021-03-29T18:25:51.888" v="7852" actId="20577"/>
          <ac:spMkLst>
            <pc:docMk/>
            <pc:sldMk cId="2194089362" sldId="782"/>
            <ac:spMk id="3" creationId="{00000000-0000-0000-0000-000000000000}"/>
          </ac:spMkLst>
        </pc:spChg>
        <pc:spChg chg="add mod">
          <ac:chgData name="Lei Wu" userId="f083b2a8aea23a2f" providerId="LiveId" clId="{4A047586-1D98-4AC1-8BEB-9615AB1D6248}" dt="2021-03-29T18:21:34.943" v="7658" actId="1076"/>
          <ac:spMkLst>
            <pc:docMk/>
            <pc:sldMk cId="2194089362" sldId="782"/>
            <ac:spMk id="4" creationId="{FFDF84EC-82A0-46F1-BA30-4312F62D048F}"/>
          </ac:spMkLst>
        </pc:spChg>
        <pc:spChg chg="mod">
          <ac:chgData name="Lei Wu" userId="f083b2a8aea23a2f" providerId="LiveId" clId="{4A047586-1D98-4AC1-8BEB-9615AB1D6248}" dt="2021-03-29T18:21:22.253" v="7656" actId="1076"/>
          <ac:spMkLst>
            <pc:docMk/>
            <pc:sldMk cId="2194089362" sldId="782"/>
            <ac:spMk id="7" creationId="{D1C55725-B024-46F3-86DB-C45909FADDDD}"/>
          </ac:spMkLst>
        </pc:spChg>
        <pc:spChg chg="mod">
          <ac:chgData name="Lei Wu" userId="f083b2a8aea23a2f" providerId="LiveId" clId="{4A047586-1D98-4AC1-8BEB-9615AB1D6248}" dt="2021-03-29T18:21:22.253" v="7656" actId="1076"/>
          <ac:spMkLst>
            <pc:docMk/>
            <pc:sldMk cId="2194089362" sldId="782"/>
            <ac:spMk id="8" creationId="{49626400-2AB1-4DCC-AEF0-4719E8373FDF}"/>
          </ac:spMkLst>
        </pc:spChg>
        <pc:spChg chg="mod">
          <ac:chgData name="Lei Wu" userId="f083b2a8aea23a2f" providerId="LiveId" clId="{4A047586-1D98-4AC1-8BEB-9615AB1D6248}" dt="2021-03-29T18:21:22.253" v="7656" actId="1076"/>
          <ac:spMkLst>
            <pc:docMk/>
            <pc:sldMk cId="2194089362" sldId="782"/>
            <ac:spMk id="9" creationId="{DA476034-CFBE-4727-8E58-B8294FAAA459}"/>
          </ac:spMkLst>
        </pc:spChg>
        <pc:spChg chg="mod">
          <ac:chgData name="Lei Wu" userId="f083b2a8aea23a2f" providerId="LiveId" clId="{4A047586-1D98-4AC1-8BEB-9615AB1D6248}" dt="2021-03-29T18:21:22.253" v="7656" actId="1076"/>
          <ac:spMkLst>
            <pc:docMk/>
            <pc:sldMk cId="2194089362" sldId="782"/>
            <ac:spMk id="10" creationId="{E7CAD242-1993-4807-9CD6-87293E1ECFBC}"/>
          </ac:spMkLst>
        </pc:spChg>
        <pc:spChg chg="mod">
          <ac:chgData name="Lei Wu" userId="f083b2a8aea23a2f" providerId="LiveId" clId="{4A047586-1D98-4AC1-8BEB-9615AB1D6248}" dt="2021-03-29T18:21:22.253" v="7656" actId="1076"/>
          <ac:spMkLst>
            <pc:docMk/>
            <pc:sldMk cId="2194089362" sldId="782"/>
            <ac:spMk id="11" creationId="{2F9D9C57-519C-4204-8B69-C52302550319}"/>
          </ac:spMkLst>
        </pc:spChg>
        <pc:spChg chg="mod">
          <ac:chgData name="Lei Wu" userId="f083b2a8aea23a2f" providerId="LiveId" clId="{4A047586-1D98-4AC1-8BEB-9615AB1D6248}" dt="2021-03-29T18:21:22.253" v="7656" actId="1076"/>
          <ac:spMkLst>
            <pc:docMk/>
            <pc:sldMk cId="2194089362" sldId="782"/>
            <ac:spMk id="12" creationId="{66C55F97-633C-447C-8497-AE9E153E2CD7}"/>
          </ac:spMkLst>
        </pc:spChg>
        <pc:spChg chg="mod">
          <ac:chgData name="Lei Wu" userId="f083b2a8aea23a2f" providerId="LiveId" clId="{4A047586-1D98-4AC1-8BEB-9615AB1D6248}" dt="2021-03-29T18:21:22.253" v="7656" actId="1076"/>
          <ac:spMkLst>
            <pc:docMk/>
            <pc:sldMk cId="2194089362" sldId="782"/>
            <ac:spMk id="13" creationId="{EFEFD2CC-F92E-4914-B0FB-7B119B909BF6}"/>
          </ac:spMkLst>
        </pc:spChg>
        <pc:spChg chg="mod">
          <ac:chgData name="Lei Wu" userId="f083b2a8aea23a2f" providerId="LiveId" clId="{4A047586-1D98-4AC1-8BEB-9615AB1D6248}" dt="2021-03-29T18:21:22.253" v="7656" actId="1076"/>
          <ac:spMkLst>
            <pc:docMk/>
            <pc:sldMk cId="2194089362" sldId="782"/>
            <ac:spMk id="14" creationId="{CADB75B2-3EC3-4CFD-8B68-643E26F01798}"/>
          </ac:spMkLst>
        </pc:spChg>
        <pc:spChg chg="mod">
          <ac:chgData name="Lei Wu" userId="f083b2a8aea23a2f" providerId="LiveId" clId="{4A047586-1D98-4AC1-8BEB-9615AB1D6248}" dt="2021-03-29T18:21:22.253" v="7656" actId="1076"/>
          <ac:spMkLst>
            <pc:docMk/>
            <pc:sldMk cId="2194089362" sldId="782"/>
            <ac:spMk id="15" creationId="{74068115-2591-48EC-901F-A5DC0608B4D8}"/>
          </ac:spMkLst>
        </pc:spChg>
        <pc:spChg chg="mod">
          <ac:chgData name="Lei Wu" userId="f083b2a8aea23a2f" providerId="LiveId" clId="{4A047586-1D98-4AC1-8BEB-9615AB1D6248}" dt="2021-03-29T18:21:22.253" v="7656" actId="1076"/>
          <ac:spMkLst>
            <pc:docMk/>
            <pc:sldMk cId="2194089362" sldId="782"/>
            <ac:spMk id="16" creationId="{3F9FAE59-EC3D-4C0D-8E12-F7101BF1083A}"/>
          </ac:spMkLst>
        </pc:spChg>
        <pc:spChg chg="mod">
          <ac:chgData name="Lei Wu" userId="f083b2a8aea23a2f" providerId="LiveId" clId="{4A047586-1D98-4AC1-8BEB-9615AB1D6248}" dt="2021-03-29T18:21:22.253" v="7656" actId="1076"/>
          <ac:spMkLst>
            <pc:docMk/>
            <pc:sldMk cId="2194089362" sldId="782"/>
            <ac:spMk id="17" creationId="{D2539323-60D0-4CD3-AB3B-0B36553E1015}"/>
          </ac:spMkLst>
        </pc:spChg>
        <pc:spChg chg="mod">
          <ac:chgData name="Lei Wu" userId="f083b2a8aea23a2f" providerId="LiveId" clId="{4A047586-1D98-4AC1-8BEB-9615AB1D6248}" dt="2021-03-29T18:21:22.253" v="7656" actId="1076"/>
          <ac:spMkLst>
            <pc:docMk/>
            <pc:sldMk cId="2194089362" sldId="782"/>
            <ac:spMk id="18" creationId="{773DA9E2-0ACD-4D7F-A5ED-672B6152F4C3}"/>
          </ac:spMkLst>
        </pc:spChg>
        <pc:spChg chg="mod">
          <ac:chgData name="Lei Wu" userId="f083b2a8aea23a2f" providerId="LiveId" clId="{4A047586-1D98-4AC1-8BEB-9615AB1D6248}" dt="2021-03-29T18:21:22.253" v="7656" actId="1076"/>
          <ac:spMkLst>
            <pc:docMk/>
            <pc:sldMk cId="2194089362" sldId="782"/>
            <ac:spMk id="19" creationId="{7D025E43-12C3-4B78-A76C-7073FDA60C00}"/>
          </ac:spMkLst>
        </pc:spChg>
        <pc:spChg chg="mod">
          <ac:chgData name="Lei Wu" userId="f083b2a8aea23a2f" providerId="LiveId" clId="{4A047586-1D98-4AC1-8BEB-9615AB1D6248}" dt="2021-03-29T18:21:22.253" v="7656" actId="1076"/>
          <ac:spMkLst>
            <pc:docMk/>
            <pc:sldMk cId="2194089362" sldId="782"/>
            <ac:spMk id="20" creationId="{56CF297C-F815-4E29-9921-B2857728DFBD}"/>
          </ac:spMkLst>
        </pc:spChg>
        <pc:spChg chg="mod">
          <ac:chgData name="Lei Wu" userId="f083b2a8aea23a2f" providerId="LiveId" clId="{4A047586-1D98-4AC1-8BEB-9615AB1D6248}" dt="2021-03-29T18:21:22.253" v="7656" actId="1076"/>
          <ac:spMkLst>
            <pc:docMk/>
            <pc:sldMk cId="2194089362" sldId="782"/>
            <ac:spMk id="21" creationId="{02815ED3-AE82-428E-9C6E-BB93C6BC3F3D}"/>
          </ac:spMkLst>
        </pc:spChg>
        <pc:spChg chg="mod">
          <ac:chgData name="Lei Wu" userId="f083b2a8aea23a2f" providerId="LiveId" clId="{4A047586-1D98-4AC1-8BEB-9615AB1D6248}" dt="2021-03-29T18:21:22.253" v="7656" actId="1076"/>
          <ac:spMkLst>
            <pc:docMk/>
            <pc:sldMk cId="2194089362" sldId="782"/>
            <ac:spMk id="22" creationId="{3C8F92D1-D8CE-4978-88A3-3BA182AFD279}"/>
          </ac:spMkLst>
        </pc:spChg>
        <pc:spChg chg="mod">
          <ac:chgData name="Lei Wu" userId="f083b2a8aea23a2f" providerId="LiveId" clId="{4A047586-1D98-4AC1-8BEB-9615AB1D6248}" dt="2021-03-29T18:21:22.253" v="7656" actId="1076"/>
          <ac:spMkLst>
            <pc:docMk/>
            <pc:sldMk cId="2194089362" sldId="782"/>
            <ac:spMk id="23" creationId="{CCE0E654-5274-475A-B649-36ABE8700CA4}"/>
          </ac:spMkLst>
        </pc:spChg>
        <pc:spChg chg="mod">
          <ac:chgData name="Lei Wu" userId="f083b2a8aea23a2f" providerId="LiveId" clId="{4A047586-1D98-4AC1-8BEB-9615AB1D6248}" dt="2021-03-29T18:21:22.253" v="7656" actId="1076"/>
          <ac:spMkLst>
            <pc:docMk/>
            <pc:sldMk cId="2194089362" sldId="782"/>
            <ac:spMk id="24" creationId="{F212DF11-5A2E-451C-8D13-1AD32FD22EA3}"/>
          </ac:spMkLst>
        </pc:spChg>
        <pc:spChg chg="mod">
          <ac:chgData name="Lei Wu" userId="f083b2a8aea23a2f" providerId="LiveId" clId="{4A047586-1D98-4AC1-8BEB-9615AB1D6248}" dt="2021-03-29T18:21:22.253" v="7656" actId="1076"/>
          <ac:spMkLst>
            <pc:docMk/>
            <pc:sldMk cId="2194089362" sldId="782"/>
            <ac:spMk id="25" creationId="{36D6B17A-FBF6-431A-9D75-8F7471C06E26}"/>
          </ac:spMkLst>
        </pc:spChg>
        <pc:spChg chg="mod">
          <ac:chgData name="Lei Wu" userId="f083b2a8aea23a2f" providerId="LiveId" clId="{4A047586-1D98-4AC1-8BEB-9615AB1D6248}" dt="2021-03-29T18:21:22.253" v="7656" actId="1076"/>
          <ac:spMkLst>
            <pc:docMk/>
            <pc:sldMk cId="2194089362" sldId="782"/>
            <ac:spMk id="26" creationId="{929DB10B-BE66-43D3-AF15-82A2E6CD49A3}"/>
          </ac:spMkLst>
        </pc:spChg>
        <pc:spChg chg="mod">
          <ac:chgData name="Lei Wu" userId="f083b2a8aea23a2f" providerId="LiveId" clId="{4A047586-1D98-4AC1-8BEB-9615AB1D6248}" dt="2021-03-29T18:21:22.253" v="7656" actId="1076"/>
          <ac:spMkLst>
            <pc:docMk/>
            <pc:sldMk cId="2194089362" sldId="782"/>
            <ac:spMk id="27" creationId="{4DBB81D3-4098-4B4E-9494-B2027E4A6DB1}"/>
          </ac:spMkLst>
        </pc:spChg>
        <pc:spChg chg="mod">
          <ac:chgData name="Lei Wu" userId="f083b2a8aea23a2f" providerId="LiveId" clId="{4A047586-1D98-4AC1-8BEB-9615AB1D6248}" dt="2021-03-29T18:21:22.253" v="7656" actId="1076"/>
          <ac:spMkLst>
            <pc:docMk/>
            <pc:sldMk cId="2194089362" sldId="782"/>
            <ac:spMk id="28" creationId="{E2706298-014E-4D9F-A1B9-380B318B8CB2}"/>
          </ac:spMkLst>
        </pc:spChg>
        <pc:spChg chg="mod">
          <ac:chgData name="Lei Wu" userId="f083b2a8aea23a2f" providerId="LiveId" clId="{4A047586-1D98-4AC1-8BEB-9615AB1D6248}" dt="2021-03-29T18:21:22.253" v="7656" actId="1076"/>
          <ac:spMkLst>
            <pc:docMk/>
            <pc:sldMk cId="2194089362" sldId="782"/>
            <ac:spMk id="29" creationId="{4AC762E0-61A7-4328-99B2-5535FCC857C6}"/>
          </ac:spMkLst>
        </pc:spChg>
        <pc:spChg chg="mod">
          <ac:chgData name="Lei Wu" userId="f083b2a8aea23a2f" providerId="LiveId" clId="{4A047586-1D98-4AC1-8BEB-9615AB1D6248}" dt="2021-03-29T18:21:22.253" v="7656" actId="1076"/>
          <ac:spMkLst>
            <pc:docMk/>
            <pc:sldMk cId="2194089362" sldId="782"/>
            <ac:spMk id="30" creationId="{D44D27C3-3879-44AA-8487-0B864B39C7A6}"/>
          </ac:spMkLst>
        </pc:spChg>
        <pc:spChg chg="mod">
          <ac:chgData name="Lei Wu" userId="f083b2a8aea23a2f" providerId="LiveId" clId="{4A047586-1D98-4AC1-8BEB-9615AB1D6248}" dt="2021-03-29T18:21:22.253" v="7656" actId="1076"/>
          <ac:spMkLst>
            <pc:docMk/>
            <pc:sldMk cId="2194089362" sldId="782"/>
            <ac:spMk id="31" creationId="{7F60DA94-5351-4E77-AD75-A88C691C4DE9}"/>
          </ac:spMkLst>
        </pc:spChg>
        <pc:spChg chg="del mod">
          <ac:chgData name="Lei Wu" userId="f083b2a8aea23a2f" providerId="LiveId" clId="{4A047586-1D98-4AC1-8BEB-9615AB1D6248}" dt="2021-03-29T18:11:07.623" v="7423" actId="478"/>
          <ac:spMkLst>
            <pc:docMk/>
            <pc:sldMk cId="2194089362" sldId="782"/>
            <ac:spMk id="34" creationId="{34312C19-1B2A-4D86-86EB-8047E9B02795}"/>
          </ac:spMkLst>
        </pc:spChg>
        <pc:spChg chg="del mod">
          <ac:chgData name="Lei Wu" userId="f083b2a8aea23a2f" providerId="LiveId" clId="{4A047586-1D98-4AC1-8BEB-9615AB1D6248}" dt="2021-03-29T18:12:25.999" v="7472" actId="478"/>
          <ac:spMkLst>
            <pc:docMk/>
            <pc:sldMk cId="2194089362" sldId="782"/>
            <ac:spMk id="35" creationId="{72164966-0604-4C95-956E-F968E72C39DD}"/>
          </ac:spMkLst>
        </pc:spChg>
        <pc:spChg chg="mod">
          <ac:chgData name="Lei Wu" userId="f083b2a8aea23a2f" providerId="LiveId" clId="{4A047586-1D98-4AC1-8BEB-9615AB1D6248}" dt="2021-03-29T18:21:22.253" v="7656" actId="1076"/>
          <ac:spMkLst>
            <pc:docMk/>
            <pc:sldMk cId="2194089362" sldId="782"/>
            <ac:spMk id="36" creationId="{E12EA8CE-2446-4F45-A3C6-112E54587B23}"/>
          </ac:spMkLst>
        </pc:spChg>
        <pc:spChg chg="mod">
          <ac:chgData name="Lei Wu" userId="f083b2a8aea23a2f" providerId="LiveId" clId="{4A047586-1D98-4AC1-8BEB-9615AB1D6248}" dt="2021-03-29T18:21:22.253" v="7656" actId="1076"/>
          <ac:spMkLst>
            <pc:docMk/>
            <pc:sldMk cId="2194089362" sldId="782"/>
            <ac:spMk id="37" creationId="{F49CC342-A9EE-4A3D-BA5C-C5EAE5A52052}"/>
          </ac:spMkLst>
        </pc:spChg>
        <pc:spChg chg="mod">
          <ac:chgData name="Lei Wu" userId="f083b2a8aea23a2f" providerId="LiveId" clId="{4A047586-1D98-4AC1-8BEB-9615AB1D6248}" dt="2021-03-29T18:21:22.253" v="7656" actId="1076"/>
          <ac:spMkLst>
            <pc:docMk/>
            <pc:sldMk cId="2194089362" sldId="782"/>
            <ac:spMk id="38" creationId="{6109242F-AF6D-484D-AB75-85C658E6390D}"/>
          </ac:spMkLst>
        </pc:spChg>
        <pc:spChg chg="mod">
          <ac:chgData name="Lei Wu" userId="f083b2a8aea23a2f" providerId="LiveId" clId="{4A047586-1D98-4AC1-8BEB-9615AB1D6248}" dt="2021-03-29T18:21:22.253" v="7656" actId="1076"/>
          <ac:spMkLst>
            <pc:docMk/>
            <pc:sldMk cId="2194089362" sldId="782"/>
            <ac:spMk id="39" creationId="{F49D96D1-CE39-4953-A17B-01F5109D7EF2}"/>
          </ac:spMkLst>
        </pc:spChg>
        <pc:spChg chg="mod">
          <ac:chgData name="Lei Wu" userId="f083b2a8aea23a2f" providerId="LiveId" clId="{4A047586-1D98-4AC1-8BEB-9615AB1D6248}" dt="2021-03-29T18:21:22.253" v="7656" actId="1076"/>
          <ac:spMkLst>
            <pc:docMk/>
            <pc:sldMk cId="2194089362" sldId="782"/>
            <ac:spMk id="40" creationId="{4CDF848A-F898-4D53-9A0F-6391A60A9826}"/>
          </ac:spMkLst>
        </pc:spChg>
        <pc:spChg chg="del mod">
          <ac:chgData name="Lei Wu" userId="f083b2a8aea23a2f" providerId="LiveId" clId="{4A047586-1D98-4AC1-8BEB-9615AB1D6248}" dt="2021-03-29T18:12:01.733" v="7468" actId="478"/>
          <ac:spMkLst>
            <pc:docMk/>
            <pc:sldMk cId="2194089362" sldId="782"/>
            <ac:spMk id="41" creationId="{F3AF556E-FF99-4F65-AA8C-BC6C3C2616C6}"/>
          </ac:spMkLst>
        </pc:spChg>
        <pc:spChg chg="mod">
          <ac:chgData name="Lei Wu" userId="f083b2a8aea23a2f" providerId="LiveId" clId="{4A047586-1D98-4AC1-8BEB-9615AB1D6248}" dt="2021-03-29T18:21:28.756" v="7657" actId="1076"/>
          <ac:spMkLst>
            <pc:docMk/>
            <pc:sldMk cId="2194089362" sldId="782"/>
            <ac:spMk id="43" creationId="{10162EC9-3804-4A04-A264-B0302DFA8D78}"/>
          </ac:spMkLst>
        </pc:spChg>
        <pc:spChg chg="mod">
          <ac:chgData name="Lei Wu" userId="f083b2a8aea23a2f" providerId="LiveId" clId="{4A047586-1D98-4AC1-8BEB-9615AB1D6248}" dt="2021-03-29T18:21:28.756" v="7657" actId="1076"/>
          <ac:spMkLst>
            <pc:docMk/>
            <pc:sldMk cId="2194089362" sldId="782"/>
            <ac:spMk id="44" creationId="{E470D34D-7E01-4678-86F9-2B16AB11967F}"/>
          </ac:spMkLst>
        </pc:spChg>
        <pc:spChg chg="mod">
          <ac:chgData name="Lei Wu" userId="f083b2a8aea23a2f" providerId="LiveId" clId="{4A047586-1D98-4AC1-8BEB-9615AB1D6248}" dt="2021-03-29T18:21:28.756" v="7657" actId="1076"/>
          <ac:spMkLst>
            <pc:docMk/>
            <pc:sldMk cId="2194089362" sldId="782"/>
            <ac:spMk id="45" creationId="{582E526E-ECE8-436F-BEF4-6E58732146F6}"/>
          </ac:spMkLst>
        </pc:spChg>
        <pc:spChg chg="mod">
          <ac:chgData name="Lei Wu" userId="f083b2a8aea23a2f" providerId="LiveId" clId="{4A047586-1D98-4AC1-8BEB-9615AB1D6248}" dt="2021-03-29T18:21:28.756" v="7657" actId="1076"/>
          <ac:spMkLst>
            <pc:docMk/>
            <pc:sldMk cId="2194089362" sldId="782"/>
            <ac:spMk id="46" creationId="{F7B07810-5F2C-47D4-874F-8103B66976B0}"/>
          </ac:spMkLst>
        </pc:spChg>
        <pc:spChg chg="mod">
          <ac:chgData name="Lei Wu" userId="f083b2a8aea23a2f" providerId="LiveId" clId="{4A047586-1D98-4AC1-8BEB-9615AB1D6248}" dt="2021-03-29T18:21:28.756" v="7657" actId="1076"/>
          <ac:spMkLst>
            <pc:docMk/>
            <pc:sldMk cId="2194089362" sldId="782"/>
            <ac:spMk id="47" creationId="{09FFD583-5298-4D5C-864A-E4C454F3758B}"/>
          </ac:spMkLst>
        </pc:spChg>
        <pc:spChg chg="mod">
          <ac:chgData name="Lei Wu" userId="f083b2a8aea23a2f" providerId="LiveId" clId="{4A047586-1D98-4AC1-8BEB-9615AB1D6248}" dt="2021-03-29T18:21:28.756" v="7657" actId="1076"/>
          <ac:spMkLst>
            <pc:docMk/>
            <pc:sldMk cId="2194089362" sldId="782"/>
            <ac:spMk id="48" creationId="{A9A10DE7-5E62-4D41-BCAD-DBD95FEFA0FF}"/>
          </ac:spMkLst>
        </pc:spChg>
        <pc:spChg chg="mod">
          <ac:chgData name="Lei Wu" userId="f083b2a8aea23a2f" providerId="LiveId" clId="{4A047586-1D98-4AC1-8BEB-9615AB1D6248}" dt="2021-03-29T18:21:28.756" v="7657" actId="1076"/>
          <ac:spMkLst>
            <pc:docMk/>
            <pc:sldMk cId="2194089362" sldId="782"/>
            <ac:spMk id="49" creationId="{3E64E8D0-6B78-4477-B7BA-554F74010032}"/>
          </ac:spMkLst>
        </pc:spChg>
        <pc:spChg chg="mod">
          <ac:chgData name="Lei Wu" userId="f083b2a8aea23a2f" providerId="LiveId" clId="{4A047586-1D98-4AC1-8BEB-9615AB1D6248}" dt="2021-03-29T18:21:28.756" v="7657" actId="1076"/>
          <ac:spMkLst>
            <pc:docMk/>
            <pc:sldMk cId="2194089362" sldId="782"/>
            <ac:spMk id="50" creationId="{2F8BF59D-62AC-4123-BE5C-1948659066FD}"/>
          </ac:spMkLst>
        </pc:spChg>
        <pc:spChg chg="mod">
          <ac:chgData name="Lei Wu" userId="f083b2a8aea23a2f" providerId="LiveId" clId="{4A047586-1D98-4AC1-8BEB-9615AB1D6248}" dt="2021-03-29T18:21:28.756" v="7657" actId="1076"/>
          <ac:spMkLst>
            <pc:docMk/>
            <pc:sldMk cId="2194089362" sldId="782"/>
            <ac:spMk id="51" creationId="{1D93F48F-0A9E-459A-AB07-3A01EF462FAA}"/>
          </ac:spMkLst>
        </pc:spChg>
        <pc:spChg chg="mod">
          <ac:chgData name="Lei Wu" userId="f083b2a8aea23a2f" providerId="LiveId" clId="{4A047586-1D98-4AC1-8BEB-9615AB1D6248}" dt="2021-03-29T18:21:28.756" v="7657" actId="1076"/>
          <ac:spMkLst>
            <pc:docMk/>
            <pc:sldMk cId="2194089362" sldId="782"/>
            <ac:spMk id="52" creationId="{F628641F-7020-4C1F-9D28-6E586008871D}"/>
          </ac:spMkLst>
        </pc:spChg>
        <pc:spChg chg="mod">
          <ac:chgData name="Lei Wu" userId="f083b2a8aea23a2f" providerId="LiveId" clId="{4A047586-1D98-4AC1-8BEB-9615AB1D6248}" dt="2021-03-29T18:21:28.756" v="7657" actId="1076"/>
          <ac:spMkLst>
            <pc:docMk/>
            <pc:sldMk cId="2194089362" sldId="782"/>
            <ac:spMk id="53" creationId="{866EC7D5-7281-4A2C-BB84-412C0CD0D06E}"/>
          </ac:spMkLst>
        </pc:spChg>
        <pc:spChg chg="del mod">
          <ac:chgData name="Lei Wu" userId="f083b2a8aea23a2f" providerId="LiveId" clId="{4A047586-1D98-4AC1-8BEB-9615AB1D6248}" dt="2021-03-29T18:13:19.777" v="7532" actId="478"/>
          <ac:spMkLst>
            <pc:docMk/>
            <pc:sldMk cId="2194089362" sldId="782"/>
            <ac:spMk id="54" creationId="{2EA04761-A60A-4758-AFB7-AAA835231924}"/>
          </ac:spMkLst>
        </pc:spChg>
        <pc:spChg chg="mod">
          <ac:chgData name="Lei Wu" userId="f083b2a8aea23a2f" providerId="LiveId" clId="{4A047586-1D98-4AC1-8BEB-9615AB1D6248}" dt="2021-03-29T18:21:28.756" v="7657" actId="1076"/>
          <ac:spMkLst>
            <pc:docMk/>
            <pc:sldMk cId="2194089362" sldId="782"/>
            <ac:spMk id="55" creationId="{EF3EC3D2-2E0F-4C4D-A307-DB5C75AD7C46}"/>
          </ac:spMkLst>
        </pc:spChg>
        <pc:spChg chg="mod">
          <ac:chgData name="Lei Wu" userId="f083b2a8aea23a2f" providerId="LiveId" clId="{4A047586-1D98-4AC1-8BEB-9615AB1D6248}" dt="2021-03-29T18:21:28.756" v="7657" actId="1076"/>
          <ac:spMkLst>
            <pc:docMk/>
            <pc:sldMk cId="2194089362" sldId="782"/>
            <ac:spMk id="56" creationId="{AB66DD43-A7A1-42B3-9F7D-DA8C316AD7D6}"/>
          </ac:spMkLst>
        </pc:spChg>
        <pc:spChg chg="mod">
          <ac:chgData name="Lei Wu" userId="f083b2a8aea23a2f" providerId="LiveId" clId="{4A047586-1D98-4AC1-8BEB-9615AB1D6248}" dt="2021-03-29T18:21:28.756" v="7657" actId="1076"/>
          <ac:spMkLst>
            <pc:docMk/>
            <pc:sldMk cId="2194089362" sldId="782"/>
            <ac:spMk id="57" creationId="{70973DDC-545B-4516-B340-1CFD7C62C5C4}"/>
          </ac:spMkLst>
        </pc:spChg>
        <pc:spChg chg="mod">
          <ac:chgData name="Lei Wu" userId="f083b2a8aea23a2f" providerId="LiveId" clId="{4A047586-1D98-4AC1-8BEB-9615AB1D6248}" dt="2021-03-29T18:21:28.756" v="7657" actId="1076"/>
          <ac:spMkLst>
            <pc:docMk/>
            <pc:sldMk cId="2194089362" sldId="782"/>
            <ac:spMk id="58" creationId="{9FC3440E-2818-4482-8748-CC402221492A}"/>
          </ac:spMkLst>
        </pc:spChg>
        <pc:spChg chg="mod">
          <ac:chgData name="Lei Wu" userId="f083b2a8aea23a2f" providerId="LiveId" clId="{4A047586-1D98-4AC1-8BEB-9615AB1D6248}" dt="2021-03-29T18:21:28.756" v="7657" actId="1076"/>
          <ac:spMkLst>
            <pc:docMk/>
            <pc:sldMk cId="2194089362" sldId="782"/>
            <ac:spMk id="59" creationId="{4FBD27A0-07E0-475E-ACEA-D9D6AC0CA52D}"/>
          </ac:spMkLst>
        </pc:spChg>
        <pc:spChg chg="mod">
          <ac:chgData name="Lei Wu" userId="f083b2a8aea23a2f" providerId="LiveId" clId="{4A047586-1D98-4AC1-8BEB-9615AB1D6248}" dt="2021-03-29T18:21:28.756" v="7657" actId="1076"/>
          <ac:spMkLst>
            <pc:docMk/>
            <pc:sldMk cId="2194089362" sldId="782"/>
            <ac:spMk id="60" creationId="{6B897F5F-F6D7-4B4E-ACC4-3C62C6D090AA}"/>
          </ac:spMkLst>
        </pc:spChg>
        <pc:spChg chg="mod">
          <ac:chgData name="Lei Wu" userId="f083b2a8aea23a2f" providerId="LiveId" clId="{4A047586-1D98-4AC1-8BEB-9615AB1D6248}" dt="2021-03-29T18:21:28.756" v="7657" actId="1076"/>
          <ac:spMkLst>
            <pc:docMk/>
            <pc:sldMk cId="2194089362" sldId="782"/>
            <ac:spMk id="61" creationId="{CC91A9C2-7F94-480C-9E3F-26E53C923466}"/>
          </ac:spMkLst>
        </pc:spChg>
        <pc:spChg chg="mod">
          <ac:chgData name="Lei Wu" userId="f083b2a8aea23a2f" providerId="LiveId" clId="{4A047586-1D98-4AC1-8BEB-9615AB1D6248}" dt="2021-03-29T18:21:28.756" v="7657" actId="1076"/>
          <ac:spMkLst>
            <pc:docMk/>
            <pc:sldMk cId="2194089362" sldId="782"/>
            <ac:spMk id="62" creationId="{03E8B380-367D-4CA8-B4C6-2F02D37E7BB6}"/>
          </ac:spMkLst>
        </pc:spChg>
        <pc:spChg chg="mod">
          <ac:chgData name="Lei Wu" userId="f083b2a8aea23a2f" providerId="LiveId" clId="{4A047586-1D98-4AC1-8BEB-9615AB1D6248}" dt="2021-03-29T18:21:28.756" v="7657" actId="1076"/>
          <ac:spMkLst>
            <pc:docMk/>
            <pc:sldMk cId="2194089362" sldId="782"/>
            <ac:spMk id="63" creationId="{66D7CC92-BC71-466F-B9EC-18C1941C28D6}"/>
          </ac:spMkLst>
        </pc:spChg>
        <pc:spChg chg="mod">
          <ac:chgData name="Lei Wu" userId="f083b2a8aea23a2f" providerId="LiveId" clId="{4A047586-1D98-4AC1-8BEB-9615AB1D6248}" dt="2021-03-29T18:21:28.756" v="7657" actId="1076"/>
          <ac:spMkLst>
            <pc:docMk/>
            <pc:sldMk cId="2194089362" sldId="782"/>
            <ac:spMk id="64" creationId="{3443A186-CF43-44C6-A4E0-06BFBBA8F6B9}"/>
          </ac:spMkLst>
        </pc:spChg>
        <pc:spChg chg="mod">
          <ac:chgData name="Lei Wu" userId="f083b2a8aea23a2f" providerId="LiveId" clId="{4A047586-1D98-4AC1-8BEB-9615AB1D6248}" dt="2021-03-29T18:21:28.756" v="7657" actId="1076"/>
          <ac:spMkLst>
            <pc:docMk/>
            <pc:sldMk cId="2194089362" sldId="782"/>
            <ac:spMk id="65" creationId="{BACA11A8-B9FA-437A-8D2F-3D8D08915DB6}"/>
          </ac:spMkLst>
        </pc:spChg>
        <pc:spChg chg="del mod">
          <ac:chgData name="Lei Wu" userId="f083b2a8aea23a2f" providerId="LiveId" clId="{4A047586-1D98-4AC1-8BEB-9615AB1D6248}" dt="2021-03-29T18:13:36.336" v="7534" actId="478"/>
          <ac:spMkLst>
            <pc:docMk/>
            <pc:sldMk cId="2194089362" sldId="782"/>
            <ac:spMk id="66" creationId="{36F70AC1-2820-4372-A23F-54BAFCD6B4F2}"/>
          </ac:spMkLst>
        </pc:spChg>
        <pc:spChg chg="mod">
          <ac:chgData name="Lei Wu" userId="f083b2a8aea23a2f" providerId="LiveId" clId="{4A047586-1D98-4AC1-8BEB-9615AB1D6248}" dt="2021-03-29T18:21:28.756" v="7657" actId="1076"/>
          <ac:spMkLst>
            <pc:docMk/>
            <pc:sldMk cId="2194089362" sldId="782"/>
            <ac:spMk id="67" creationId="{4DEEAD40-B2A1-4EB7-9EB3-92E876A0C955}"/>
          </ac:spMkLst>
        </pc:spChg>
        <pc:spChg chg="mod">
          <ac:chgData name="Lei Wu" userId="f083b2a8aea23a2f" providerId="LiveId" clId="{4A047586-1D98-4AC1-8BEB-9615AB1D6248}" dt="2021-03-29T18:21:28.756" v="7657" actId="1076"/>
          <ac:spMkLst>
            <pc:docMk/>
            <pc:sldMk cId="2194089362" sldId="782"/>
            <ac:spMk id="68" creationId="{63491C52-D795-4C2D-9C0B-C2B1E8901874}"/>
          </ac:spMkLst>
        </pc:spChg>
        <pc:spChg chg="mod">
          <ac:chgData name="Lei Wu" userId="f083b2a8aea23a2f" providerId="LiveId" clId="{4A047586-1D98-4AC1-8BEB-9615AB1D6248}" dt="2021-03-29T18:21:28.756" v="7657" actId="1076"/>
          <ac:spMkLst>
            <pc:docMk/>
            <pc:sldMk cId="2194089362" sldId="782"/>
            <ac:spMk id="70" creationId="{F79575F0-3A08-406B-B049-11B20AE0D776}"/>
          </ac:spMkLst>
        </pc:spChg>
        <pc:spChg chg="mod">
          <ac:chgData name="Lei Wu" userId="f083b2a8aea23a2f" providerId="LiveId" clId="{4A047586-1D98-4AC1-8BEB-9615AB1D6248}" dt="2021-03-29T18:21:28.756" v="7657" actId="1076"/>
          <ac:spMkLst>
            <pc:docMk/>
            <pc:sldMk cId="2194089362" sldId="782"/>
            <ac:spMk id="71" creationId="{9B65888C-E2F9-4EDE-85D9-55EA558C180A}"/>
          </ac:spMkLst>
        </pc:spChg>
        <pc:spChg chg="mod">
          <ac:chgData name="Lei Wu" userId="f083b2a8aea23a2f" providerId="LiveId" clId="{4A047586-1D98-4AC1-8BEB-9615AB1D6248}" dt="2021-03-29T18:21:28.756" v="7657" actId="1076"/>
          <ac:spMkLst>
            <pc:docMk/>
            <pc:sldMk cId="2194089362" sldId="782"/>
            <ac:spMk id="72" creationId="{2A2C0403-D539-49A0-BB30-DBBB46701409}"/>
          </ac:spMkLst>
        </pc:spChg>
        <pc:spChg chg="mod">
          <ac:chgData name="Lei Wu" userId="f083b2a8aea23a2f" providerId="LiveId" clId="{4A047586-1D98-4AC1-8BEB-9615AB1D6248}" dt="2021-03-29T18:21:28.756" v="7657" actId="1076"/>
          <ac:spMkLst>
            <pc:docMk/>
            <pc:sldMk cId="2194089362" sldId="782"/>
            <ac:spMk id="73" creationId="{16E0CE72-18EA-497A-A26E-CE759C6B8E05}"/>
          </ac:spMkLst>
        </pc:spChg>
        <pc:grpChg chg="add mod">
          <ac:chgData name="Lei Wu" userId="f083b2a8aea23a2f" providerId="LiveId" clId="{4A047586-1D98-4AC1-8BEB-9615AB1D6248}" dt="2021-03-29T18:21:22.253" v="7656" actId="1076"/>
          <ac:grpSpMkLst>
            <pc:docMk/>
            <pc:sldMk cId="2194089362" sldId="782"/>
            <ac:grpSpMk id="6" creationId="{3DC672B0-6D4E-44EE-97F2-449B193ED3B1}"/>
          </ac:grpSpMkLst>
        </pc:grpChg>
        <pc:grpChg chg="del mod">
          <ac:chgData name="Lei Wu" userId="f083b2a8aea23a2f" providerId="LiveId" clId="{4A047586-1D98-4AC1-8BEB-9615AB1D6248}" dt="2021-03-29T18:12:01.733" v="7468" actId="478"/>
          <ac:grpSpMkLst>
            <pc:docMk/>
            <pc:sldMk cId="2194089362" sldId="782"/>
            <ac:grpSpMk id="32" creationId="{B401D0A8-0B6D-423A-8527-6DF6A9B41887}"/>
          </ac:grpSpMkLst>
        </pc:grpChg>
        <pc:grpChg chg="mod">
          <ac:chgData name="Lei Wu" userId="f083b2a8aea23a2f" providerId="LiveId" clId="{4A047586-1D98-4AC1-8BEB-9615AB1D6248}" dt="2021-03-29T18:21:22.253" v="7656" actId="1076"/>
          <ac:grpSpMkLst>
            <pc:docMk/>
            <pc:sldMk cId="2194089362" sldId="782"/>
            <ac:grpSpMk id="33" creationId="{DE150134-7281-49BA-AA63-19DA7C52C654}"/>
          </ac:grpSpMkLst>
        </pc:grpChg>
        <pc:grpChg chg="add mod">
          <ac:chgData name="Lei Wu" userId="f083b2a8aea23a2f" providerId="LiveId" clId="{4A047586-1D98-4AC1-8BEB-9615AB1D6248}" dt="2021-03-29T18:21:28.756" v="7657" actId="1076"/>
          <ac:grpSpMkLst>
            <pc:docMk/>
            <pc:sldMk cId="2194089362" sldId="782"/>
            <ac:grpSpMk id="42" creationId="{229E28BB-3B8D-49B8-AE1D-8ABC2672BD5A}"/>
          </ac:grpSpMkLst>
        </pc:grpChg>
        <pc:grpChg chg="mod">
          <ac:chgData name="Lei Wu" userId="f083b2a8aea23a2f" providerId="LiveId" clId="{4A047586-1D98-4AC1-8BEB-9615AB1D6248}" dt="2021-03-29T18:21:28.756" v="7657" actId="1076"/>
          <ac:grpSpMkLst>
            <pc:docMk/>
            <pc:sldMk cId="2194089362" sldId="782"/>
            <ac:grpSpMk id="69" creationId="{4DE9BA7B-33AA-46EB-BC4C-2827102A8A70}"/>
          </ac:grpSpMkLst>
        </pc:grpChg>
      </pc:sldChg>
      <pc:sldChg chg="addSp delSp modSp add mod">
        <pc:chgData name="Lei Wu" userId="f083b2a8aea23a2f" providerId="LiveId" clId="{4A047586-1D98-4AC1-8BEB-9615AB1D6248}" dt="2021-03-29T18:56:06.765" v="9821" actId="113"/>
        <pc:sldMkLst>
          <pc:docMk/>
          <pc:sldMk cId="3033936848" sldId="783"/>
        </pc:sldMkLst>
        <pc:spChg chg="mod">
          <ac:chgData name="Lei Wu" userId="f083b2a8aea23a2f" providerId="LiveId" clId="{4A047586-1D98-4AC1-8BEB-9615AB1D6248}" dt="2021-03-29T18:52:54.743" v="9560"/>
          <ac:spMkLst>
            <pc:docMk/>
            <pc:sldMk cId="3033936848" sldId="783"/>
            <ac:spMk id="2" creationId="{00000000-0000-0000-0000-000000000000}"/>
          </ac:spMkLst>
        </pc:spChg>
        <pc:spChg chg="mod">
          <ac:chgData name="Lei Wu" userId="f083b2a8aea23a2f" providerId="LiveId" clId="{4A047586-1D98-4AC1-8BEB-9615AB1D6248}" dt="2021-03-29T18:56:06.765" v="9821" actId="113"/>
          <ac:spMkLst>
            <pc:docMk/>
            <pc:sldMk cId="3033936848" sldId="783"/>
            <ac:spMk id="3" creationId="{00000000-0000-0000-0000-000000000000}"/>
          </ac:spMkLst>
        </pc:spChg>
        <pc:spChg chg="del">
          <ac:chgData name="Lei Wu" userId="f083b2a8aea23a2f" providerId="LiveId" clId="{4A047586-1D98-4AC1-8BEB-9615AB1D6248}" dt="2021-03-29T18:53:34.828" v="9575" actId="478"/>
          <ac:spMkLst>
            <pc:docMk/>
            <pc:sldMk cId="3033936848" sldId="783"/>
            <ac:spMk id="4" creationId="{FFDF84EC-82A0-46F1-BA30-4312F62D048F}"/>
          </ac:spMkLst>
        </pc:spChg>
        <pc:spChg chg="mod topLvl">
          <ac:chgData name="Lei Wu" userId="f083b2a8aea23a2f" providerId="LiveId" clId="{4A047586-1D98-4AC1-8BEB-9615AB1D6248}" dt="2021-03-29T18:55:43.349" v="9818" actId="1076"/>
          <ac:spMkLst>
            <pc:docMk/>
            <pc:sldMk cId="3033936848" sldId="783"/>
            <ac:spMk id="43" creationId="{10162EC9-3804-4A04-A264-B0302DFA8D78}"/>
          </ac:spMkLst>
        </pc:spChg>
        <pc:spChg chg="mod topLvl">
          <ac:chgData name="Lei Wu" userId="f083b2a8aea23a2f" providerId="LiveId" clId="{4A047586-1D98-4AC1-8BEB-9615AB1D6248}" dt="2021-03-29T18:55:43.349" v="9818" actId="1076"/>
          <ac:spMkLst>
            <pc:docMk/>
            <pc:sldMk cId="3033936848" sldId="783"/>
            <ac:spMk id="44" creationId="{E470D34D-7E01-4678-86F9-2B16AB11967F}"/>
          </ac:spMkLst>
        </pc:spChg>
        <pc:spChg chg="mod topLvl">
          <ac:chgData name="Lei Wu" userId="f083b2a8aea23a2f" providerId="LiveId" clId="{4A047586-1D98-4AC1-8BEB-9615AB1D6248}" dt="2021-03-29T18:55:43.349" v="9818" actId="1076"/>
          <ac:spMkLst>
            <pc:docMk/>
            <pc:sldMk cId="3033936848" sldId="783"/>
            <ac:spMk id="45" creationId="{582E526E-ECE8-436F-BEF4-6E58732146F6}"/>
          </ac:spMkLst>
        </pc:spChg>
        <pc:spChg chg="mod topLvl">
          <ac:chgData name="Lei Wu" userId="f083b2a8aea23a2f" providerId="LiveId" clId="{4A047586-1D98-4AC1-8BEB-9615AB1D6248}" dt="2021-03-29T18:55:43.349" v="9818" actId="1076"/>
          <ac:spMkLst>
            <pc:docMk/>
            <pc:sldMk cId="3033936848" sldId="783"/>
            <ac:spMk id="46" creationId="{F7B07810-5F2C-47D4-874F-8103B66976B0}"/>
          </ac:spMkLst>
        </pc:spChg>
        <pc:spChg chg="mod topLvl">
          <ac:chgData name="Lei Wu" userId="f083b2a8aea23a2f" providerId="LiveId" clId="{4A047586-1D98-4AC1-8BEB-9615AB1D6248}" dt="2021-03-29T18:55:43.349" v="9818" actId="1076"/>
          <ac:spMkLst>
            <pc:docMk/>
            <pc:sldMk cId="3033936848" sldId="783"/>
            <ac:spMk id="47" creationId="{09FFD583-5298-4D5C-864A-E4C454F3758B}"/>
          </ac:spMkLst>
        </pc:spChg>
        <pc:spChg chg="mod topLvl">
          <ac:chgData name="Lei Wu" userId="f083b2a8aea23a2f" providerId="LiveId" clId="{4A047586-1D98-4AC1-8BEB-9615AB1D6248}" dt="2021-03-29T18:55:43.349" v="9818" actId="1076"/>
          <ac:spMkLst>
            <pc:docMk/>
            <pc:sldMk cId="3033936848" sldId="783"/>
            <ac:spMk id="48" creationId="{A9A10DE7-5E62-4D41-BCAD-DBD95FEFA0FF}"/>
          </ac:spMkLst>
        </pc:spChg>
        <pc:spChg chg="mod topLvl">
          <ac:chgData name="Lei Wu" userId="f083b2a8aea23a2f" providerId="LiveId" clId="{4A047586-1D98-4AC1-8BEB-9615AB1D6248}" dt="2021-03-29T18:55:43.349" v="9818" actId="1076"/>
          <ac:spMkLst>
            <pc:docMk/>
            <pc:sldMk cId="3033936848" sldId="783"/>
            <ac:spMk id="49" creationId="{3E64E8D0-6B78-4477-B7BA-554F74010032}"/>
          </ac:spMkLst>
        </pc:spChg>
        <pc:spChg chg="mod topLvl">
          <ac:chgData name="Lei Wu" userId="f083b2a8aea23a2f" providerId="LiveId" clId="{4A047586-1D98-4AC1-8BEB-9615AB1D6248}" dt="2021-03-29T18:55:43.349" v="9818" actId="1076"/>
          <ac:spMkLst>
            <pc:docMk/>
            <pc:sldMk cId="3033936848" sldId="783"/>
            <ac:spMk id="50" creationId="{2F8BF59D-62AC-4123-BE5C-1948659066FD}"/>
          </ac:spMkLst>
        </pc:spChg>
        <pc:spChg chg="mod topLvl">
          <ac:chgData name="Lei Wu" userId="f083b2a8aea23a2f" providerId="LiveId" clId="{4A047586-1D98-4AC1-8BEB-9615AB1D6248}" dt="2021-03-29T18:55:43.349" v="9818" actId="1076"/>
          <ac:spMkLst>
            <pc:docMk/>
            <pc:sldMk cId="3033936848" sldId="783"/>
            <ac:spMk id="51" creationId="{1D93F48F-0A9E-459A-AB07-3A01EF462FAA}"/>
          </ac:spMkLst>
        </pc:spChg>
        <pc:spChg chg="mod topLvl">
          <ac:chgData name="Lei Wu" userId="f083b2a8aea23a2f" providerId="LiveId" clId="{4A047586-1D98-4AC1-8BEB-9615AB1D6248}" dt="2021-03-29T18:55:43.349" v="9818" actId="1076"/>
          <ac:spMkLst>
            <pc:docMk/>
            <pc:sldMk cId="3033936848" sldId="783"/>
            <ac:spMk id="52" creationId="{F628641F-7020-4C1F-9D28-6E586008871D}"/>
          </ac:spMkLst>
        </pc:spChg>
        <pc:spChg chg="mod topLvl">
          <ac:chgData name="Lei Wu" userId="f083b2a8aea23a2f" providerId="LiveId" clId="{4A047586-1D98-4AC1-8BEB-9615AB1D6248}" dt="2021-03-29T18:55:43.349" v="9818" actId="1076"/>
          <ac:spMkLst>
            <pc:docMk/>
            <pc:sldMk cId="3033936848" sldId="783"/>
            <ac:spMk id="53" creationId="{866EC7D5-7281-4A2C-BB84-412C0CD0D06E}"/>
          </ac:spMkLst>
        </pc:spChg>
        <pc:spChg chg="mod topLvl">
          <ac:chgData name="Lei Wu" userId="f083b2a8aea23a2f" providerId="LiveId" clId="{4A047586-1D98-4AC1-8BEB-9615AB1D6248}" dt="2021-03-29T18:55:43.349" v="9818" actId="1076"/>
          <ac:spMkLst>
            <pc:docMk/>
            <pc:sldMk cId="3033936848" sldId="783"/>
            <ac:spMk id="55" creationId="{EF3EC3D2-2E0F-4C4D-A307-DB5C75AD7C46}"/>
          </ac:spMkLst>
        </pc:spChg>
        <pc:spChg chg="mod topLvl">
          <ac:chgData name="Lei Wu" userId="f083b2a8aea23a2f" providerId="LiveId" clId="{4A047586-1D98-4AC1-8BEB-9615AB1D6248}" dt="2021-03-29T18:55:43.349" v="9818" actId="1076"/>
          <ac:spMkLst>
            <pc:docMk/>
            <pc:sldMk cId="3033936848" sldId="783"/>
            <ac:spMk id="56" creationId="{AB66DD43-A7A1-42B3-9F7D-DA8C316AD7D6}"/>
          </ac:spMkLst>
        </pc:spChg>
        <pc:spChg chg="mod topLvl">
          <ac:chgData name="Lei Wu" userId="f083b2a8aea23a2f" providerId="LiveId" clId="{4A047586-1D98-4AC1-8BEB-9615AB1D6248}" dt="2021-03-29T18:55:43.349" v="9818" actId="1076"/>
          <ac:spMkLst>
            <pc:docMk/>
            <pc:sldMk cId="3033936848" sldId="783"/>
            <ac:spMk id="57" creationId="{70973DDC-545B-4516-B340-1CFD7C62C5C4}"/>
          </ac:spMkLst>
        </pc:spChg>
        <pc:spChg chg="mod topLvl">
          <ac:chgData name="Lei Wu" userId="f083b2a8aea23a2f" providerId="LiveId" clId="{4A047586-1D98-4AC1-8BEB-9615AB1D6248}" dt="2021-03-29T18:55:43.349" v="9818" actId="1076"/>
          <ac:spMkLst>
            <pc:docMk/>
            <pc:sldMk cId="3033936848" sldId="783"/>
            <ac:spMk id="58" creationId="{9FC3440E-2818-4482-8748-CC402221492A}"/>
          </ac:spMkLst>
        </pc:spChg>
        <pc:spChg chg="mod topLvl">
          <ac:chgData name="Lei Wu" userId="f083b2a8aea23a2f" providerId="LiveId" clId="{4A047586-1D98-4AC1-8BEB-9615AB1D6248}" dt="2021-03-29T18:55:43.349" v="9818" actId="1076"/>
          <ac:spMkLst>
            <pc:docMk/>
            <pc:sldMk cId="3033936848" sldId="783"/>
            <ac:spMk id="59" creationId="{4FBD27A0-07E0-475E-ACEA-D9D6AC0CA52D}"/>
          </ac:spMkLst>
        </pc:spChg>
        <pc:spChg chg="mod topLvl">
          <ac:chgData name="Lei Wu" userId="f083b2a8aea23a2f" providerId="LiveId" clId="{4A047586-1D98-4AC1-8BEB-9615AB1D6248}" dt="2021-03-29T18:55:43.349" v="9818" actId="1076"/>
          <ac:spMkLst>
            <pc:docMk/>
            <pc:sldMk cId="3033936848" sldId="783"/>
            <ac:spMk id="60" creationId="{6B897F5F-F6D7-4B4E-ACC4-3C62C6D090AA}"/>
          </ac:spMkLst>
        </pc:spChg>
        <pc:spChg chg="mod topLvl">
          <ac:chgData name="Lei Wu" userId="f083b2a8aea23a2f" providerId="LiveId" clId="{4A047586-1D98-4AC1-8BEB-9615AB1D6248}" dt="2021-03-29T18:55:43.349" v="9818" actId="1076"/>
          <ac:spMkLst>
            <pc:docMk/>
            <pc:sldMk cId="3033936848" sldId="783"/>
            <ac:spMk id="61" creationId="{CC91A9C2-7F94-480C-9E3F-26E53C923466}"/>
          </ac:spMkLst>
        </pc:spChg>
        <pc:spChg chg="mod topLvl">
          <ac:chgData name="Lei Wu" userId="f083b2a8aea23a2f" providerId="LiveId" clId="{4A047586-1D98-4AC1-8BEB-9615AB1D6248}" dt="2021-03-29T18:55:43.349" v="9818" actId="1076"/>
          <ac:spMkLst>
            <pc:docMk/>
            <pc:sldMk cId="3033936848" sldId="783"/>
            <ac:spMk id="62" creationId="{03E8B380-367D-4CA8-B4C6-2F02D37E7BB6}"/>
          </ac:spMkLst>
        </pc:spChg>
        <pc:spChg chg="mod topLvl">
          <ac:chgData name="Lei Wu" userId="f083b2a8aea23a2f" providerId="LiveId" clId="{4A047586-1D98-4AC1-8BEB-9615AB1D6248}" dt="2021-03-29T18:55:43.349" v="9818" actId="1076"/>
          <ac:spMkLst>
            <pc:docMk/>
            <pc:sldMk cId="3033936848" sldId="783"/>
            <ac:spMk id="63" creationId="{66D7CC92-BC71-466F-B9EC-18C1941C28D6}"/>
          </ac:spMkLst>
        </pc:spChg>
        <pc:spChg chg="mod topLvl">
          <ac:chgData name="Lei Wu" userId="f083b2a8aea23a2f" providerId="LiveId" clId="{4A047586-1D98-4AC1-8BEB-9615AB1D6248}" dt="2021-03-29T18:55:43.349" v="9818" actId="1076"/>
          <ac:spMkLst>
            <pc:docMk/>
            <pc:sldMk cId="3033936848" sldId="783"/>
            <ac:spMk id="64" creationId="{3443A186-CF43-44C6-A4E0-06BFBBA8F6B9}"/>
          </ac:spMkLst>
        </pc:spChg>
        <pc:spChg chg="mod topLvl">
          <ac:chgData name="Lei Wu" userId="f083b2a8aea23a2f" providerId="LiveId" clId="{4A047586-1D98-4AC1-8BEB-9615AB1D6248}" dt="2021-03-29T18:55:43.349" v="9818" actId="1076"/>
          <ac:spMkLst>
            <pc:docMk/>
            <pc:sldMk cId="3033936848" sldId="783"/>
            <ac:spMk id="65" creationId="{BACA11A8-B9FA-437A-8D2F-3D8D08915DB6}"/>
          </ac:spMkLst>
        </pc:spChg>
        <pc:spChg chg="mod topLvl">
          <ac:chgData name="Lei Wu" userId="f083b2a8aea23a2f" providerId="LiveId" clId="{4A047586-1D98-4AC1-8BEB-9615AB1D6248}" dt="2021-03-29T18:55:43.349" v="9818" actId="1076"/>
          <ac:spMkLst>
            <pc:docMk/>
            <pc:sldMk cId="3033936848" sldId="783"/>
            <ac:spMk id="67" creationId="{4DEEAD40-B2A1-4EB7-9EB3-92E876A0C955}"/>
          </ac:spMkLst>
        </pc:spChg>
        <pc:spChg chg="mod topLvl">
          <ac:chgData name="Lei Wu" userId="f083b2a8aea23a2f" providerId="LiveId" clId="{4A047586-1D98-4AC1-8BEB-9615AB1D6248}" dt="2021-03-29T18:55:43.349" v="9818" actId="1076"/>
          <ac:spMkLst>
            <pc:docMk/>
            <pc:sldMk cId="3033936848" sldId="783"/>
            <ac:spMk id="68" creationId="{63491C52-D795-4C2D-9C0B-C2B1E8901874}"/>
          </ac:spMkLst>
        </pc:spChg>
        <pc:spChg chg="mod topLvl">
          <ac:chgData name="Lei Wu" userId="f083b2a8aea23a2f" providerId="LiveId" clId="{4A047586-1D98-4AC1-8BEB-9615AB1D6248}" dt="2021-03-29T18:55:43.349" v="9818" actId="1076"/>
          <ac:spMkLst>
            <pc:docMk/>
            <pc:sldMk cId="3033936848" sldId="783"/>
            <ac:spMk id="70" creationId="{F79575F0-3A08-406B-B049-11B20AE0D776}"/>
          </ac:spMkLst>
        </pc:spChg>
        <pc:spChg chg="mod topLvl">
          <ac:chgData name="Lei Wu" userId="f083b2a8aea23a2f" providerId="LiveId" clId="{4A047586-1D98-4AC1-8BEB-9615AB1D6248}" dt="2021-03-29T18:55:43.349" v="9818" actId="1076"/>
          <ac:spMkLst>
            <pc:docMk/>
            <pc:sldMk cId="3033936848" sldId="783"/>
            <ac:spMk id="71" creationId="{9B65888C-E2F9-4EDE-85D9-55EA558C180A}"/>
          </ac:spMkLst>
        </pc:spChg>
        <pc:spChg chg="mod">
          <ac:chgData name="Lei Wu" userId="f083b2a8aea23a2f" providerId="LiveId" clId="{4A047586-1D98-4AC1-8BEB-9615AB1D6248}" dt="2021-03-29T18:55:43.349" v="9818" actId="1076"/>
          <ac:spMkLst>
            <pc:docMk/>
            <pc:sldMk cId="3033936848" sldId="783"/>
            <ac:spMk id="72" creationId="{2A2C0403-D539-49A0-BB30-DBBB46701409}"/>
          </ac:spMkLst>
        </pc:spChg>
        <pc:spChg chg="mod">
          <ac:chgData name="Lei Wu" userId="f083b2a8aea23a2f" providerId="LiveId" clId="{4A047586-1D98-4AC1-8BEB-9615AB1D6248}" dt="2021-03-29T18:55:43.349" v="9818" actId="1076"/>
          <ac:spMkLst>
            <pc:docMk/>
            <pc:sldMk cId="3033936848" sldId="783"/>
            <ac:spMk id="73" creationId="{16E0CE72-18EA-497A-A26E-CE759C6B8E05}"/>
          </ac:spMkLst>
        </pc:spChg>
        <pc:spChg chg="mod">
          <ac:chgData name="Lei Wu" userId="f083b2a8aea23a2f" providerId="LiveId" clId="{4A047586-1D98-4AC1-8BEB-9615AB1D6248}" dt="2021-03-29T18:55:43.349" v="9818" actId="1076"/>
          <ac:spMkLst>
            <pc:docMk/>
            <pc:sldMk cId="3033936848" sldId="783"/>
            <ac:spMk id="75" creationId="{9E3B58BE-EF2A-48F4-963A-8130E6A2C374}"/>
          </ac:spMkLst>
        </pc:spChg>
        <pc:spChg chg="mod">
          <ac:chgData name="Lei Wu" userId="f083b2a8aea23a2f" providerId="LiveId" clId="{4A047586-1D98-4AC1-8BEB-9615AB1D6248}" dt="2021-03-29T18:55:43.349" v="9818" actId="1076"/>
          <ac:spMkLst>
            <pc:docMk/>
            <pc:sldMk cId="3033936848" sldId="783"/>
            <ac:spMk id="76" creationId="{4D0E49A8-62C8-49F1-ADDC-2EC37073237F}"/>
          </ac:spMkLst>
        </pc:spChg>
        <pc:spChg chg="add mod">
          <ac:chgData name="Lei Wu" userId="f083b2a8aea23a2f" providerId="LiveId" clId="{4A047586-1D98-4AC1-8BEB-9615AB1D6248}" dt="2021-03-29T18:55:43.349" v="9818" actId="1076"/>
          <ac:spMkLst>
            <pc:docMk/>
            <pc:sldMk cId="3033936848" sldId="783"/>
            <ac:spMk id="77" creationId="{36A7F07F-1F75-42A1-AE4E-10946662B03C}"/>
          </ac:spMkLst>
        </pc:spChg>
        <pc:grpChg chg="del">
          <ac:chgData name="Lei Wu" userId="f083b2a8aea23a2f" providerId="LiveId" clId="{4A047586-1D98-4AC1-8BEB-9615AB1D6248}" dt="2021-03-29T18:53:32.390" v="9574" actId="478"/>
          <ac:grpSpMkLst>
            <pc:docMk/>
            <pc:sldMk cId="3033936848" sldId="783"/>
            <ac:grpSpMk id="6" creationId="{3DC672B0-6D4E-44EE-97F2-449B193ED3B1}"/>
          </ac:grpSpMkLst>
        </pc:grpChg>
        <pc:grpChg chg="add mod">
          <ac:chgData name="Lei Wu" userId="f083b2a8aea23a2f" providerId="LiveId" clId="{4A047586-1D98-4AC1-8BEB-9615AB1D6248}" dt="2021-03-29T18:55:43.349" v="9818" actId="1076"/>
          <ac:grpSpMkLst>
            <pc:docMk/>
            <pc:sldMk cId="3033936848" sldId="783"/>
            <ac:grpSpMk id="32" creationId="{3A02B579-334A-4932-BE58-D382FCDCC00C}"/>
          </ac:grpSpMkLst>
        </pc:grpChg>
        <pc:grpChg chg="del mod">
          <ac:chgData name="Lei Wu" userId="f083b2a8aea23a2f" providerId="LiveId" clId="{4A047586-1D98-4AC1-8BEB-9615AB1D6248}" dt="2021-03-29T18:53:54.231" v="9578" actId="165"/>
          <ac:grpSpMkLst>
            <pc:docMk/>
            <pc:sldMk cId="3033936848" sldId="783"/>
            <ac:grpSpMk id="42" creationId="{229E28BB-3B8D-49B8-AE1D-8ABC2672BD5A}"/>
          </ac:grpSpMkLst>
        </pc:grpChg>
        <pc:grpChg chg="mod topLvl">
          <ac:chgData name="Lei Wu" userId="f083b2a8aea23a2f" providerId="LiveId" clId="{4A047586-1D98-4AC1-8BEB-9615AB1D6248}" dt="2021-03-29T18:55:43.349" v="9818" actId="1076"/>
          <ac:grpSpMkLst>
            <pc:docMk/>
            <pc:sldMk cId="3033936848" sldId="783"/>
            <ac:grpSpMk id="69" creationId="{4DE9BA7B-33AA-46EB-BC4C-2827102A8A70}"/>
          </ac:grpSpMkLst>
        </pc:grpChg>
        <pc:grpChg chg="add mod">
          <ac:chgData name="Lei Wu" userId="f083b2a8aea23a2f" providerId="LiveId" clId="{4A047586-1D98-4AC1-8BEB-9615AB1D6248}" dt="2021-03-29T18:55:43.349" v="9818" actId="1076"/>
          <ac:grpSpMkLst>
            <pc:docMk/>
            <pc:sldMk cId="3033936848" sldId="783"/>
            <ac:grpSpMk id="74" creationId="{F4A1C2CF-15A9-4490-88EA-914A5645980F}"/>
          </ac:grpSpMkLst>
        </pc:grpChg>
      </pc:sldChg>
      <pc:sldChg chg="addSp delSp modSp add mod">
        <pc:chgData name="Lei Wu" userId="f083b2a8aea23a2f" providerId="LiveId" clId="{4A047586-1D98-4AC1-8BEB-9615AB1D6248}" dt="2021-03-29T19:35:54.415" v="10273" actId="1076"/>
        <pc:sldMkLst>
          <pc:docMk/>
          <pc:sldMk cId="2294450242" sldId="784"/>
        </pc:sldMkLst>
        <pc:spChg chg="mod">
          <ac:chgData name="Lei Wu" userId="f083b2a8aea23a2f" providerId="LiveId" clId="{4A047586-1D98-4AC1-8BEB-9615AB1D6248}" dt="2021-03-29T19:35:17.842" v="10266" actId="20577"/>
          <ac:spMkLst>
            <pc:docMk/>
            <pc:sldMk cId="2294450242" sldId="784"/>
            <ac:spMk id="2" creationId="{00000000-0000-0000-0000-000000000000}"/>
          </ac:spMkLst>
        </pc:spChg>
        <pc:spChg chg="mod">
          <ac:chgData name="Lei Wu" userId="f083b2a8aea23a2f" providerId="LiveId" clId="{4A047586-1D98-4AC1-8BEB-9615AB1D6248}" dt="2021-03-29T19:35:35.123" v="10270" actId="15"/>
          <ac:spMkLst>
            <pc:docMk/>
            <pc:sldMk cId="2294450242" sldId="784"/>
            <ac:spMk id="3" creationId="{00000000-0000-0000-0000-000000000000}"/>
          </ac:spMkLst>
        </pc:spChg>
        <pc:grpChg chg="del">
          <ac:chgData name="Lei Wu" userId="f083b2a8aea23a2f" providerId="LiveId" clId="{4A047586-1D98-4AC1-8BEB-9615AB1D6248}" dt="2021-03-29T19:35:38.470" v="10271" actId="478"/>
          <ac:grpSpMkLst>
            <pc:docMk/>
            <pc:sldMk cId="2294450242" sldId="784"/>
            <ac:grpSpMk id="32" creationId="{3A02B579-334A-4932-BE58-D382FCDCC00C}"/>
          </ac:grpSpMkLst>
        </pc:grpChg>
        <pc:graphicFrameChg chg="add mod">
          <ac:chgData name="Lei Wu" userId="f083b2a8aea23a2f" providerId="LiveId" clId="{4A047586-1D98-4AC1-8BEB-9615AB1D6248}" dt="2021-03-29T19:35:54.415" v="10273" actId="1076"/>
          <ac:graphicFrameMkLst>
            <pc:docMk/>
            <pc:sldMk cId="2294450242" sldId="784"/>
            <ac:graphicFrameMk id="39" creationId="{BE51CD22-5865-4607-8544-C4B96CCBB520}"/>
          </ac:graphicFrameMkLst>
        </pc:graphicFrameChg>
      </pc:sldChg>
    </pc:docChg>
  </pc:docChgLst>
  <pc:docChgLst>
    <pc:chgData name="Lei Wu" userId="f083b2a8aea23a2f" providerId="LiveId" clId="{798432FD-FBD1-4C67-86FA-26933F155DCF}"/>
    <pc:docChg chg="undo redo custSel addSld delSld modSld sldOrd">
      <pc:chgData name="Lei Wu" userId="f083b2a8aea23a2f" providerId="LiveId" clId="{798432FD-FBD1-4C67-86FA-26933F155DCF}" dt="2021-03-31T15:29:51.877" v="2544" actId="20577"/>
      <pc:docMkLst>
        <pc:docMk/>
      </pc:docMkLst>
      <pc:sldChg chg="modSp mod">
        <pc:chgData name="Lei Wu" userId="f083b2a8aea23a2f" providerId="LiveId" clId="{798432FD-FBD1-4C67-86FA-26933F155DCF}" dt="2021-03-29T21:11:00.320" v="1"/>
        <pc:sldMkLst>
          <pc:docMk/>
          <pc:sldMk cId="2426070471" sldId="597"/>
        </pc:sldMkLst>
        <pc:spChg chg="mod">
          <ac:chgData name="Lei Wu" userId="f083b2a8aea23a2f" providerId="LiveId" clId="{798432FD-FBD1-4C67-86FA-26933F155DCF}" dt="2021-03-29T21:11:00.320" v="1"/>
          <ac:spMkLst>
            <pc:docMk/>
            <pc:sldMk cId="2426070471" sldId="597"/>
            <ac:spMk id="6" creationId="{9DA74013-E518-4560-A30E-31EF11EDC80A}"/>
          </ac:spMkLst>
        </pc:spChg>
      </pc:sldChg>
      <pc:sldChg chg="modSp mod">
        <pc:chgData name="Lei Wu" userId="f083b2a8aea23a2f" providerId="LiveId" clId="{798432FD-FBD1-4C67-86FA-26933F155DCF}" dt="2021-03-31T15:29:26.789" v="2534" actId="20577"/>
        <pc:sldMkLst>
          <pc:docMk/>
          <pc:sldMk cId="0" sldId="649"/>
        </pc:sldMkLst>
        <pc:spChg chg="mod">
          <ac:chgData name="Lei Wu" userId="f083b2a8aea23a2f" providerId="LiveId" clId="{798432FD-FBD1-4C67-86FA-26933F155DCF}" dt="2021-03-31T15:29:26.789" v="2534" actId="20577"/>
          <ac:spMkLst>
            <pc:docMk/>
            <pc:sldMk cId="0" sldId="649"/>
            <ac:spMk id="3" creationId="{00000000-0000-0000-0000-000000000000}"/>
          </ac:spMkLst>
        </pc:spChg>
      </pc:sldChg>
      <pc:sldChg chg="modSp mod">
        <pc:chgData name="Lei Wu" userId="f083b2a8aea23a2f" providerId="LiveId" clId="{798432FD-FBD1-4C67-86FA-26933F155DCF}" dt="2021-03-30T05:20:52.958" v="2232" actId="20577"/>
        <pc:sldMkLst>
          <pc:docMk/>
          <pc:sldMk cId="2542911976" sldId="747"/>
        </pc:sldMkLst>
        <pc:spChg chg="mod">
          <ac:chgData name="Lei Wu" userId="f083b2a8aea23a2f" providerId="LiveId" clId="{798432FD-FBD1-4C67-86FA-26933F155DCF}" dt="2021-03-30T05:20:52.958" v="2232" actId="20577"/>
          <ac:spMkLst>
            <pc:docMk/>
            <pc:sldMk cId="2542911976" sldId="747"/>
            <ac:spMk id="3" creationId="{00000000-0000-0000-0000-000000000000}"/>
          </ac:spMkLst>
        </pc:spChg>
      </pc:sldChg>
      <pc:sldChg chg="modNotesTx">
        <pc:chgData name="Lei Wu" userId="f083b2a8aea23a2f" providerId="LiveId" clId="{798432FD-FBD1-4C67-86FA-26933F155DCF}" dt="2021-03-30T05:26:48.221" v="2476" actId="20577"/>
        <pc:sldMkLst>
          <pc:docMk/>
          <pc:sldMk cId="3208816549" sldId="748"/>
        </pc:sldMkLst>
      </pc:sldChg>
      <pc:sldChg chg="modSp mod">
        <pc:chgData name="Lei Wu" userId="f083b2a8aea23a2f" providerId="LiveId" clId="{798432FD-FBD1-4C67-86FA-26933F155DCF}" dt="2021-03-29T22:35:21.989" v="877" actId="20577"/>
        <pc:sldMkLst>
          <pc:docMk/>
          <pc:sldMk cId="3003829862" sldId="750"/>
        </pc:sldMkLst>
        <pc:spChg chg="mod">
          <ac:chgData name="Lei Wu" userId="f083b2a8aea23a2f" providerId="LiveId" clId="{798432FD-FBD1-4C67-86FA-26933F155DCF}" dt="2021-03-29T22:29:50.450" v="810" actId="14100"/>
          <ac:spMkLst>
            <pc:docMk/>
            <pc:sldMk cId="3003829862" sldId="750"/>
            <ac:spMk id="2" creationId="{00000000-0000-0000-0000-000000000000}"/>
          </ac:spMkLst>
        </pc:spChg>
        <pc:spChg chg="mod">
          <ac:chgData name="Lei Wu" userId="f083b2a8aea23a2f" providerId="LiveId" clId="{798432FD-FBD1-4C67-86FA-26933F155DCF}" dt="2021-03-29T22:35:21.989" v="877" actId="20577"/>
          <ac:spMkLst>
            <pc:docMk/>
            <pc:sldMk cId="3003829862" sldId="750"/>
            <ac:spMk id="3" creationId="{00000000-0000-0000-0000-000000000000}"/>
          </ac:spMkLst>
        </pc:spChg>
      </pc:sldChg>
      <pc:sldChg chg="modSp mod">
        <pc:chgData name="Lei Wu" userId="f083b2a8aea23a2f" providerId="LiveId" clId="{798432FD-FBD1-4C67-86FA-26933F155DCF}" dt="2021-03-30T05:26:26.103" v="2475" actId="403"/>
        <pc:sldMkLst>
          <pc:docMk/>
          <pc:sldMk cId="2739801314" sldId="751"/>
        </pc:sldMkLst>
        <pc:spChg chg="mod">
          <ac:chgData name="Lei Wu" userId="f083b2a8aea23a2f" providerId="LiveId" clId="{798432FD-FBD1-4C67-86FA-26933F155DCF}" dt="2021-03-30T05:26:26.103" v="2475" actId="403"/>
          <ac:spMkLst>
            <pc:docMk/>
            <pc:sldMk cId="2739801314" sldId="751"/>
            <ac:spMk id="3" creationId="{00000000-0000-0000-0000-000000000000}"/>
          </ac:spMkLst>
        </pc:spChg>
      </pc:sldChg>
      <pc:sldChg chg="modSp mod">
        <pc:chgData name="Lei Wu" userId="f083b2a8aea23a2f" providerId="LiveId" clId="{798432FD-FBD1-4C67-86FA-26933F155DCF}" dt="2021-03-31T15:29:32.203" v="2539" actId="20577"/>
        <pc:sldMkLst>
          <pc:docMk/>
          <pc:sldMk cId="676257901" sldId="754"/>
        </pc:sldMkLst>
        <pc:spChg chg="mod">
          <ac:chgData name="Lei Wu" userId="f083b2a8aea23a2f" providerId="LiveId" clId="{798432FD-FBD1-4C67-86FA-26933F155DCF}" dt="2021-03-31T15:29:32.203" v="2539" actId="20577"/>
          <ac:spMkLst>
            <pc:docMk/>
            <pc:sldMk cId="676257901" sldId="754"/>
            <ac:spMk id="3" creationId="{00000000-0000-0000-0000-000000000000}"/>
          </ac:spMkLst>
        </pc:spChg>
      </pc:sldChg>
      <pc:sldChg chg="modSp mod">
        <pc:chgData name="Lei Wu" userId="f083b2a8aea23a2f" providerId="LiveId" clId="{798432FD-FBD1-4C67-86FA-26933F155DCF}" dt="2021-03-31T15:29:51.877" v="2544" actId="20577"/>
        <pc:sldMkLst>
          <pc:docMk/>
          <pc:sldMk cId="3986786798" sldId="755"/>
        </pc:sldMkLst>
        <pc:spChg chg="mod">
          <ac:chgData name="Lei Wu" userId="f083b2a8aea23a2f" providerId="LiveId" clId="{798432FD-FBD1-4C67-86FA-26933F155DCF}" dt="2021-03-31T15:29:51.877" v="2544" actId="20577"/>
          <ac:spMkLst>
            <pc:docMk/>
            <pc:sldMk cId="3986786798" sldId="755"/>
            <ac:spMk id="3" creationId="{00000000-0000-0000-0000-000000000000}"/>
          </ac:spMkLst>
        </pc:spChg>
      </pc:sldChg>
      <pc:sldChg chg="modSp mod modNotesTx">
        <pc:chgData name="Lei Wu" userId="f083b2a8aea23a2f" providerId="LiveId" clId="{798432FD-FBD1-4C67-86FA-26933F155DCF}" dt="2021-03-29T21:15:54.298" v="84" actId="20577"/>
        <pc:sldMkLst>
          <pc:docMk/>
          <pc:sldMk cId="1202373818" sldId="756"/>
        </pc:sldMkLst>
        <pc:spChg chg="mod">
          <ac:chgData name="Lei Wu" userId="f083b2a8aea23a2f" providerId="LiveId" clId="{798432FD-FBD1-4C67-86FA-26933F155DCF}" dt="2021-03-29T21:15:21.500" v="78" actId="20577"/>
          <ac:spMkLst>
            <pc:docMk/>
            <pc:sldMk cId="1202373818" sldId="756"/>
            <ac:spMk id="2" creationId="{00000000-0000-0000-0000-000000000000}"/>
          </ac:spMkLst>
        </pc:spChg>
        <pc:spChg chg="mod">
          <ac:chgData name="Lei Wu" userId="f083b2a8aea23a2f" providerId="LiveId" clId="{798432FD-FBD1-4C67-86FA-26933F155DCF}" dt="2021-03-29T21:15:54.298" v="84" actId="20577"/>
          <ac:spMkLst>
            <pc:docMk/>
            <pc:sldMk cId="1202373818" sldId="756"/>
            <ac:spMk id="3" creationId="{00000000-0000-0000-0000-000000000000}"/>
          </ac:spMkLst>
        </pc:spChg>
      </pc:sldChg>
      <pc:sldChg chg="modSp mod">
        <pc:chgData name="Lei Wu" userId="f083b2a8aea23a2f" providerId="LiveId" clId="{798432FD-FBD1-4C67-86FA-26933F155DCF}" dt="2021-03-29T21:23:42.584" v="127" actId="20577"/>
        <pc:sldMkLst>
          <pc:docMk/>
          <pc:sldMk cId="2980165752" sldId="757"/>
        </pc:sldMkLst>
        <pc:spChg chg="mod">
          <ac:chgData name="Lei Wu" userId="f083b2a8aea23a2f" providerId="LiveId" clId="{798432FD-FBD1-4C67-86FA-26933F155DCF}" dt="2021-03-29T21:23:42.584" v="127" actId="20577"/>
          <ac:spMkLst>
            <pc:docMk/>
            <pc:sldMk cId="2980165752" sldId="757"/>
            <ac:spMk id="3" creationId="{00000000-0000-0000-0000-000000000000}"/>
          </ac:spMkLst>
        </pc:spChg>
      </pc:sldChg>
      <pc:sldChg chg="addSp modSp mod modAnim">
        <pc:chgData name="Lei Wu" userId="f083b2a8aea23a2f" providerId="LiveId" clId="{798432FD-FBD1-4C67-86FA-26933F155DCF}" dt="2021-03-31T08:19:31.759" v="2525"/>
        <pc:sldMkLst>
          <pc:docMk/>
          <pc:sldMk cId="144288280" sldId="762"/>
        </pc:sldMkLst>
        <pc:spChg chg="mod">
          <ac:chgData name="Lei Wu" userId="f083b2a8aea23a2f" providerId="LiveId" clId="{798432FD-FBD1-4C67-86FA-26933F155DCF}" dt="2021-03-31T08:18:08.676" v="2519" actId="14100"/>
          <ac:spMkLst>
            <pc:docMk/>
            <pc:sldMk cId="144288280" sldId="762"/>
            <ac:spMk id="3" creationId="{00000000-0000-0000-0000-000000000000}"/>
          </ac:spMkLst>
        </pc:spChg>
        <pc:spChg chg="add mod">
          <ac:chgData name="Lei Wu" userId="f083b2a8aea23a2f" providerId="LiveId" clId="{798432FD-FBD1-4C67-86FA-26933F155DCF}" dt="2021-03-31T08:18:28.641" v="2521" actId="14100"/>
          <ac:spMkLst>
            <pc:docMk/>
            <pc:sldMk cId="144288280" sldId="762"/>
            <ac:spMk id="15" creationId="{E75507DD-84ED-4005-A87E-6A120985F971}"/>
          </ac:spMkLst>
        </pc:spChg>
      </pc:sldChg>
      <pc:sldChg chg="modSp del mod">
        <pc:chgData name="Lei Wu" userId="f083b2a8aea23a2f" providerId="LiveId" clId="{798432FD-FBD1-4C67-86FA-26933F155DCF}" dt="2021-03-29T22:26:52.608" v="798" actId="47"/>
        <pc:sldMkLst>
          <pc:docMk/>
          <pc:sldMk cId="2083947624" sldId="773"/>
        </pc:sldMkLst>
        <pc:spChg chg="mod">
          <ac:chgData name="Lei Wu" userId="f083b2a8aea23a2f" providerId="LiveId" clId="{798432FD-FBD1-4C67-86FA-26933F155DCF}" dt="2021-03-29T22:24:00.569" v="775" actId="20577"/>
          <ac:spMkLst>
            <pc:docMk/>
            <pc:sldMk cId="2083947624" sldId="773"/>
            <ac:spMk id="2" creationId="{00000000-0000-0000-0000-000000000000}"/>
          </ac:spMkLst>
        </pc:spChg>
      </pc:sldChg>
      <pc:sldChg chg="addSp modSp add mod modNotesTx">
        <pc:chgData name="Lei Wu" userId="f083b2a8aea23a2f" providerId="LiveId" clId="{798432FD-FBD1-4C67-86FA-26933F155DCF}" dt="2021-03-29T23:37:48.138" v="2168" actId="114"/>
        <pc:sldMkLst>
          <pc:docMk/>
          <pc:sldMk cId="906286239" sldId="774"/>
        </pc:sldMkLst>
        <pc:spChg chg="mod">
          <ac:chgData name="Lei Wu" userId="f083b2a8aea23a2f" providerId="LiveId" clId="{798432FD-FBD1-4C67-86FA-26933F155DCF}" dt="2021-03-29T23:30:34.756" v="2117" actId="20577"/>
          <ac:spMkLst>
            <pc:docMk/>
            <pc:sldMk cId="906286239" sldId="774"/>
            <ac:spMk id="2" creationId="{00000000-0000-0000-0000-000000000000}"/>
          </ac:spMkLst>
        </pc:spChg>
        <pc:spChg chg="mod">
          <ac:chgData name="Lei Wu" userId="f083b2a8aea23a2f" providerId="LiveId" clId="{798432FD-FBD1-4C67-86FA-26933F155DCF}" dt="2021-03-29T23:35:34.823" v="2149" actId="14100"/>
          <ac:spMkLst>
            <pc:docMk/>
            <pc:sldMk cId="906286239" sldId="774"/>
            <ac:spMk id="3" creationId="{00000000-0000-0000-0000-000000000000}"/>
          </ac:spMkLst>
        </pc:spChg>
        <pc:spChg chg="mod">
          <ac:chgData name="Lei Wu" userId="f083b2a8aea23a2f" providerId="LiveId" clId="{798432FD-FBD1-4C67-86FA-26933F155DCF}" dt="2021-03-29T23:35:46.365" v="2151" actId="1076"/>
          <ac:spMkLst>
            <pc:docMk/>
            <pc:sldMk cId="906286239" sldId="774"/>
            <ac:spMk id="5" creationId="{D42EE817-B1E2-4916-864B-661D648C3377}"/>
          </ac:spMkLst>
        </pc:spChg>
        <pc:spChg chg="mod">
          <ac:chgData name="Lei Wu" userId="f083b2a8aea23a2f" providerId="LiveId" clId="{798432FD-FBD1-4C67-86FA-26933F155DCF}" dt="2021-03-29T23:35:46.365" v="2151" actId="1076"/>
          <ac:spMkLst>
            <pc:docMk/>
            <pc:sldMk cId="906286239" sldId="774"/>
            <ac:spMk id="7" creationId="{584ECD32-2C16-4DA7-9BB6-473A4E3B3EB4}"/>
          </ac:spMkLst>
        </pc:spChg>
        <pc:spChg chg="mod">
          <ac:chgData name="Lei Wu" userId="f083b2a8aea23a2f" providerId="LiveId" clId="{798432FD-FBD1-4C67-86FA-26933F155DCF}" dt="2021-03-29T23:35:46.365" v="2151" actId="1076"/>
          <ac:spMkLst>
            <pc:docMk/>
            <pc:sldMk cId="906286239" sldId="774"/>
            <ac:spMk id="8" creationId="{8AA2F0BD-F5CA-4C2E-8717-964301D9DD38}"/>
          </ac:spMkLst>
        </pc:spChg>
        <pc:spChg chg="mod">
          <ac:chgData name="Lei Wu" userId="f083b2a8aea23a2f" providerId="LiveId" clId="{798432FD-FBD1-4C67-86FA-26933F155DCF}" dt="2021-03-29T23:35:46.365" v="2151" actId="1076"/>
          <ac:spMkLst>
            <pc:docMk/>
            <pc:sldMk cId="906286239" sldId="774"/>
            <ac:spMk id="9" creationId="{B6571BA7-FFF9-496B-8EA4-CC4962A05C2F}"/>
          </ac:spMkLst>
        </pc:spChg>
        <pc:spChg chg="mod">
          <ac:chgData name="Lei Wu" userId="f083b2a8aea23a2f" providerId="LiveId" clId="{798432FD-FBD1-4C67-86FA-26933F155DCF}" dt="2021-03-29T23:35:46.365" v="2151" actId="1076"/>
          <ac:spMkLst>
            <pc:docMk/>
            <pc:sldMk cId="906286239" sldId="774"/>
            <ac:spMk id="10" creationId="{84AB59E0-D2DF-404E-ABDA-CDF05DE1DF29}"/>
          </ac:spMkLst>
        </pc:spChg>
        <pc:spChg chg="mod">
          <ac:chgData name="Lei Wu" userId="f083b2a8aea23a2f" providerId="LiveId" clId="{798432FD-FBD1-4C67-86FA-26933F155DCF}" dt="2021-03-29T23:35:46.365" v="2151" actId="1076"/>
          <ac:spMkLst>
            <pc:docMk/>
            <pc:sldMk cId="906286239" sldId="774"/>
            <ac:spMk id="11" creationId="{CA139368-5CDF-4EF2-B37A-720E66B649ED}"/>
          </ac:spMkLst>
        </pc:spChg>
        <pc:spChg chg="mod">
          <ac:chgData name="Lei Wu" userId="f083b2a8aea23a2f" providerId="LiveId" clId="{798432FD-FBD1-4C67-86FA-26933F155DCF}" dt="2021-03-29T23:35:46.365" v="2151" actId="1076"/>
          <ac:spMkLst>
            <pc:docMk/>
            <pc:sldMk cId="906286239" sldId="774"/>
            <ac:spMk id="12" creationId="{4B841E72-8347-491D-A054-9BDDBB85A7DA}"/>
          </ac:spMkLst>
        </pc:spChg>
        <pc:spChg chg="mod">
          <ac:chgData name="Lei Wu" userId="f083b2a8aea23a2f" providerId="LiveId" clId="{798432FD-FBD1-4C67-86FA-26933F155DCF}" dt="2021-03-29T23:35:46.365" v="2151" actId="1076"/>
          <ac:spMkLst>
            <pc:docMk/>
            <pc:sldMk cId="906286239" sldId="774"/>
            <ac:spMk id="13" creationId="{1BCD8AD0-0BDB-427F-9FB3-0C22C261F55C}"/>
          </ac:spMkLst>
        </pc:spChg>
        <pc:spChg chg="mod">
          <ac:chgData name="Lei Wu" userId="f083b2a8aea23a2f" providerId="LiveId" clId="{798432FD-FBD1-4C67-86FA-26933F155DCF}" dt="2021-03-29T23:35:46.365" v="2151" actId="1076"/>
          <ac:spMkLst>
            <pc:docMk/>
            <pc:sldMk cId="906286239" sldId="774"/>
            <ac:spMk id="17" creationId="{4F0F9F74-AC6E-40B4-9CEB-0C9ED53BAA74}"/>
          </ac:spMkLst>
        </pc:spChg>
        <pc:spChg chg="mod">
          <ac:chgData name="Lei Wu" userId="f083b2a8aea23a2f" providerId="LiveId" clId="{798432FD-FBD1-4C67-86FA-26933F155DCF}" dt="2021-03-29T23:35:46.365" v="2151" actId="1076"/>
          <ac:spMkLst>
            <pc:docMk/>
            <pc:sldMk cId="906286239" sldId="774"/>
            <ac:spMk id="18" creationId="{B419D32F-20E5-44D6-B1C5-0D1EA15094F7}"/>
          </ac:spMkLst>
        </pc:spChg>
        <pc:spChg chg="add mod">
          <ac:chgData name="Lei Wu" userId="f083b2a8aea23a2f" providerId="LiveId" clId="{798432FD-FBD1-4C67-86FA-26933F155DCF}" dt="2021-03-29T23:37:48.138" v="2168" actId="114"/>
          <ac:spMkLst>
            <pc:docMk/>
            <pc:sldMk cId="906286239" sldId="774"/>
            <ac:spMk id="30" creationId="{3FAE3429-C261-43CA-AE90-8701C17F1192}"/>
          </ac:spMkLst>
        </pc:spChg>
        <pc:spChg chg="mod">
          <ac:chgData name="Lei Wu" userId="f083b2a8aea23a2f" providerId="LiveId" clId="{798432FD-FBD1-4C67-86FA-26933F155DCF}" dt="2021-03-29T23:35:46.365" v="2151" actId="1076"/>
          <ac:spMkLst>
            <pc:docMk/>
            <pc:sldMk cId="906286239" sldId="774"/>
            <ac:spMk id="32" creationId="{C4552068-3173-4C04-8E4D-4E6D922BC20F}"/>
          </ac:spMkLst>
        </pc:spChg>
        <pc:spChg chg="mod">
          <ac:chgData name="Lei Wu" userId="f083b2a8aea23a2f" providerId="LiveId" clId="{798432FD-FBD1-4C67-86FA-26933F155DCF}" dt="2021-03-29T23:35:46.365" v="2151" actId="1076"/>
          <ac:spMkLst>
            <pc:docMk/>
            <pc:sldMk cId="906286239" sldId="774"/>
            <ac:spMk id="36" creationId="{1B8289B1-7E29-4DD9-A505-E015961A0D61}"/>
          </ac:spMkLst>
        </pc:spChg>
        <pc:spChg chg="mod">
          <ac:chgData name="Lei Wu" userId="f083b2a8aea23a2f" providerId="LiveId" clId="{798432FD-FBD1-4C67-86FA-26933F155DCF}" dt="2021-03-29T23:35:46.365" v="2151" actId="1076"/>
          <ac:spMkLst>
            <pc:docMk/>
            <pc:sldMk cId="906286239" sldId="774"/>
            <ac:spMk id="42" creationId="{704D432D-5AAF-4098-BD6C-981271BDDCFE}"/>
          </ac:spMkLst>
        </pc:spChg>
        <pc:spChg chg="mod">
          <ac:chgData name="Lei Wu" userId="f083b2a8aea23a2f" providerId="LiveId" clId="{798432FD-FBD1-4C67-86FA-26933F155DCF}" dt="2021-03-29T23:35:46.365" v="2151" actId="1076"/>
          <ac:spMkLst>
            <pc:docMk/>
            <pc:sldMk cId="906286239" sldId="774"/>
            <ac:spMk id="47" creationId="{EE97EC4B-F58E-43BC-A80D-4BEFEFB16DD6}"/>
          </ac:spMkLst>
        </pc:spChg>
        <pc:spChg chg="mod">
          <ac:chgData name="Lei Wu" userId="f083b2a8aea23a2f" providerId="LiveId" clId="{798432FD-FBD1-4C67-86FA-26933F155DCF}" dt="2021-03-29T23:35:46.365" v="2151" actId="1076"/>
          <ac:spMkLst>
            <pc:docMk/>
            <pc:sldMk cId="906286239" sldId="774"/>
            <ac:spMk id="50" creationId="{60D5DA16-B880-4A53-8744-7F35DF8D4715}"/>
          </ac:spMkLst>
        </pc:spChg>
        <pc:spChg chg="mod">
          <ac:chgData name="Lei Wu" userId="f083b2a8aea23a2f" providerId="LiveId" clId="{798432FD-FBD1-4C67-86FA-26933F155DCF}" dt="2021-03-29T23:35:46.365" v="2151" actId="1076"/>
          <ac:spMkLst>
            <pc:docMk/>
            <pc:sldMk cId="906286239" sldId="774"/>
            <ac:spMk id="54" creationId="{0F1C94B1-6957-4889-BBA9-9F6085024A41}"/>
          </ac:spMkLst>
        </pc:spChg>
        <pc:grpChg chg="mod">
          <ac:chgData name="Lei Wu" userId="f083b2a8aea23a2f" providerId="LiveId" clId="{798432FD-FBD1-4C67-86FA-26933F155DCF}" dt="2021-03-29T23:35:46.365" v="2151" actId="1076"/>
          <ac:grpSpMkLst>
            <pc:docMk/>
            <pc:sldMk cId="906286239" sldId="774"/>
            <ac:grpSpMk id="55" creationId="{29A58688-A71D-4240-A33D-06595EAF547D}"/>
          </ac:grpSpMkLst>
        </pc:grpChg>
        <pc:cxnChg chg="mod">
          <ac:chgData name="Lei Wu" userId="f083b2a8aea23a2f" providerId="LiveId" clId="{798432FD-FBD1-4C67-86FA-26933F155DCF}" dt="2021-03-29T23:35:46.365" v="2151" actId="1076"/>
          <ac:cxnSpMkLst>
            <pc:docMk/>
            <pc:sldMk cId="906286239" sldId="774"/>
            <ac:cxnSpMk id="15" creationId="{2A9E4F1F-AE08-4B1A-8B2F-34C68658D61E}"/>
          </ac:cxnSpMkLst>
        </pc:cxnChg>
        <pc:cxnChg chg="mod">
          <ac:chgData name="Lei Wu" userId="f083b2a8aea23a2f" providerId="LiveId" clId="{798432FD-FBD1-4C67-86FA-26933F155DCF}" dt="2021-03-29T23:35:46.365" v="2151" actId="1076"/>
          <ac:cxnSpMkLst>
            <pc:docMk/>
            <pc:sldMk cId="906286239" sldId="774"/>
            <ac:cxnSpMk id="19" creationId="{6E6282C5-8E87-4DD3-A7B3-D94F89E8DA88}"/>
          </ac:cxnSpMkLst>
        </pc:cxnChg>
        <pc:cxnChg chg="mod">
          <ac:chgData name="Lei Wu" userId="f083b2a8aea23a2f" providerId="LiveId" clId="{798432FD-FBD1-4C67-86FA-26933F155DCF}" dt="2021-03-29T23:35:46.365" v="2151" actId="1076"/>
          <ac:cxnSpMkLst>
            <pc:docMk/>
            <pc:sldMk cId="906286239" sldId="774"/>
            <ac:cxnSpMk id="26" creationId="{6FD03489-523C-4673-987D-F05CAEE575D7}"/>
          </ac:cxnSpMkLst>
        </pc:cxnChg>
        <pc:cxnChg chg="mod">
          <ac:chgData name="Lei Wu" userId="f083b2a8aea23a2f" providerId="LiveId" clId="{798432FD-FBD1-4C67-86FA-26933F155DCF}" dt="2021-03-29T23:35:46.365" v="2151" actId="1076"/>
          <ac:cxnSpMkLst>
            <pc:docMk/>
            <pc:sldMk cId="906286239" sldId="774"/>
            <ac:cxnSpMk id="33" creationId="{E5D68E85-590D-456A-ABE4-53B7C620A811}"/>
          </ac:cxnSpMkLst>
        </pc:cxnChg>
        <pc:cxnChg chg="mod">
          <ac:chgData name="Lei Wu" userId="f083b2a8aea23a2f" providerId="LiveId" clId="{798432FD-FBD1-4C67-86FA-26933F155DCF}" dt="2021-03-29T23:35:46.365" v="2151" actId="1076"/>
          <ac:cxnSpMkLst>
            <pc:docMk/>
            <pc:sldMk cId="906286239" sldId="774"/>
            <ac:cxnSpMk id="37" creationId="{C76FA333-EE43-4018-95D6-9DE9F5EC8D7A}"/>
          </ac:cxnSpMkLst>
        </pc:cxnChg>
        <pc:cxnChg chg="mod">
          <ac:chgData name="Lei Wu" userId="f083b2a8aea23a2f" providerId="LiveId" clId="{798432FD-FBD1-4C67-86FA-26933F155DCF}" dt="2021-03-29T23:35:46.365" v="2151" actId="1076"/>
          <ac:cxnSpMkLst>
            <pc:docMk/>
            <pc:sldMk cId="906286239" sldId="774"/>
            <ac:cxnSpMk id="43" creationId="{60E986F0-915C-408B-9A0F-B2425AD674C2}"/>
          </ac:cxnSpMkLst>
        </pc:cxnChg>
        <pc:cxnChg chg="mod">
          <ac:chgData name="Lei Wu" userId="f083b2a8aea23a2f" providerId="LiveId" clId="{798432FD-FBD1-4C67-86FA-26933F155DCF}" dt="2021-03-29T23:35:46.365" v="2151" actId="1076"/>
          <ac:cxnSpMkLst>
            <pc:docMk/>
            <pc:sldMk cId="906286239" sldId="774"/>
            <ac:cxnSpMk id="48" creationId="{40C9C7DD-82D6-4A01-8E2B-375465B0C8E4}"/>
          </ac:cxnSpMkLst>
        </pc:cxnChg>
        <pc:cxnChg chg="mod">
          <ac:chgData name="Lei Wu" userId="f083b2a8aea23a2f" providerId="LiveId" clId="{798432FD-FBD1-4C67-86FA-26933F155DCF}" dt="2021-03-29T23:35:46.365" v="2151" actId="1076"/>
          <ac:cxnSpMkLst>
            <pc:docMk/>
            <pc:sldMk cId="906286239" sldId="774"/>
            <ac:cxnSpMk id="51" creationId="{58583B95-9A01-4E79-88AD-AD134F851771}"/>
          </ac:cxnSpMkLst>
        </pc:cxnChg>
      </pc:sldChg>
      <pc:sldChg chg="addSp delSp modSp del mod modAnim modNotesTx">
        <pc:chgData name="Lei Wu" userId="f083b2a8aea23a2f" providerId="LiveId" clId="{798432FD-FBD1-4C67-86FA-26933F155DCF}" dt="2021-03-29T23:14:07.460" v="1889" actId="2696"/>
        <pc:sldMkLst>
          <pc:docMk/>
          <pc:sldMk cId="2491953505" sldId="774"/>
        </pc:sldMkLst>
        <pc:spChg chg="add mod">
          <ac:chgData name="Lei Wu" userId="f083b2a8aea23a2f" providerId="LiveId" clId="{798432FD-FBD1-4C67-86FA-26933F155DCF}" dt="2021-03-29T22:48:56.097" v="996" actId="1076"/>
          <ac:spMkLst>
            <pc:docMk/>
            <pc:sldMk cId="2491953505" sldId="774"/>
            <ac:spMk id="5" creationId="{D42EE817-B1E2-4916-864B-661D648C3377}"/>
          </ac:spMkLst>
        </pc:spChg>
        <pc:spChg chg="add mod">
          <ac:chgData name="Lei Wu" userId="f083b2a8aea23a2f" providerId="LiveId" clId="{798432FD-FBD1-4C67-86FA-26933F155DCF}" dt="2021-03-29T22:48:56.097" v="996" actId="1076"/>
          <ac:spMkLst>
            <pc:docMk/>
            <pc:sldMk cId="2491953505" sldId="774"/>
            <ac:spMk id="7" creationId="{584ECD32-2C16-4DA7-9BB6-473A4E3B3EB4}"/>
          </ac:spMkLst>
        </pc:spChg>
        <pc:spChg chg="add mod">
          <ac:chgData name="Lei Wu" userId="f083b2a8aea23a2f" providerId="LiveId" clId="{798432FD-FBD1-4C67-86FA-26933F155DCF}" dt="2021-03-29T22:48:56.097" v="996" actId="1076"/>
          <ac:spMkLst>
            <pc:docMk/>
            <pc:sldMk cId="2491953505" sldId="774"/>
            <ac:spMk id="8" creationId="{8AA2F0BD-F5CA-4C2E-8717-964301D9DD38}"/>
          </ac:spMkLst>
        </pc:spChg>
        <pc:spChg chg="add mod">
          <ac:chgData name="Lei Wu" userId="f083b2a8aea23a2f" providerId="LiveId" clId="{798432FD-FBD1-4C67-86FA-26933F155DCF}" dt="2021-03-29T22:48:56.097" v="996" actId="1076"/>
          <ac:spMkLst>
            <pc:docMk/>
            <pc:sldMk cId="2491953505" sldId="774"/>
            <ac:spMk id="9" creationId="{B6571BA7-FFF9-496B-8EA4-CC4962A05C2F}"/>
          </ac:spMkLst>
        </pc:spChg>
        <pc:spChg chg="add mod">
          <ac:chgData name="Lei Wu" userId="f083b2a8aea23a2f" providerId="LiveId" clId="{798432FD-FBD1-4C67-86FA-26933F155DCF}" dt="2021-03-29T22:48:56.097" v="996" actId="1076"/>
          <ac:spMkLst>
            <pc:docMk/>
            <pc:sldMk cId="2491953505" sldId="774"/>
            <ac:spMk id="10" creationId="{84AB59E0-D2DF-404E-ABDA-CDF05DE1DF29}"/>
          </ac:spMkLst>
        </pc:spChg>
        <pc:spChg chg="add mod">
          <ac:chgData name="Lei Wu" userId="f083b2a8aea23a2f" providerId="LiveId" clId="{798432FD-FBD1-4C67-86FA-26933F155DCF}" dt="2021-03-29T22:48:56.097" v="996" actId="1076"/>
          <ac:spMkLst>
            <pc:docMk/>
            <pc:sldMk cId="2491953505" sldId="774"/>
            <ac:spMk id="11" creationId="{CA139368-5CDF-4EF2-B37A-720E66B649ED}"/>
          </ac:spMkLst>
        </pc:spChg>
        <pc:spChg chg="add mod">
          <ac:chgData name="Lei Wu" userId="f083b2a8aea23a2f" providerId="LiveId" clId="{798432FD-FBD1-4C67-86FA-26933F155DCF}" dt="2021-03-29T22:48:56.097" v="996" actId="1076"/>
          <ac:spMkLst>
            <pc:docMk/>
            <pc:sldMk cId="2491953505" sldId="774"/>
            <ac:spMk id="12" creationId="{4B841E72-8347-491D-A054-9BDDBB85A7DA}"/>
          </ac:spMkLst>
        </pc:spChg>
        <pc:spChg chg="add mod">
          <ac:chgData name="Lei Wu" userId="f083b2a8aea23a2f" providerId="LiveId" clId="{798432FD-FBD1-4C67-86FA-26933F155DCF}" dt="2021-03-29T22:48:56.097" v="996" actId="1076"/>
          <ac:spMkLst>
            <pc:docMk/>
            <pc:sldMk cId="2491953505" sldId="774"/>
            <ac:spMk id="13" creationId="{1BCD8AD0-0BDB-427F-9FB3-0C22C261F55C}"/>
          </ac:spMkLst>
        </pc:spChg>
        <pc:spChg chg="add mod">
          <ac:chgData name="Lei Wu" userId="f083b2a8aea23a2f" providerId="LiveId" clId="{798432FD-FBD1-4C67-86FA-26933F155DCF}" dt="2021-03-29T22:48:56.097" v="996" actId="1076"/>
          <ac:spMkLst>
            <pc:docMk/>
            <pc:sldMk cId="2491953505" sldId="774"/>
            <ac:spMk id="17" creationId="{4F0F9F74-AC6E-40B4-9CEB-0C9ED53BAA74}"/>
          </ac:spMkLst>
        </pc:spChg>
        <pc:spChg chg="add mod">
          <ac:chgData name="Lei Wu" userId="f083b2a8aea23a2f" providerId="LiveId" clId="{798432FD-FBD1-4C67-86FA-26933F155DCF}" dt="2021-03-29T22:48:56.097" v="996" actId="1076"/>
          <ac:spMkLst>
            <pc:docMk/>
            <pc:sldMk cId="2491953505" sldId="774"/>
            <ac:spMk id="18" creationId="{B419D32F-20E5-44D6-B1C5-0D1EA15094F7}"/>
          </ac:spMkLst>
        </pc:spChg>
        <pc:spChg chg="add mod">
          <ac:chgData name="Lei Wu" userId="f083b2a8aea23a2f" providerId="LiveId" clId="{798432FD-FBD1-4C67-86FA-26933F155DCF}" dt="2021-03-29T22:48:56.097" v="996" actId="1076"/>
          <ac:spMkLst>
            <pc:docMk/>
            <pc:sldMk cId="2491953505" sldId="774"/>
            <ac:spMk id="32" creationId="{C4552068-3173-4C04-8E4D-4E6D922BC20F}"/>
          </ac:spMkLst>
        </pc:spChg>
        <pc:spChg chg="add mod">
          <ac:chgData name="Lei Wu" userId="f083b2a8aea23a2f" providerId="LiveId" clId="{798432FD-FBD1-4C67-86FA-26933F155DCF}" dt="2021-03-29T22:48:56.097" v="996" actId="1076"/>
          <ac:spMkLst>
            <pc:docMk/>
            <pc:sldMk cId="2491953505" sldId="774"/>
            <ac:spMk id="36" creationId="{1B8289B1-7E29-4DD9-A505-E015961A0D61}"/>
          </ac:spMkLst>
        </pc:spChg>
        <pc:spChg chg="add mod">
          <ac:chgData name="Lei Wu" userId="f083b2a8aea23a2f" providerId="LiveId" clId="{798432FD-FBD1-4C67-86FA-26933F155DCF}" dt="2021-03-29T22:48:56.097" v="996" actId="1076"/>
          <ac:spMkLst>
            <pc:docMk/>
            <pc:sldMk cId="2491953505" sldId="774"/>
            <ac:spMk id="42" creationId="{704D432D-5AAF-4098-BD6C-981271BDDCFE}"/>
          </ac:spMkLst>
        </pc:spChg>
        <pc:spChg chg="add mod">
          <ac:chgData name="Lei Wu" userId="f083b2a8aea23a2f" providerId="LiveId" clId="{798432FD-FBD1-4C67-86FA-26933F155DCF}" dt="2021-03-29T22:48:56.097" v="996" actId="1076"/>
          <ac:spMkLst>
            <pc:docMk/>
            <pc:sldMk cId="2491953505" sldId="774"/>
            <ac:spMk id="47" creationId="{EE97EC4B-F58E-43BC-A80D-4BEFEFB16DD6}"/>
          </ac:spMkLst>
        </pc:spChg>
        <pc:spChg chg="add mod">
          <ac:chgData name="Lei Wu" userId="f083b2a8aea23a2f" providerId="LiveId" clId="{798432FD-FBD1-4C67-86FA-26933F155DCF}" dt="2021-03-29T22:48:56.097" v="996" actId="1076"/>
          <ac:spMkLst>
            <pc:docMk/>
            <pc:sldMk cId="2491953505" sldId="774"/>
            <ac:spMk id="50" creationId="{60D5DA16-B880-4A53-8744-7F35DF8D4715}"/>
          </ac:spMkLst>
        </pc:spChg>
        <pc:spChg chg="add mod">
          <ac:chgData name="Lei Wu" userId="f083b2a8aea23a2f" providerId="LiveId" clId="{798432FD-FBD1-4C67-86FA-26933F155DCF}" dt="2021-03-29T22:48:56.097" v="996" actId="1076"/>
          <ac:spMkLst>
            <pc:docMk/>
            <pc:sldMk cId="2491953505" sldId="774"/>
            <ac:spMk id="54" creationId="{0F1C94B1-6957-4889-BBA9-9F6085024A41}"/>
          </ac:spMkLst>
        </pc:spChg>
        <pc:grpChg chg="add mod">
          <ac:chgData name="Lei Wu" userId="f083b2a8aea23a2f" providerId="LiveId" clId="{798432FD-FBD1-4C67-86FA-26933F155DCF}" dt="2021-03-29T22:48:56.097" v="996" actId="1076"/>
          <ac:grpSpMkLst>
            <pc:docMk/>
            <pc:sldMk cId="2491953505" sldId="774"/>
            <ac:grpSpMk id="55" creationId="{29A58688-A71D-4240-A33D-06595EAF547D}"/>
          </ac:grpSpMkLst>
        </pc:grpChg>
        <pc:picChg chg="del mod">
          <ac:chgData name="Lei Wu" userId="f083b2a8aea23a2f" providerId="LiveId" clId="{798432FD-FBD1-4C67-86FA-26933F155DCF}" dt="2021-03-29T22:48:20.313" v="988" actId="478"/>
          <ac:picMkLst>
            <pc:docMk/>
            <pc:sldMk cId="2491953505" sldId="774"/>
            <ac:picMk id="6" creationId="{3FEE0BF4-A482-45EB-853C-9F4D091F4C0D}"/>
          </ac:picMkLst>
        </pc:picChg>
        <pc:cxnChg chg="add mod">
          <ac:chgData name="Lei Wu" userId="f083b2a8aea23a2f" providerId="LiveId" clId="{798432FD-FBD1-4C67-86FA-26933F155DCF}" dt="2021-03-29T22:48:56.097" v="996" actId="1076"/>
          <ac:cxnSpMkLst>
            <pc:docMk/>
            <pc:sldMk cId="2491953505" sldId="774"/>
            <ac:cxnSpMk id="15" creationId="{2A9E4F1F-AE08-4B1A-8B2F-34C68658D61E}"/>
          </ac:cxnSpMkLst>
        </pc:cxnChg>
        <pc:cxnChg chg="add mod">
          <ac:chgData name="Lei Wu" userId="f083b2a8aea23a2f" providerId="LiveId" clId="{798432FD-FBD1-4C67-86FA-26933F155DCF}" dt="2021-03-29T22:48:56.097" v="996" actId="1076"/>
          <ac:cxnSpMkLst>
            <pc:docMk/>
            <pc:sldMk cId="2491953505" sldId="774"/>
            <ac:cxnSpMk id="19" creationId="{6E6282C5-8E87-4DD3-A7B3-D94F89E8DA88}"/>
          </ac:cxnSpMkLst>
        </pc:cxnChg>
        <pc:cxnChg chg="add mod">
          <ac:chgData name="Lei Wu" userId="f083b2a8aea23a2f" providerId="LiveId" clId="{798432FD-FBD1-4C67-86FA-26933F155DCF}" dt="2021-03-29T22:49:11.148" v="998" actId="14100"/>
          <ac:cxnSpMkLst>
            <pc:docMk/>
            <pc:sldMk cId="2491953505" sldId="774"/>
            <ac:cxnSpMk id="26" creationId="{6FD03489-523C-4673-987D-F05CAEE575D7}"/>
          </ac:cxnSpMkLst>
        </pc:cxnChg>
        <pc:cxnChg chg="add mod">
          <ac:chgData name="Lei Wu" userId="f083b2a8aea23a2f" providerId="LiveId" clId="{798432FD-FBD1-4C67-86FA-26933F155DCF}" dt="2021-03-29T22:48:56.097" v="996" actId="1076"/>
          <ac:cxnSpMkLst>
            <pc:docMk/>
            <pc:sldMk cId="2491953505" sldId="774"/>
            <ac:cxnSpMk id="33" creationId="{E5D68E85-590D-456A-ABE4-53B7C620A811}"/>
          </ac:cxnSpMkLst>
        </pc:cxnChg>
        <pc:cxnChg chg="add mod">
          <ac:chgData name="Lei Wu" userId="f083b2a8aea23a2f" providerId="LiveId" clId="{798432FD-FBD1-4C67-86FA-26933F155DCF}" dt="2021-03-29T22:48:56.097" v="996" actId="1076"/>
          <ac:cxnSpMkLst>
            <pc:docMk/>
            <pc:sldMk cId="2491953505" sldId="774"/>
            <ac:cxnSpMk id="37" creationId="{C76FA333-EE43-4018-95D6-9DE9F5EC8D7A}"/>
          </ac:cxnSpMkLst>
        </pc:cxnChg>
        <pc:cxnChg chg="add mod">
          <ac:chgData name="Lei Wu" userId="f083b2a8aea23a2f" providerId="LiveId" clId="{798432FD-FBD1-4C67-86FA-26933F155DCF}" dt="2021-03-29T22:48:56.097" v="996" actId="1076"/>
          <ac:cxnSpMkLst>
            <pc:docMk/>
            <pc:sldMk cId="2491953505" sldId="774"/>
            <ac:cxnSpMk id="43" creationId="{60E986F0-915C-408B-9A0F-B2425AD674C2}"/>
          </ac:cxnSpMkLst>
        </pc:cxnChg>
        <pc:cxnChg chg="add mod">
          <ac:chgData name="Lei Wu" userId="f083b2a8aea23a2f" providerId="LiveId" clId="{798432FD-FBD1-4C67-86FA-26933F155DCF}" dt="2021-03-29T22:48:56.097" v="996" actId="1076"/>
          <ac:cxnSpMkLst>
            <pc:docMk/>
            <pc:sldMk cId="2491953505" sldId="774"/>
            <ac:cxnSpMk id="48" creationId="{40C9C7DD-82D6-4A01-8E2B-375465B0C8E4}"/>
          </ac:cxnSpMkLst>
        </pc:cxnChg>
        <pc:cxnChg chg="add del mod">
          <ac:chgData name="Lei Wu" userId="f083b2a8aea23a2f" providerId="LiveId" clId="{798432FD-FBD1-4C67-86FA-26933F155DCF}" dt="2021-03-29T22:48:04.188" v="985"/>
          <ac:cxnSpMkLst>
            <pc:docMk/>
            <pc:sldMk cId="2491953505" sldId="774"/>
            <ac:cxnSpMk id="49" creationId="{8554B153-6FA8-4B42-8695-FEC47C77078E}"/>
          </ac:cxnSpMkLst>
        </pc:cxnChg>
        <pc:cxnChg chg="add mod">
          <ac:chgData name="Lei Wu" userId="f083b2a8aea23a2f" providerId="LiveId" clId="{798432FD-FBD1-4C67-86FA-26933F155DCF}" dt="2021-03-29T22:48:56.097" v="996" actId="1076"/>
          <ac:cxnSpMkLst>
            <pc:docMk/>
            <pc:sldMk cId="2491953505" sldId="774"/>
            <ac:cxnSpMk id="51" creationId="{58583B95-9A01-4E79-88AD-AD134F851771}"/>
          </ac:cxnSpMkLst>
        </pc:cxnChg>
      </pc:sldChg>
      <pc:sldChg chg="modNotesTx">
        <pc:chgData name="Lei Wu" userId="f083b2a8aea23a2f" providerId="LiveId" clId="{798432FD-FBD1-4C67-86FA-26933F155DCF}" dt="2021-03-30T05:46:26.971" v="2500" actId="20577"/>
        <pc:sldMkLst>
          <pc:docMk/>
          <pc:sldMk cId="1493606514" sldId="777"/>
        </pc:sldMkLst>
      </pc:sldChg>
      <pc:sldChg chg="del">
        <pc:chgData name="Lei Wu" userId="f083b2a8aea23a2f" providerId="LiveId" clId="{798432FD-FBD1-4C67-86FA-26933F155DCF}" dt="2021-03-29T22:25:39.569" v="797" actId="47"/>
        <pc:sldMkLst>
          <pc:docMk/>
          <pc:sldMk cId="1173559317" sldId="779"/>
        </pc:sldMkLst>
      </pc:sldChg>
      <pc:sldChg chg="modNotesTx">
        <pc:chgData name="Lei Wu" userId="f083b2a8aea23a2f" providerId="LiveId" clId="{798432FD-FBD1-4C67-86FA-26933F155DCF}" dt="2021-03-29T21:41:31.348" v="198" actId="20577"/>
        <pc:sldMkLst>
          <pc:docMk/>
          <pc:sldMk cId="3033936848" sldId="783"/>
        </pc:sldMkLst>
      </pc:sldChg>
      <pc:sldChg chg="addSp delSp modSp mod ord modNotesTx">
        <pc:chgData name="Lei Wu" userId="f083b2a8aea23a2f" providerId="LiveId" clId="{798432FD-FBD1-4C67-86FA-26933F155DCF}" dt="2021-03-29T22:23:37.164" v="765" actId="20577"/>
        <pc:sldMkLst>
          <pc:docMk/>
          <pc:sldMk cId="2294450242" sldId="784"/>
        </pc:sldMkLst>
        <pc:spChg chg="mod">
          <ac:chgData name="Lei Wu" userId="f083b2a8aea23a2f" providerId="LiveId" clId="{798432FD-FBD1-4C67-86FA-26933F155DCF}" dt="2021-03-29T22:23:37.164" v="765" actId="20577"/>
          <ac:spMkLst>
            <pc:docMk/>
            <pc:sldMk cId="2294450242" sldId="784"/>
            <ac:spMk id="2" creationId="{00000000-0000-0000-0000-000000000000}"/>
          </ac:spMkLst>
        </pc:spChg>
        <pc:spChg chg="mod">
          <ac:chgData name="Lei Wu" userId="f083b2a8aea23a2f" providerId="LiveId" clId="{798432FD-FBD1-4C67-86FA-26933F155DCF}" dt="2021-03-29T21:52:42.030" v="457" actId="20577"/>
          <ac:spMkLst>
            <pc:docMk/>
            <pc:sldMk cId="2294450242" sldId="784"/>
            <ac:spMk id="3" creationId="{00000000-0000-0000-0000-000000000000}"/>
          </ac:spMkLst>
        </pc:spChg>
        <pc:spChg chg="add mod">
          <ac:chgData name="Lei Wu" userId="f083b2a8aea23a2f" providerId="LiveId" clId="{798432FD-FBD1-4C67-86FA-26933F155DCF}" dt="2021-03-29T21:51:38.100" v="446" actId="1035"/>
          <ac:spMkLst>
            <pc:docMk/>
            <pc:sldMk cId="2294450242" sldId="784"/>
            <ac:spMk id="9" creationId="{842250D5-9C7D-403E-BE8D-81B3E3D093BB}"/>
          </ac:spMkLst>
        </pc:spChg>
        <pc:graphicFrameChg chg="add mod">
          <ac:chgData name="Lei Wu" userId="f083b2a8aea23a2f" providerId="LiveId" clId="{798432FD-FBD1-4C67-86FA-26933F155DCF}" dt="2021-03-29T21:46:15.870" v="230" actId="1076"/>
          <ac:graphicFrameMkLst>
            <pc:docMk/>
            <pc:sldMk cId="2294450242" sldId="784"/>
            <ac:graphicFrameMk id="6" creationId="{E59AA0EE-DBE0-4CC8-A658-979E5BAEF998}"/>
          </ac:graphicFrameMkLst>
        </pc:graphicFrameChg>
        <pc:graphicFrameChg chg="add mod">
          <ac:chgData name="Lei Wu" userId="f083b2a8aea23a2f" providerId="LiveId" clId="{798432FD-FBD1-4C67-86FA-26933F155DCF}" dt="2021-03-29T21:51:47.505" v="447" actId="1076"/>
          <ac:graphicFrameMkLst>
            <pc:docMk/>
            <pc:sldMk cId="2294450242" sldId="784"/>
            <ac:graphicFrameMk id="7" creationId="{566C690D-CE0C-4A31-BAAE-3CAB11145CF4}"/>
          </ac:graphicFrameMkLst>
        </pc:graphicFrameChg>
        <pc:graphicFrameChg chg="del">
          <ac:chgData name="Lei Wu" userId="f083b2a8aea23a2f" providerId="LiveId" clId="{798432FD-FBD1-4C67-86FA-26933F155DCF}" dt="2021-03-29T21:27:02.924" v="147" actId="478"/>
          <ac:graphicFrameMkLst>
            <pc:docMk/>
            <pc:sldMk cId="2294450242" sldId="784"/>
            <ac:graphicFrameMk id="39" creationId="{BE51CD22-5865-4607-8544-C4B96CCBB520}"/>
          </ac:graphicFrameMkLst>
        </pc:graphicFrameChg>
        <pc:cxnChg chg="add mod">
          <ac:chgData name="Lei Wu" userId="f083b2a8aea23a2f" providerId="LiveId" clId="{798432FD-FBD1-4C67-86FA-26933F155DCF}" dt="2021-03-29T21:50:37.676" v="239" actId="1038"/>
          <ac:cxnSpMkLst>
            <pc:docMk/>
            <pc:sldMk cId="2294450242" sldId="784"/>
            <ac:cxnSpMk id="8" creationId="{AA893130-A47D-4D0C-AF73-D390513AAFF4}"/>
          </ac:cxnSpMkLst>
        </pc:cxnChg>
        <pc:cxnChg chg="add mod">
          <ac:chgData name="Lei Wu" userId="f083b2a8aea23a2f" providerId="LiveId" clId="{798432FD-FBD1-4C67-86FA-26933F155DCF}" dt="2021-03-29T21:52:36.120" v="453" actId="1582"/>
          <ac:cxnSpMkLst>
            <pc:docMk/>
            <pc:sldMk cId="2294450242" sldId="784"/>
            <ac:cxnSpMk id="11" creationId="{871B3EE2-2CC9-4E31-9D03-95AA9E3283DA}"/>
          </ac:cxnSpMkLst>
        </pc:cxnChg>
        <pc:cxnChg chg="add mod">
          <ac:chgData name="Lei Wu" userId="f083b2a8aea23a2f" providerId="LiveId" clId="{798432FD-FBD1-4C67-86FA-26933F155DCF}" dt="2021-03-29T21:52:30.916" v="452" actId="1582"/>
          <ac:cxnSpMkLst>
            <pc:docMk/>
            <pc:sldMk cId="2294450242" sldId="784"/>
            <ac:cxnSpMk id="12" creationId="{C4907658-C1C3-406F-A71C-287FEDBB3DFE}"/>
          </ac:cxnSpMkLst>
        </pc:cxnChg>
      </pc:sldChg>
      <pc:sldChg chg="modSp add mod modNotesTx">
        <pc:chgData name="Lei Wu" userId="f083b2a8aea23a2f" providerId="LiveId" clId="{798432FD-FBD1-4C67-86FA-26933F155DCF}" dt="2021-03-29T22:23:31.345" v="764" actId="20577"/>
        <pc:sldMkLst>
          <pc:docMk/>
          <pc:sldMk cId="2120296529" sldId="785"/>
        </pc:sldMkLst>
        <pc:spChg chg="mod">
          <ac:chgData name="Lei Wu" userId="f083b2a8aea23a2f" providerId="LiveId" clId="{798432FD-FBD1-4C67-86FA-26933F155DCF}" dt="2021-03-29T22:23:31.345" v="764" actId="20577"/>
          <ac:spMkLst>
            <pc:docMk/>
            <pc:sldMk cId="2120296529" sldId="785"/>
            <ac:spMk id="2" creationId="{00000000-0000-0000-0000-000000000000}"/>
          </ac:spMkLst>
        </pc:spChg>
        <pc:spChg chg="mod">
          <ac:chgData name="Lei Wu" userId="f083b2a8aea23a2f" providerId="LiveId" clId="{798432FD-FBD1-4C67-86FA-26933F155DCF}" dt="2021-03-29T21:25:56.147" v="134" actId="113"/>
          <ac:spMkLst>
            <pc:docMk/>
            <pc:sldMk cId="2120296529" sldId="785"/>
            <ac:spMk id="3" creationId="{00000000-0000-0000-0000-000000000000}"/>
          </ac:spMkLst>
        </pc:spChg>
      </pc:sldChg>
      <pc:sldChg chg="addSp delSp modSp add del mod">
        <pc:chgData name="Lei Wu" userId="f083b2a8aea23a2f" providerId="LiveId" clId="{798432FD-FBD1-4C67-86FA-26933F155DCF}" dt="2021-03-29T22:22:47.736" v="758" actId="47"/>
        <pc:sldMkLst>
          <pc:docMk/>
          <pc:sldMk cId="3162839561" sldId="786"/>
        </pc:sldMkLst>
        <pc:spChg chg="mod">
          <ac:chgData name="Lei Wu" userId="f083b2a8aea23a2f" providerId="LiveId" clId="{798432FD-FBD1-4C67-86FA-26933F155DCF}" dt="2021-03-29T21:57:48.967" v="496" actId="20577"/>
          <ac:spMkLst>
            <pc:docMk/>
            <pc:sldMk cId="3162839561" sldId="786"/>
            <ac:spMk id="2" creationId="{00000000-0000-0000-0000-000000000000}"/>
          </ac:spMkLst>
        </pc:spChg>
        <pc:spChg chg="del">
          <ac:chgData name="Lei Wu" userId="f083b2a8aea23a2f" providerId="LiveId" clId="{798432FD-FBD1-4C67-86FA-26933F155DCF}" dt="2021-03-29T21:54:22.455" v="460" actId="478"/>
          <ac:spMkLst>
            <pc:docMk/>
            <pc:sldMk cId="3162839561" sldId="786"/>
            <ac:spMk id="3" creationId="{00000000-0000-0000-0000-000000000000}"/>
          </ac:spMkLst>
        </pc:spChg>
        <pc:spChg chg="add del mod">
          <ac:chgData name="Lei Wu" userId="f083b2a8aea23a2f" providerId="LiveId" clId="{798432FD-FBD1-4C67-86FA-26933F155DCF}" dt="2021-03-29T21:54:28.150" v="461" actId="478"/>
          <ac:spMkLst>
            <pc:docMk/>
            <pc:sldMk cId="3162839561" sldId="786"/>
            <ac:spMk id="4" creationId="{8127FF46-78EE-407F-A36C-D4E303287375}"/>
          </ac:spMkLst>
        </pc:spChg>
        <pc:spChg chg="add mod">
          <ac:chgData name="Lei Wu" userId="f083b2a8aea23a2f" providerId="LiveId" clId="{798432FD-FBD1-4C67-86FA-26933F155DCF}" dt="2021-03-29T21:54:55.562" v="466" actId="207"/>
          <ac:spMkLst>
            <pc:docMk/>
            <pc:sldMk cId="3162839561" sldId="786"/>
            <ac:spMk id="7" creationId="{0C42F7C3-58E6-4159-8CAE-5AFAE213B87D}"/>
          </ac:spMkLst>
        </pc:spChg>
        <pc:spChg chg="add mod">
          <ac:chgData name="Lei Wu" userId="f083b2a8aea23a2f" providerId="LiveId" clId="{798432FD-FBD1-4C67-86FA-26933F155DCF}" dt="2021-03-29T21:54:37.740" v="463"/>
          <ac:spMkLst>
            <pc:docMk/>
            <pc:sldMk cId="3162839561" sldId="786"/>
            <ac:spMk id="8" creationId="{AEC6C8D9-CEDD-4FF9-84E2-47E9577F7092}"/>
          </ac:spMkLst>
        </pc:spChg>
        <pc:spChg chg="add mod">
          <ac:chgData name="Lei Wu" userId="f083b2a8aea23a2f" providerId="LiveId" clId="{798432FD-FBD1-4C67-86FA-26933F155DCF}" dt="2021-03-29T21:54:37.740" v="463"/>
          <ac:spMkLst>
            <pc:docMk/>
            <pc:sldMk cId="3162839561" sldId="786"/>
            <ac:spMk id="9" creationId="{B18B2B46-3710-4F43-8DE4-B771723A8946}"/>
          </ac:spMkLst>
        </pc:spChg>
        <pc:spChg chg="add mod">
          <ac:chgData name="Lei Wu" userId="f083b2a8aea23a2f" providerId="LiveId" clId="{798432FD-FBD1-4C67-86FA-26933F155DCF}" dt="2021-03-29T21:54:37.740" v="463"/>
          <ac:spMkLst>
            <pc:docMk/>
            <pc:sldMk cId="3162839561" sldId="786"/>
            <ac:spMk id="10" creationId="{252A40DE-A511-47E7-8D72-2D2DC9BE0B81}"/>
          </ac:spMkLst>
        </pc:spChg>
        <pc:spChg chg="add mod">
          <ac:chgData name="Lei Wu" userId="f083b2a8aea23a2f" providerId="LiveId" clId="{798432FD-FBD1-4C67-86FA-26933F155DCF}" dt="2021-03-29T21:54:37.740" v="463"/>
          <ac:spMkLst>
            <pc:docMk/>
            <pc:sldMk cId="3162839561" sldId="786"/>
            <ac:spMk id="11" creationId="{DF7207B1-F057-4803-AA1F-10B9DEB4A519}"/>
          </ac:spMkLst>
        </pc:spChg>
        <pc:spChg chg="add mod">
          <ac:chgData name="Lei Wu" userId="f083b2a8aea23a2f" providerId="LiveId" clId="{798432FD-FBD1-4C67-86FA-26933F155DCF}" dt="2021-03-29T21:54:37.740" v="463"/>
          <ac:spMkLst>
            <pc:docMk/>
            <pc:sldMk cId="3162839561" sldId="786"/>
            <ac:spMk id="12" creationId="{367046A3-B181-4B0B-8A8C-CF4C9AAF6086}"/>
          </ac:spMkLst>
        </pc:spChg>
        <pc:spChg chg="add mod">
          <ac:chgData name="Lei Wu" userId="f083b2a8aea23a2f" providerId="LiveId" clId="{798432FD-FBD1-4C67-86FA-26933F155DCF}" dt="2021-03-29T21:54:37.740" v="463"/>
          <ac:spMkLst>
            <pc:docMk/>
            <pc:sldMk cId="3162839561" sldId="786"/>
            <ac:spMk id="13" creationId="{CBAA196B-6687-4750-8E1E-A13A38BBC6C3}"/>
          </ac:spMkLst>
        </pc:spChg>
        <pc:spChg chg="add mod">
          <ac:chgData name="Lei Wu" userId="f083b2a8aea23a2f" providerId="LiveId" clId="{798432FD-FBD1-4C67-86FA-26933F155DCF}" dt="2021-03-29T21:54:37.740" v="463"/>
          <ac:spMkLst>
            <pc:docMk/>
            <pc:sldMk cId="3162839561" sldId="786"/>
            <ac:spMk id="14" creationId="{48BDE9BF-E7AA-45D2-88BB-663818853E66}"/>
          </ac:spMkLst>
        </pc:spChg>
        <pc:spChg chg="add mod">
          <ac:chgData name="Lei Wu" userId="f083b2a8aea23a2f" providerId="LiveId" clId="{798432FD-FBD1-4C67-86FA-26933F155DCF}" dt="2021-03-29T21:54:37.740" v="463"/>
          <ac:spMkLst>
            <pc:docMk/>
            <pc:sldMk cId="3162839561" sldId="786"/>
            <ac:spMk id="15" creationId="{A345AC44-2E87-4675-AF2A-C9E3953B45F7}"/>
          </ac:spMkLst>
        </pc:spChg>
        <pc:spChg chg="add mod">
          <ac:chgData name="Lei Wu" userId="f083b2a8aea23a2f" providerId="LiveId" clId="{798432FD-FBD1-4C67-86FA-26933F155DCF}" dt="2021-03-29T21:58:45.405" v="507" actId="1076"/>
          <ac:spMkLst>
            <pc:docMk/>
            <pc:sldMk cId="3162839561" sldId="786"/>
            <ac:spMk id="16" creationId="{4552690E-9189-4E0E-9540-97A7CF0C7D5B}"/>
          </ac:spMkLst>
        </pc:spChg>
        <pc:spChg chg="add mod">
          <ac:chgData name="Lei Wu" userId="f083b2a8aea23a2f" providerId="LiveId" clId="{798432FD-FBD1-4C67-86FA-26933F155DCF}" dt="2021-03-29T21:54:37.740" v="463"/>
          <ac:spMkLst>
            <pc:docMk/>
            <pc:sldMk cId="3162839561" sldId="786"/>
            <ac:spMk id="17" creationId="{2377F0CB-ED0C-46B2-A3C6-1A5814A875A2}"/>
          </ac:spMkLst>
        </pc:spChg>
        <pc:spChg chg="add mod">
          <ac:chgData name="Lei Wu" userId="f083b2a8aea23a2f" providerId="LiveId" clId="{798432FD-FBD1-4C67-86FA-26933F155DCF}" dt="2021-03-29T21:54:37.740" v="463"/>
          <ac:spMkLst>
            <pc:docMk/>
            <pc:sldMk cId="3162839561" sldId="786"/>
            <ac:spMk id="18" creationId="{05B4F784-6F6D-4EAB-8F00-BE4F774C817B}"/>
          </ac:spMkLst>
        </pc:spChg>
        <pc:spChg chg="add mod">
          <ac:chgData name="Lei Wu" userId="f083b2a8aea23a2f" providerId="LiveId" clId="{798432FD-FBD1-4C67-86FA-26933F155DCF}" dt="2021-03-29T21:54:37.740" v="463"/>
          <ac:spMkLst>
            <pc:docMk/>
            <pc:sldMk cId="3162839561" sldId="786"/>
            <ac:spMk id="19" creationId="{CB61D911-84B1-4856-8E12-A598FF4EE413}"/>
          </ac:spMkLst>
        </pc:spChg>
        <pc:spChg chg="add mod">
          <ac:chgData name="Lei Wu" userId="f083b2a8aea23a2f" providerId="LiveId" clId="{798432FD-FBD1-4C67-86FA-26933F155DCF}" dt="2021-03-29T21:54:37.740" v="463"/>
          <ac:spMkLst>
            <pc:docMk/>
            <pc:sldMk cId="3162839561" sldId="786"/>
            <ac:spMk id="20" creationId="{D340CC00-CCD3-4B43-AAE4-6F1F5BEE7666}"/>
          </ac:spMkLst>
        </pc:spChg>
        <pc:spChg chg="add mod">
          <ac:chgData name="Lei Wu" userId="f083b2a8aea23a2f" providerId="LiveId" clId="{798432FD-FBD1-4C67-86FA-26933F155DCF}" dt="2021-03-29T21:58:22.355" v="504" actId="1076"/>
          <ac:spMkLst>
            <pc:docMk/>
            <pc:sldMk cId="3162839561" sldId="786"/>
            <ac:spMk id="21" creationId="{BD7A68C1-72D2-41E6-85F6-FE7EED144809}"/>
          </ac:spMkLst>
        </pc:spChg>
        <pc:spChg chg="add mod">
          <ac:chgData name="Lei Wu" userId="f083b2a8aea23a2f" providerId="LiveId" clId="{798432FD-FBD1-4C67-86FA-26933F155DCF}" dt="2021-03-29T21:54:37.740" v="463"/>
          <ac:spMkLst>
            <pc:docMk/>
            <pc:sldMk cId="3162839561" sldId="786"/>
            <ac:spMk id="22" creationId="{864FD1DA-2D43-42C9-B82E-DA220FF0EECC}"/>
          </ac:spMkLst>
        </pc:spChg>
        <pc:spChg chg="add mod">
          <ac:chgData name="Lei Wu" userId="f083b2a8aea23a2f" providerId="LiveId" clId="{798432FD-FBD1-4C67-86FA-26933F155DCF}" dt="2021-03-29T21:54:37.740" v="463"/>
          <ac:spMkLst>
            <pc:docMk/>
            <pc:sldMk cId="3162839561" sldId="786"/>
            <ac:spMk id="23" creationId="{AAB3912C-72E3-402A-AC4E-D0299BCA5DFC}"/>
          </ac:spMkLst>
        </pc:spChg>
        <pc:spChg chg="add mod">
          <ac:chgData name="Lei Wu" userId="f083b2a8aea23a2f" providerId="LiveId" clId="{798432FD-FBD1-4C67-86FA-26933F155DCF}" dt="2021-03-29T21:54:37.740" v="463"/>
          <ac:spMkLst>
            <pc:docMk/>
            <pc:sldMk cId="3162839561" sldId="786"/>
            <ac:spMk id="24" creationId="{8D0B754A-C9B5-459E-A254-F74B788F5E52}"/>
          </ac:spMkLst>
        </pc:spChg>
        <pc:spChg chg="add mod">
          <ac:chgData name="Lei Wu" userId="f083b2a8aea23a2f" providerId="LiveId" clId="{798432FD-FBD1-4C67-86FA-26933F155DCF}" dt="2021-03-29T21:58:18.299" v="503" actId="1076"/>
          <ac:spMkLst>
            <pc:docMk/>
            <pc:sldMk cId="3162839561" sldId="786"/>
            <ac:spMk id="25" creationId="{DD781F5C-3598-46C5-9CDB-B3DFF2A32651}"/>
          </ac:spMkLst>
        </pc:spChg>
        <pc:spChg chg="add mod">
          <ac:chgData name="Lei Wu" userId="f083b2a8aea23a2f" providerId="LiveId" clId="{798432FD-FBD1-4C67-86FA-26933F155DCF}" dt="2021-03-29T21:54:37.740" v="463"/>
          <ac:spMkLst>
            <pc:docMk/>
            <pc:sldMk cId="3162839561" sldId="786"/>
            <ac:spMk id="26" creationId="{2B849436-F109-4FAB-B665-44F9DC235E87}"/>
          </ac:spMkLst>
        </pc:spChg>
        <pc:spChg chg="add mod">
          <ac:chgData name="Lei Wu" userId="f083b2a8aea23a2f" providerId="LiveId" clId="{798432FD-FBD1-4C67-86FA-26933F155DCF}" dt="2021-03-29T21:58:29.025" v="505" actId="1076"/>
          <ac:spMkLst>
            <pc:docMk/>
            <pc:sldMk cId="3162839561" sldId="786"/>
            <ac:spMk id="27" creationId="{C8C286E4-B1FF-44DD-828E-A2C87C13C155}"/>
          </ac:spMkLst>
        </pc:spChg>
        <pc:spChg chg="add mod">
          <ac:chgData name="Lei Wu" userId="f083b2a8aea23a2f" providerId="LiveId" clId="{798432FD-FBD1-4C67-86FA-26933F155DCF}" dt="2021-03-29T21:58:32.005" v="506" actId="1076"/>
          <ac:spMkLst>
            <pc:docMk/>
            <pc:sldMk cId="3162839561" sldId="786"/>
            <ac:spMk id="28" creationId="{EE46F073-3663-41C2-A4ED-09D12AA7C6AD}"/>
          </ac:spMkLst>
        </pc:spChg>
        <pc:spChg chg="add del mod">
          <ac:chgData name="Lei Wu" userId="f083b2a8aea23a2f" providerId="LiveId" clId="{798432FD-FBD1-4C67-86FA-26933F155DCF}" dt="2021-03-29T21:55:16.631" v="468"/>
          <ac:spMkLst>
            <pc:docMk/>
            <pc:sldMk cId="3162839561" sldId="786"/>
            <ac:spMk id="29" creationId="{011C1FA0-D5E9-4F3A-AA19-98553F2C6E0F}"/>
          </ac:spMkLst>
        </pc:spChg>
        <pc:spChg chg="add del mod">
          <ac:chgData name="Lei Wu" userId="f083b2a8aea23a2f" providerId="LiveId" clId="{798432FD-FBD1-4C67-86FA-26933F155DCF}" dt="2021-03-29T21:55:16.631" v="468"/>
          <ac:spMkLst>
            <pc:docMk/>
            <pc:sldMk cId="3162839561" sldId="786"/>
            <ac:spMk id="30" creationId="{2414CA68-4E45-4129-A7E5-7367EAF44F61}"/>
          </ac:spMkLst>
        </pc:spChg>
        <pc:spChg chg="add del mod">
          <ac:chgData name="Lei Wu" userId="f083b2a8aea23a2f" providerId="LiveId" clId="{798432FD-FBD1-4C67-86FA-26933F155DCF}" dt="2021-03-29T21:55:16.631" v="468"/>
          <ac:spMkLst>
            <pc:docMk/>
            <pc:sldMk cId="3162839561" sldId="786"/>
            <ac:spMk id="31" creationId="{2ACD56CE-E1CB-4580-A10E-E13CA0D983F7}"/>
          </ac:spMkLst>
        </pc:spChg>
        <pc:spChg chg="add del mod">
          <ac:chgData name="Lei Wu" userId="f083b2a8aea23a2f" providerId="LiveId" clId="{798432FD-FBD1-4C67-86FA-26933F155DCF}" dt="2021-03-29T21:55:16.631" v="468"/>
          <ac:spMkLst>
            <pc:docMk/>
            <pc:sldMk cId="3162839561" sldId="786"/>
            <ac:spMk id="32" creationId="{B9CBE81F-6E48-4F16-8CB7-364EA59D064A}"/>
          </ac:spMkLst>
        </pc:spChg>
        <pc:spChg chg="add del mod">
          <ac:chgData name="Lei Wu" userId="f083b2a8aea23a2f" providerId="LiveId" clId="{798432FD-FBD1-4C67-86FA-26933F155DCF}" dt="2021-03-29T21:55:16.631" v="468"/>
          <ac:spMkLst>
            <pc:docMk/>
            <pc:sldMk cId="3162839561" sldId="786"/>
            <ac:spMk id="33" creationId="{993EB966-D0D7-4E39-8B3B-CF0DC08355E3}"/>
          </ac:spMkLst>
        </pc:spChg>
        <pc:spChg chg="add del mod">
          <ac:chgData name="Lei Wu" userId="f083b2a8aea23a2f" providerId="LiveId" clId="{798432FD-FBD1-4C67-86FA-26933F155DCF}" dt="2021-03-29T21:55:16.631" v="468"/>
          <ac:spMkLst>
            <pc:docMk/>
            <pc:sldMk cId="3162839561" sldId="786"/>
            <ac:spMk id="34" creationId="{308FE70C-A7D6-4377-A87C-2C4D6B36E253}"/>
          </ac:spMkLst>
        </pc:spChg>
        <pc:spChg chg="add del mod">
          <ac:chgData name="Lei Wu" userId="f083b2a8aea23a2f" providerId="LiveId" clId="{798432FD-FBD1-4C67-86FA-26933F155DCF}" dt="2021-03-29T21:55:16.631" v="468"/>
          <ac:spMkLst>
            <pc:docMk/>
            <pc:sldMk cId="3162839561" sldId="786"/>
            <ac:spMk id="35" creationId="{BC1F1B0A-C99D-4295-85C9-72270D6B01E2}"/>
          </ac:spMkLst>
        </pc:spChg>
        <pc:spChg chg="add del mod">
          <ac:chgData name="Lei Wu" userId="f083b2a8aea23a2f" providerId="LiveId" clId="{798432FD-FBD1-4C67-86FA-26933F155DCF}" dt="2021-03-29T21:55:16.631" v="468"/>
          <ac:spMkLst>
            <pc:docMk/>
            <pc:sldMk cId="3162839561" sldId="786"/>
            <ac:spMk id="36" creationId="{6329DF2D-AC22-48A9-86E6-E4C7B43916F5}"/>
          </ac:spMkLst>
        </pc:spChg>
        <pc:spChg chg="add del mod">
          <ac:chgData name="Lei Wu" userId="f083b2a8aea23a2f" providerId="LiveId" clId="{798432FD-FBD1-4C67-86FA-26933F155DCF}" dt="2021-03-29T21:55:16.631" v="468"/>
          <ac:spMkLst>
            <pc:docMk/>
            <pc:sldMk cId="3162839561" sldId="786"/>
            <ac:spMk id="37" creationId="{F91365D4-546F-4ED7-B060-17787EE959E6}"/>
          </ac:spMkLst>
        </pc:spChg>
        <pc:spChg chg="add del mod">
          <ac:chgData name="Lei Wu" userId="f083b2a8aea23a2f" providerId="LiveId" clId="{798432FD-FBD1-4C67-86FA-26933F155DCF}" dt="2021-03-29T21:55:16.631" v="468"/>
          <ac:spMkLst>
            <pc:docMk/>
            <pc:sldMk cId="3162839561" sldId="786"/>
            <ac:spMk id="38" creationId="{4A5D82B5-72F5-44AE-B972-2333B59153B6}"/>
          </ac:spMkLst>
        </pc:spChg>
        <pc:spChg chg="add del mod">
          <ac:chgData name="Lei Wu" userId="f083b2a8aea23a2f" providerId="LiveId" clId="{798432FD-FBD1-4C67-86FA-26933F155DCF}" dt="2021-03-29T21:55:16.631" v="468"/>
          <ac:spMkLst>
            <pc:docMk/>
            <pc:sldMk cId="3162839561" sldId="786"/>
            <ac:spMk id="40" creationId="{3BE60777-3631-4831-B6D4-93F80E881D4F}"/>
          </ac:spMkLst>
        </pc:spChg>
        <pc:spChg chg="add del mod">
          <ac:chgData name="Lei Wu" userId="f083b2a8aea23a2f" providerId="LiveId" clId="{798432FD-FBD1-4C67-86FA-26933F155DCF}" dt="2021-03-29T21:55:16.631" v="468"/>
          <ac:spMkLst>
            <pc:docMk/>
            <pc:sldMk cId="3162839561" sldId="786"/>
            <ac:spMk id="41" creationId="{AECB6387-6B55-4883-9494-E18963E95002}"/>
          </ac:spMkLst>
        </pc:spChg>
        <pc:spChg chg="add del mod">
          <ac:chgData name="Lei Wu" userId="f083b2a8aea23a2f" providerId="LiveId" clId="{798432FD-FBD1-4C67-86FA-26933F155DCF}" dt="2021-03-29T21:55:16.631" v="468"/>
          <ac:spMkLst>
            <pc:docMk/>
            <pc:sldMk cId="3162839561" sldId="786"/>
            <ac:spMk id="42" creationId="{328BF866-CE23-49ED-9DF6-A818AC50BDA3}"/>
          </ac:spMkLst>
        </pc:spChg>
        <pc:spChg chg="add del mod">
          <ac:chgData name="Lei Wu" userId="f083b2a8aea23a2f" providerId="LiveId" clId="{798432FD-FBD1-4C67-86FA-26933F155DCF}" dt="2021-03-29T21:55:16.631" v="468"/>
          <ac:spMkLst>
            <pc:docMk/>
            <pc:sldMk cId="3162839561" sldId="786"/>
            <ac:spMk id="43" creationId="{CA279D13-1354-48FA-964A-6F65DE81754A}"/>
          </ac:spMkLst>
        </pc:spChg>
        <pc:spChg chg="add del mod">
          <ac:chgData name="Lei Wu" userId="f083b2a8aea23a2f" providerId="LiveId" clId="{798432FD-FBD1-4C67-86FA-26933F155DCF}" dt="2021-03-29T21:55:16.631" v="468"/>
          <ac:spMkLst>
            <pc:docMk/>
            <pc:sldMk cId="3162839561" sldId="786"/>
            <ac:spMk id="44" creationId="{FE7800D4-7FC6-4E65-BE83-64AC74E51A50}"/>
          </ac:spMkLst>
        </pc:spChg>
        <pc:spChg chg="add del mod">
          <ac:chgData name="Lei Wu" userId="f083b2a8aea23a2f" providerId="LiveId" clId="{798432FD-FBD1-4C67-86FA-26933F155DCF}" dt="2021-03-29T21:55:16.631" v="468"/>
          <ac:spMkLst>
            <pc:docMk/>
            <pc:sldMk cId="3162839561" sldId="786"/>
            <ac:spMk id="45" creationId="{582CE123-DC19-440B-82EE-C26592F94129}"/>
          </ac:spMkLst>
        </pc:spChg>
        <pc:spChg chg="add del mod">
          <ac:chgData name="Lei Wu" userId="f083b2a8aea23a2f" providerId="LiveId" clId="{798432FD-FBD1-4C67-86FA-26933F155DCF}" dt="2021-03-29T21:55:16.631" v="468"/>
          <ac:spMkLst>
            <pc:docMk/>
            <pc:sldMk cId="3162839561" sldId="786"/>
            <ac:spMk id="46" creationId="{6473642D-4B71-4500-AE36-AB8A15FAB7B9}"/>
          </ac:spMkLst>
        </pc:spChg>
        <pc:spChg chg="add del mod">
          <ac:chgData name="Lei Wu" userId="f083b2a8aea23a2f" providerId="LiveId" clId="{798432FD-FBD1-4C67-86FA-26933F155DCF}" dt="2021-03-29T21:55:16.631" v="468"/>
          <ac:spMkLst>
            <pc:docMk/>
            <pc:sldMk cId="3162839561" sldId="786"/>
            <ac:spMk id="47" creationId="{0D084AA8-E194-4831-AC0F-DD1D4AA5C753}"/>
          </ac:spMkLst>
        </pc:spChg>
        <pc:spChg chg="add del mod">
          <ac:chgData name="Lei Wu" userId="f083b2a8aea23a2f" providerId="LiveId" clId="{798432FD-FBD1-4C67-86FA-26933F155DCF}" dt="2021-03-29T21:55:16.631" v="468"/>
          <ac:spMkLst>
            <pc:docMk/>
            <pc:sldMk cId="3162839561" sldId="786"/>
            <ac:spMk id="48" creationId="{AABAD19D-9553-46AF-975F-AE3E4C7A3D81}"/>
          </ac:spMkLst>
        </pc:spChg>
        <pc:spChg chg="add del mod">
          <ac:chgData name="Lei Wu" userId="f083b2a8aea23a2f" providerId="LiveId" clId="{798432FD-FBD1-4C67-86FA-26933F155DCF}" dt="2021-03-29T21:55:16.631" v="468"/>
          <ac:spMkLst>
            <pc:docMk/>
            <pc:sldMk cId="3162839561" sldId="786"/>
            <ac:spMk id="49" creationId="{586297FD-6EEC-4655-A1A6-BDC9A12203C5}"/>
          </ac:spMkLst>
        </pc:spChg>
        <pc:spChg chg="add del mod">
          <ac:chgData name="Lei Wu" userId="f083b2a8aea23a2f" providerId="LiveId" clId="{798432FD-FBD1-4C67-86FA-26933F155DCF}" dt="2021-03-29T21:55:16.631" v="468"/>
          <ac:spMkLst>
            <pc:docMk/>
            <pc:sldMk cId="3162839561" sldId="786"/>
            <ac:spMk id="50" creationId="{D997226C-CC99-4DCB-A5AC-59D6DA61EB62}"/>
          </ac:spMkLst>
        </pc:spChg>
        <pc:spChg chg="add del mod">
          <ac:chgData name="Lei Wu" userId="f083b2a8aea23a2f" providerId="LiveId" clId="{798432FD-FBD1-4C67-86FA-26933F155DCF}" dt="2021-03-29T21:55:16.631" v="468"/>
          <ac:spMkLst>
            <pc:docMk/>
            <pc:sldMk cId="3162839561" sldId="786"/>
            <ac:spMk id="51" creationId="{B23D1B8D-07DB-437F-8ECB-782D654DB6B7}"/>
          </ac:spMkLst>
        </pc:spChg>
        <pc:graphicFrameChg chg="del">
          <ac:chgData name="Lei Wu" userId="f083b2a8aea23a2f" providerId="LiveId" clId="{798432FD-FBD1-4C67-86FA-26933F155DCF}" dt="2021-03-29T21:54:30.165" v="462" actId="478"/>
          <ac:graphicFrameMkLst>
            <pc:docMk/>
            <pc:sldMk cId="3162839561" sldId="786"/>
            <ac:graphicFrameMk id="39" creationId="{BE51CD22-5865-4607-8544-C4B96CCBB520}"/>
          </ac:graphicFrameMkLst>
        </pc:graphicFrameChg>
      </pc:sldChg>
      <pc:sldChg chg="addSp delSp modSp add del mod ord modAnim">
        <pc:chgData name="Lei Wu" userId="f083b2a8aea23a2f" providerId="LiveId" clId="{798432FD-FBD1-4C67-86FA-26933F155DCF}" dt="2021-03-29T22:13:05.491" v="656" actId="47"/>
        <pc:sldMkLst>
          <pc:docMk/>
          <pc:sldMk cId="336585078" sldId="787"/>
        </pc:sldMkLst>
        <pc:spChg chg="mod">
          <ac:chgData name="Lei Wu" userId="f083b2a8aea23a2f" providerId="LiveId" clId="{798432FD-FBD1-4C67-86FA-26933F155DCF}" dt="2021-03-29T21:55:29.688" v="481" actId="20577"/>
          <ac:spMkLst>
            <pc:docMk/>
            <pc:sldMk cId="336585078" sldId="787"/>
            <ac:spMk id="2" creationId="{00000000-0000-0000-0000-000000000000}"/>
          </ac:spMkLst>
        </pc:spChg>
        <pc:spChg chg="del">
          <ac:chgData name="Lei Wu" userId="f083b2a8aea23a2f" providerId="LiveId" clId="{798432FD-FBD1-4C67-86FA-26933F155DCF}" dt="2021-03-29T21:55:38.754" v="482" actId="478"/>
          <ac:spMkLst>
            <pc:docMk/>
            <pc:sldMk cId="336585078" sldId="787"/>
            <ac:spMk id="7" creationId="{0C42F7C3-58E6-4159-8CAE-5AFAE213B87D}"/>
          </ac:spMkLst>
        </pc:spChg>
        <pc:spChg chg="del">
          <ac:chgData name="Lei Wu" userId="f083b2a8aea23a2f" providerId="LiveId" clId="{798432FD-FBD1-4C67-86FA-26933F155DCF}" dt="2021-03-29T21:55:38.754" v="482" actId="478"/>
          <ac:spMkLst>
            <pc:docMk/>
            <pc:sldMk cId="336585078" sldId="787"/>
            <ac:spMk id="8" creationId="{AEC6C8D9-CEDD-4FF9-84E2-47E9577F7092}"/>
          </ac:spMkLst>
        </pc:spChg>
        <pc:spChg chg="del">
          <ac:chgData name="Lei Wu" userId="f083b2a8aea23a2f" providerId="LiveId" clId="{798432FD-FBD1-4C67-86FA-26933F155DCF}" dt="2021-03-29T21:55:38.754" v="482" actId="478"/>
          <ac:spMkLst>
            <pc:docMk/>
            <pc:sldMk cId="336585078" sldId="787"/>
            <ac:spMk id="9" creationId="{B18B2B46-3710-4F43-8DE4-B771723A8946}"/>
          </ac:spMkLst>
        </pc:spChg>
        <pc:spChg chg="del">
          <ac:chgData name="Lei Wu" userId="f083b2a8aea23a2f" providerId="LiveId" clId="{798432FD-FBD1-4C67-86FA-26933F155DCF}" dt="2021-03-29T21:55:38.754" v="482" actId="478"/>
          <ac:spMkLst>
            <pc:docMk/>
            <pc:sldMk cId="336585078" sldId="787"/>
            <ac:spMk id="10" creationId="{252A40DE-A511-47E7-8D72-2D2DC9BE0B81}"/>
          </ac:spMkLst>
        </pc:spChg>
        <pc:spChg chg="del">
          <ac:chgData name="Lei Wu" userId="f083b2a8aea23a2f" providerId="LiveId" clId="{798432FD-FBD1-4C67-86FA-26933F155DCF}" dt="2021-03-29T21:55:38.754" v="482" actId="478"/>
          <ac:spMkLst>
            <pc:docMk/>
            <pc:sldMk cId="336585078" sldId="787"/>
            <ac:spMk id="11" creationId="{DF7207B1-F057-4803-AA1F-10B9DEB4A519}"/>
          </ac:spMkLst>
        </pc:spChg>
        <pc:spChg chg="del">
          <ac:chgData name="Lei Wu" userId="f083b2a8aea23a2f" providerId="LiveId" clId="{798432FD-FBD1-4C67-86FA-26933F155DCF}" dt="2021-03-29T21:55:38.754" v="482" actId="478"/>
          <ac:spMkLst>
            <pc:docMk/>
            <pc:sldMk cId="336585078" sldId="787"/>
            <ac:spMk id="12" creationId="{367046A3-B181-4B0B-8A8C-CF4C9AAF6086}"/>
          </ac:spMkLst>
        </pc:spChg>
        <pc:spChg chg="del">
          <ac:chgData name="Lei Wu" userId="f083b2a8aea23a2f" providerId="LiveId" clId="{798432FD-FBD1-4C67-86FA-26933F155DCF}" dt="2021-03-29T21:55:38.754" v="482" actId="478"/>
          <ac:spMkLst>
            <pc:docMk/>
            <pc:sldMk cId="336585078" sldId="787"/>
            <ac:spMk id="13" creationId="{CBAA196B-6687-4750-8E1E-A13A38BBC6C3}"/>
          </ac:spMkLst>
        </pc:spChg>
        <pc:spChg chg="del">
          <ac:chgData name="Lei Wu" userId="f083b2a8aea23a2f" providerId="LiveId" clId="{798432FD-FBD1-4C67-86FA-26933F155DCF}" dt="2021-03-29T21:55:38.754" v="482" actId="478"/>
          <ac:spMkLst>
            <pc:docMk/>
            <pc:sldMk cId="336585078" sldId="787"/>
            <ac:spMk id="14" creationId="{48BDE9BF-E7AA-45D2-88BB-663818853E66}"/>
          </ac:spMkLst>
        </pc:spChg>
        <pc:spChg chg="del">
          <ac:chgData name="Lei Wu" userId="f083b2a8aea23a2f" providerId="LiveId" clId="{798432FD-FBD1-4C67-86FA-26933F155DCF}" dt="2021-03-29T21:55:38.754" v="482" actId="478"/>
          <ac:spMkLst>
            <pc:docMk/>
            <pc:sldMk cId="336585078" sldId="787"/>
            <ac:spMk id="15" creationId="{A345AC44-2E87-4675-AF2A-C9E3953B45F7}"/>
          </ac:spMkLst>
        </pc:spChg>
        <pc:spChg chg="del">
          <ac:chgData name="Lei Wu" userId="f083b2a8aea23a2f" providerId="LiveId" clId="{798432FD-FBD1-4C67-86FA-26933F155DCF}" dt="2021-03-29T21:55:38.754" v="482" actId="478"/>
          <ac:spMkLst>
            <pc:docMk/>
            <pc:sldMk cId="336585078" sldId="787"/>
            <ac:spMk id="16" creationId="{4552690E-9189-4E0E-9540-97A7CF0C7D5B}"/>
          </ac:spMkLst>
        </pc:spChg>
        <pc:spChg chg="del">
          <ac:chgData name="Lei Wu" userId="f083b2a8aea23a2f" providerId="LiveId" clId="{798432FD-FBD1-4C67-86FA-26933F155DCF}" dt="2021-03-29T21:55:38.754" v="482" actId="478"/>
          <ac:spMkLst>
            <pc:docMk/>
            <pc:sldMk cId="336585078" sldId="787"/>
            <ac:spMk id="17" creationId="{2377F0CB-ED0C-46B2-A3C6-1A5814A875A2}"/>
          </ac:spMkLst>
        </pc:spChg>
        <pc:spChg chg="del">
          <ac:chgData name="Lei Wu" userId="f083b2a8aea23a2f" providerId="LiveId" clId="{798432FD-FBD1-4C67-86FA-26933F155DCF}" dt="2021-03-29T21:55:38.754" v="482" actId="478"/>
          <ac:spMkLst>
            <pc:docMk/>
            <pc:sldMk cId="336585078" sldId="787"/>
            <ac:spMk id="18" creationId="{05B4F784-6F6D-4EAB-8F00-BE4F774C817B}"/>
          </ac:spMkLst>
        </pc:spChg>
        <pc:spChg chg="del">
          <ac:chgData name="Lei Wu" userId="f083b2a8aea23a2f" providerId="LiveId" clId="{798432FD-FBD1-4C67-86FA-26933F155DCF}" dt="2021-03-29T21:55:38.754" v="482" actId="478"/>
          <ac:spMkLst>
            <pc:docMk/>
            <pc:sldMk cId="336585078" sldId="787"/>
            <ac:spMk id="19" creationId="{CB61D911-84B1-4856-8E12-A598FF4EE413}"/>
          </ac:spMkLst>
        </pc:spChg>
        <pc:spChg chg="del">
          <ac:chgData name="Lei Wu" userId="f083b2a8aea23a2f" providerId="LiveId" clId="{798432FD-FBD1-4C67-86FA-26933F155DCF}" dt="2021-03-29T21:55:38.754" v="482" actId="478"/>
          <ac:spMkLst>
            <pc:docMk/>
            <pc:sldMk cId="336585078" sldId="787"/>
            <ac:spMk id="20" creationId="{D340CC00-CCD3-4B43-AAE4-6F1F5BEE7666}"/>
          </ac:spMkLst>
        </pc:spChg>
        <pc:spChg chg="del">
          <ac:chgData name="Lei Wu" userId="f083b2a8aea23a2f" providerId="LiveId" clId="{798432FD-FBD1-4C67-86FA-26933F155DCF}" dt="2021-03-29T21:55:38.754" v="482" actId="478"/>
          <ac:spMkLst>
            <pc:docMk/>
            <pc:sldMk cId="336585078" sldId="787"/>
            <ac:spMk id="21" creationId="{BD7A68C1-72D2-41E6-85F6-FE7EED144809}"/>
          </ac:spMkLst>
        </pc:spChg>
        <pc:spChg chg="del">
          <ac:chgData name="Lei Wu" userId="f083b2a8aea23a2f" providerId="LiveId" clId="{798432FD-FBD1-4C67-86FA-26933F155DCF}" dt="2021-03-29T21:55:38.754" v="482" actId="478"/>
          <ac:spMkLst>
            <pc:docMk/>
            <pc:sldMk cId="336585078" sldId="787"/>
            <ac:spMk id="22" creationId="{864FD1DA-2D43-42C9-B82E-DA220FF0EECC}"/>
          </ac:spMkLst>
        </pc:spChg>
        <pc:spChg chg="del">
          <ac:chgData name="Lei Wu" userId="f083b2a8aea23a2f" providerId="LiveId" clId="{798432FD-FBD1-4C67-86FA-26933F155DCF}" dt="2021-03-29T21:55:38.754" v="482" actId="478"/>
          <ac:spMkLst>
            <pc:docMk/>
            <pc:sldMk cId="336585078" sldId="787"/>
            <ac:spMk id="23" creationId="{AAB3912C-72E3-402A-AC4E-D0299BCA5DFC}"/>
          </ac:spMkLst>
        </pc:spChg>
        <pc:spChg chg="del">
          <ac:chgData name="Lei Wu" userId="f083b2a8aea23a2f" providerId="LiveId" clId="{798432FD-FBD1-4C67-86FA-26933F155DCF}" dt="2021-03-29T21:55:38.754" v="482" actId="478"/>
          <ac:spMkLst>
            <pc:docMk/>
            <pc:sldMk cId="336585078" sldId="787"/>
            <ac:spMk id="24" creationId="{8D0B754A-C9B5-459E-A254-F74B788F5E52}"/>
          </ac:spMkLst>
        </pc:spChg>
        <pc:spChg chg="del">
          <ac:chgData name="Lei Wu" userId="f083b2a8aea23a2f" providerId="LiveId" clId="{798432FD-FBD1-4C67-86FA-26933F155DCF}" dt="2021-03-29T21:55:38.754" v="482" actId="478"/>
          <ac:spMkLst>
            <pc:docMk/>
            <pc:sldMk cId="336585078" sldId="787"/>
            <ac:spMk id="25" creationId="{DD781F5C-3598-46C5-9CDB-B3DFF2A32651}"/>
          </ac:spMkLst>
        </pc:spChg>
        <pc:spChg chg="del">
          <ac:chgData name="Lei Wu" userId="f083b2a8aea23a2f" providerId="LiveId" clId="{798432FD-FBD1-4C67-86FA-26933F155DCF}" dt="2021-03-29T21:55:38.754" v="482" actId="478"/>
          <ac:spMkLst>
            <pc:docMk/>
            <pc:sldMk cId="336585078" sldId="787"/>
            <ac:spMk id="26" creationId="{2B849436-F109-4FAB-B665-44F9DC235E87}"/>
          </ac:spMkLst>
        </pc:spChg>
        <pc:spChg chg="del">
          <ac:chgData name="Lei Wu" userId="f083b2a8aea23a2f" providerId="LiveId" clId="{798432FD-FBD1-4C67-86FA-26933F155DCF}" dt="2021-03-29T21:55:38.754" v="482" actId="478"/>
          <ac:spMkLst>
            <pc:docMk/>
            <pc:sldMk cId="336585078" sldId="787"/>
            <ac:spMk id="27" creationId="{C8C286E4-B1FF-44DD-828E-A2C87C13C155}"/>
          </ac:spMkLst>
        </pc:spChg>
        <pc:spChg chg="del">
          <ac:chgData name="Lei Wu" userId="f083b2a8aea23a2f" providerId="LiveId" clId="{798432FD-FBD1-4C67-86FA-26933F155DCF}" dt="2021-03-29T21:55:38.754" v="482" actId="478"/>
          <ac:spMkLst>
            <pc:docMk/>
            <pc:sldMk cId="336585078" sldId="787"/>
            <ac:spMk id="28" creationId="{EE46F073-3663-41C2-A4ED-09D12AA7C6AD}"/>
          </ac:spMkLst>
        </pc:spChg>
        <pc:spChg chg="add mod">
          <ac:chgData name="Lei Wu" userId="f083b2a8aea23a2f" providerId="LiveId" clId="{798432FD-FBD1-4C67-86FA-26933F155DCF}" dt="2021-03-29T21:55:54.919" v="484" actId="207"/>
          <ac:spMkLst>
            <pc:docMk/>
            <pc:sldMk cId="336585078" sldId="787"/>
            <ac:spMk id="29" creationId="{D9D4D644-78BA-443D-9724-7072C52C0FA5}"/>
          </ac:spMkLst>
        </pc:spChg>
        <pc:spChg chg="add mod">
          <ac:chgData name="Lei Wu" userId="f083b2a8aea23a2f" providerId="LiveId" clId="{798432FD-FBD1-4C67-86FA-26933F155DCF}" dt="2021-03-29T21:55:47.968" v="483"/>
          <ac:spMkLst>
            <pc:docMk/>
            <pc:sldMk cId="336585078" sldId="787"/>
            <ac:spMk id="30" creationId="{F5518CC1-0FAF-48D1-915D-ADDC81E9DD63}"/>
          </ac:spMkLst>
        </pc:spChg>
        <pc:spChg chg="add mod">
          <ac:chgData name="Lei Wu" userId="f083b2a8aea23a2f" providerId="LiveId" clId="{798432FD-FBD1-4C67-86FA-26933F155DCF}" dt="2021-03-29T21:55:47.968" v="483"/>
          <ac:spMkLst>
            <pc:docMk/>
            <pc:sldMk cId="336585078" sldId="787"/>
            <ac:spMk id="31" creationId="{89CD4483-81A3-4318-92E9-6C598AD5750B}"/>
          </ac:spMkLst>
        </pc:spChg>
        <pc:spChg chg="add mod">
          <ac:chgData name="Lei Wu" userId="f083b2a8aea23a2f" providerId="LiveId" clId="{798432FD-FBD1-4C67-86FA-26933F155DCF}" dt="2021-03-29T21:55:47.968" v="483"/>
          <ac:spMkLst>
            <pc:docMk/>
            <pc:sldMk cId="336585078" sldId="787"/>
            <ac:spMk id="32" creationId="{606F0074-F333-43EB-A18E-8C73C8EAF7D4}"/>
          </ac:spMkLst>
        </pc:spChg>
        <pc:spChg chg="add mod">
          <ac:chgData name="Lei Wu" userId="f083b2a8aea23a2f" providerId="LiveId" clId="{798432FD-FBD1-4C67-86FA-26933F155DCF}" dt="2021-03-29T21:55:47.968" v="483"/>
          <ac:spMkLst>
            <pc:docMk/>
            <pc:sldMk cId="336585078" sldId="787"/>
            <ac:spMk id="33" creationId="{8E0CD923-8733-484A-BEE9-F6DEC46579F7}"/>
          </ac:spMkLst>
        </pc:spChg>
        <pc:spChg chg="add mod">
          <ac:chgData name="Lei Wu" userId="f083b2a8aea23a2f" providerId="LiveId" clId="{798432FD-FBD1-4C67-86FA-26933F155DCF}" dt="2021-03-29T21:55:47.968" v="483"/>
          <ac:spMkLst>
            <pc:docMk/>
            <pc:sldMk cId="336585078" sldId="787"/>
            <ac:spMk id="34" creationId="{6435A30C-3467-4325-BCE3-958F1D0F4204}"/>
          </ac:spMkLst>
        </pc:spChg>
        <pc:spChg chg="add mod">
          <ac:chgData name="Lei Wu" userId="f083b2a8aea23a2f" providerId="LiveId" clId="{798432FD-FBD1-4C67-86FA-26933F155DCF}" dt="2021-03-29T21:55:47.968" v="483"/>
          <ac:spMkLst>
            <pc:docMk/>
            <pc:sldMk cId="336585078" sldId="787"/>
            <ac:spMk id="35" creationId="{50568DFB-D9DB-4285-A4B3-59F288F6720C}"/>
          </ac:spMkLst>
        </pc:spChg>
        <pc:spChg chg="add mod">
          <ac:chgData name="Lei Wu" userId="f083b2a8aea23a2f" providerId="LiveId" clId="{798432FD-FBD1-4C67-86FA-26933F155DCF}" dt="2021-03-29T21:55:47.968" v="483"/>
          <ac:spMkLst>
            <pc:docMk/>
            <pc:sldMk cId="336585078" sldId="787"/>
            <ac:spMk id="36" creationId="{99BEDD51-E70C-4CE4-8CDD-E0F674D18744}"/>
          </ac:spMkLst>
        </pc:spChg>
        <pc:spChg chg="add mod">
          <ac:chgData name="Lei Wu" userId="f083b2a8aea23a2f" providerId="LiveId" clId="{798432FD-FBD1-4C67-86FA-26933F155DCF}" dt="2021-03-29T21:55:47.968" v="483"/>
          <ac:spMkLst>
            <pc:docMk/>
            <pc:sldMk cId="336585078" sldId="787"/>
            <ac:spMk id="37" creationId="{31896A5B-A379-468B-8779-13D9E01257AD}"/>
          </ac:spMkLst>
        </pc:spChg>
        <pc:spChg chg="add mod">
          <ac:chgData name="Lei Wu" userId="f083b2a8aea23a2f" providerId="LiveId" clId="{798432FD-FBD1-4C67-86FA-26933F155DCF}" dt="2021-03-29T22:01:51.599" v="526" actId="1076"/>
          <ac:spMkLst>
            <pc:docMk/>
            <pc:sldMk cId="336585078" sldId="787"/>
            <ac:spMk id="38" creationId="{5B7A7501-43A7-4A51-BD3D-CCD6F0F65D3D}"/>
          </ac:spMkLst>
        </pc:spChg>
        <pc:spChg chg="add mod">
          <ac:chgData name="Lei Wu" userId="f083b2a8aea23a2f" providerId="LiveId" clId="{798432FD-FBD1-4C67-86FA-26933F155DCF}" dt="2021-03-29T22:01:54.442" v="527" actId="1076"/>
          <ac:spMkLst>
            <pc:docMk/>
            <pc:sldMk cId="336585078" sldId="787"/>
            <ac:spMk id="39" creationId="{F2B22090-C3A1-430C-B044-DEDEB09DC74C}"/>
          </ac:spMkLst>
        </pc:spChg>
        <pc:spChg chg="add del mod">
          <ac:chgData name="Lei Wu" userId="f083b2a8aea23a2f" providerId="LiveId" clId="{798432FD-FBD1-4C67-86FA-26933F155DCF}" dt="2021-03-29T22:02:56.318" v="533" actId="478"/>
          <ac:spMkLst>
            <pc:docMk/>
            <pc:sldMk cId="336585078" sldId="787"/>
            <ac:spMk id="40" creationId="{916F6743-D9DE-4F3B-9497-9EEE5D57DA09}"/>
          </ac:spMkLst>
        </pc:spChg>
        <pc:spChg chg="add mod">
          <ac:chgData name="Lei Wu" userId="f083b2a8aea23a2f" providerId="LiveId" clId="{798432FD-FBD1-4C67-86FA-26933F155DCF}" dt="2021-03-29T21:55:47.968" v="483"/>
          <ac:spMkLst>
            <pc:docMk/>
            <pc:sldMk cId="336585078" sldId="787"/>
            <ac:spMk id="41" creationId="{6D081BF6-D1A3-4126-8B20-79AE4A23E1B0}"/>
          </ac:spMkLst>
        </pc:spChg>
        <pc:spChg chg="add mod">
          <ac:chgData name="Lei Wu" userId="f083b2a8aea23a2f" providerId="LiveId" clId="{798432FD-FBD1-4C67-86FA-26933F155DCF}" dt="2021-03-29T21:55:47.968" v="483"/>
          <ac:spMkLst>
            <pc:docMk/>
            <pc:sldMk cId="336585078" sldId="787"/>
            <ac:spMk id="42" creationId="{AC098DAF-9628-437D-A820-D24A1F194E86}"/>
          </ac:spMkLst>
        </pc:spChg>
        <pc:spChg chg="add mod">
          <ac:chgData name="Lei Wu" userId="f083b2a8aea23a2f" providerId="LiveId" clId="{798432FD-FBD1-4C67-86FA-26933F155DCF}" dt="2021-03-29T21:56:17.462" v="485" actId="1076"/>
          <ac:spMkLst>
            <pc:docMk/>
            <pc:sldMk cId="336585078" sldId="787"/>
            <ac:spMk id="43" creationId="{C254C8E3-7954-40B9-A9B9-AFB54CBD18A4}"/>
          </ac:spMkLst>
        </pc:spChg>
        <pc:spChg chg="add mod">
          <ac:chgData name="Lei Wu" userId="f083b2a8aea23a2f" providerId="LiveId" clId="{798432FD-FBD1-4C67-86FA-26933F155DCF}" dt="2021-03-29T21:55:47.968" v="483"/>
          <ac:spMkLst>
            <pc:docMk/>
            <pc:sldMk cId="336585078" sldId="787"/>
            <ac:spMk id="44" creationId="{28C3B31A-E19F-4D24-BF24-6A3F3A42F500}"/>
          </ac:spMkLst>
        </pc:spChg>
        <pc:spChg chg="add mod">
          <ac:chgData name="Lei Wu" userId="f083b2a8aea23a2f" providerId="LiveId" clId="{798432FD-FBD1-4C67-86FA-26933F155DCF}" dt="2021-03-29T21:56:43.670" v="489" actId="1076"/>
          <ac:spMkLst>
            <pc:docMk/>
            <pc:sldMk cId="336585078" sldId="787"/>
            <ac:spMk id="45" creationId="{466A8B85-DB63-4E7C-BCD7-08304F152690}"/>
          </ac:spMkLst>
        </pc:spChg>
        <pc:spChg chg="add mod">
          <ac:chgData name="Lei Wu" userId="f083b2a8aea23a2f" providerId="LiveId" clId="{798432FD-FBD1-4C67-86FA-26933F155DCF}" dt="2021-03-29T21:56:46.680" v="490" actId="1076"/>
          <ac:spMkLst>
            <pc:docMk/>
            <pc:sldMk cId="336585078" sldId="787"/>
            <ac:spMk id="46" creationId="{8E37DEB7-4529-4F00-AC64-62251939B91C}"/>
          </ac:spMkLst>
        </pc:spChg>
        <pc:spChg chg="add mod">
          <ac:chgData name="Lei Wu" userId="f083b2a8aea23a2f" providerId="LiveId" clId="{798432FD-FBD1-4C67-86FA-26933F155DCF}" dt="2021-03-29T21:56:36.128" v="488" actId="1076"/>
          <ac:spMkLst>
            <pc:docMk/>
            <pc:sldMk cId="336585078" sldId="787"/>
            <ac:spMk id="47" creationId="{77ED79AE-6077-49A8-9F84-69B8A85A06A9}"/>
          </ac:spMkLst>
        </pc:spChg>
        <pc:spChg chg="add mod">
          <ac:chgData name="Lei Wu" userId="f083b2a8aea23a2f" providerId="LiveId" clId="{798432FD-FBD1-4C67-86FA-26933F155DCF}" dt="2021-03-29T21:55:47.968" v="483"/>
          <ac:spMkLst>
            <pc:docMk/>
            <pc:sldMk cId="336585078" sldId="787"/>
            <ac:spMk id="48" creationId="{4344CD6B-B6FE-4B55-859C-A73CB3CF9116}"/>
          </ac:spMkLst>
        </pc:spChg>
        <pc:spChg chg="add mod">
          <ac:chgData name="Lei Wu" userId="f083b2a8aea23a2f" providerId="LiveId" clId="{798432FD-FBD1-4C67-86FA-26933F155DCF}" dt="2021-03-29T21:56:57.223" v="492" actId="1076"/>
          <ac:spMkLst>
            <pc:docMk/>
            <pc:sldMk cId="336585078" sldId="787"/>
            <ac:spMk id="49" creationId="{9BFF4BE1-2D81-4C65-AE43-2B7ADFAEDA88}"/>
          </ac:spMkLst>
        </pc:spChg>
        <pc:spChg chg="add mod">
          <ac:chgData name="Lei Wu" userId="f083b2a8aea23a2f" providerId="LiveId" clId="{798432FD-FBD1-4C67-86FA-26933F155DCF}" dt="2021-03-29T21:55:47.968" v="483"/>
          <ac:spMkLst>
            <pc:docMk/>
            <pc:sldMk cId="336585078" sldId="787"/>
            <ac:spMk id="50" creationId="{EC4B7DA2-1692-403F-A72A-5D440E191423}"/>
          </ac:spMkLst>
        </pc:spChg>
        <pc:spChg chg="add mod">
          <ac:chgData name="Lei Wu" userId="f083b2a8aea23a2f" providerId="LiveId" clId="{798432FD-FBD1-4C67-86FA-26933F155DCF}" dt="2021-03-29T21:55:47.968" v="483"/>
          <ac:spMkLst>
            <pc:docMk/>
            <pc:sldMk cId="336585078" sldId="787"/>
            <ac:spMk id="51" creationId="{78F6144A-F20B-4027-AF98-1DAFB9F1DE1D}"/>
          </ac:spMkLst>
        </pc:spChg>
        <pc:spChg chg="add mod">
          <ac:chgData name="Lei Wu" userId="f083b2a8aea23a2f" providerId="LiveId" clId="{798432FD-FBD1-4C67-86FA-26933F155DCF}" dt="2021-03-29T21:56:51.928" v="491" actId="1076"/>
          <ac:spMkLst>
            <pc:docMk/>
            <pc:sldMk cId="336585078" sldId="787"/>
            <ac:spMk id="52" creationId="{D4B6D5E7-6CEB-44A6-9660-FE8287B2C168}"/>
          </ac:spMkLst>
        </pc:spChg>
        <pc:spChg chg="add mod">
          <ac:chgData name="Lei Wu" userId="f083b2a8aea23a2f" providerId="LiveId" clId="{798432FD-FBD1-4C67-86FA-26933F155DCF}" dt="2021-03-29T22:04:44.707" v="549"/>
          <ac:spMkLst>
            <pc:docMk/>
            <pc:sldMk cId="336585078" sldId="787"/>
            <ac:spMk id="53" creationId="{8B8FDB0F-4A95-4B8E-B789-2624C406E078}"/>
          </ac:spMkLst>
        </pc:spChg>
        <pc:spChg chg="add del">
          <ac:chgData name="Lei Wu" userId="f083b2a8aea23a2f" providerId="LiveId" clId="{798432FD-FBD1-4C67-86FA-26933F155DCF}" dt="2021-03-29T22:04:43.057" v="548" actId="22"/>
          <ac:spMkLst>
            <pc:docMk/>
            <pc:sldMk cId="336585078" sldId="787"/>
            <ac:spMk id="54" creationId="{68682315-298C-4F3A-8DF9-9FAB939170C1}"/>
          </ac:spMkLst>
        </pc:spChg>
        <pc:spChg chg="add mod">
          <ac:chgData name="Lei Wu" userId="f083b2a8aea23a2f" providerId="LiveId" clId="{798432FD-FBD1-4C67-86FA-26933F155DCF}" dt="2021-03-29T22:05:19.466" v="551"/>
          <ac:spMkLst>
            <pc:docMk/>
            <pc:sldMk cId="336585078" sldId="787"/>
            <ac:spMk id="55" creationId="{DA00DF38-E280-481A-B85C-802E7A866486}"/>
          </ac:spMkLst>
        </pc:spChg>
      </pc:sldChg>
      <pc:sldChg chg="addSp delSp modSp add del mod">
        <pc:chgData name="Lei Wu" userId="f083b2a8aea23a2f" providerId="LiveId" clId="{798432FD-FBD1-4C67-86FA-26933F155DCF}" dt="2021-03-29T22:25:35.786" v="796" actId="47"/>
        <pc:sldMkLst>
          <pc:docMk/>
          <pc:sldMk cId="678447359" sldId="788"/>
        </pc:sldMkLst>
        <pc:spChg chg="mod">
          <ac:chgData name="Lei Wu" userId="f083b2a8aea23a2f" providerId="LiveId" clId="{798432FD-FBD1-4C67-86FA-26933F155DCF}" dt="2021-03-29T22:07:12.798" v="553"/>
          <ac:spMkLst>
            <pc:docMk/>
            <pc:sldMk cId="678447359" sldId="788"/>
            <ac:spMk id="2" creationId="{00000000-0000-0000-0000-000000000000}"/>
          </ac:spMkLst>
        </pc:spChg>
        <pc:spChg chg="mod">
          <ac:chgData name="Lei Wu" userId="f083b2a8aea23a2f" providerId="LiveId" clId="{798432FD-FBD1-4C67-86FA-26933F155DCF}" dt="2021-03-29T22:08:40.094" v="572" actId="20577"/>
          <ac:spMkLst>
            <pc:docMk/>
            <pc:sldMk cId="678447359" sldId="788"/>
            <ac:spMk id="3" creationId="{00000000-0000-0000-0000-000000000000}"/>
          </ac:spMkLst>
        </pc:spChg>
        <pc:spChg chg="add mod">
          <ac:chgData name="Lei Wu" userId="f083b2a8aea23a2f" providerId="LiveId" clId="{798432FD-FBD1-4C67-86FA-26933F155DCF}" dt="2021-03-29T22:07:40.350" v="558" actId="1076"/>
          <ac:spMkLst>
            <pc:docMk/>
            <pc:sldMk cId="678447359" sldId="788"/>
            <ac:spMk id="104" creationId="{456CF696-7375-41BF-A906-0565840AFA81}"/>
          </ac:spMkLst>
        </pc:spChg>
        <pc:spChg chg="mod">
          <ac:chgData name="Lei Wu" userId="f083b2a8aea23a2f" providerId="LiveId" clId="{798432FD-FBD1-4C67-86FA-26933F155DCF}" dt="2021-03-29T22:07:40.350" v="558" actId="1076"/>
          <ac:spMkLst>
            <pc:docMk/>
            <pc:sldMk cId="678447359" sldId="788"/>
            <ac:spMk id="106" creationId="{7198276F-6B5A-4EB6-A3E4-DCC445F48208}"/>
          </ac:spMkLst>
        </pc:spChg>
        <pc:spChg chg="mod">
          <ac:chgData name="Lei Wu" userId="f083b2a8aea23a2f" providerId="LiveId" clId="{798432FD-FBD1-4C67-86FA-26933F155DCF}" dt="2021-03-29T22:07:40.350" v="558" actId="1076"/>
          <ac:spMkLst>
            <pc:docMk/>
            <pc:sldMk cId="678447359" sldId="788"/>
            <ac:spMk id="107" creationId="{9A5D3DD5-DAE8-477A-9867-8A95A0C68484}"/>
          </ac:spMkLst>
        </pc:spChg>
        <pc:spChg chg="mod">
          <ac:chgData name="Lei Wu" userId="f083b2a8aea23a2f" providerId="LiveId" clId="{798432FD-FBD1-4C67-86FA-26933F155DCF}" dt="2021-03-29T22:07:40.350" v="558" actId="1076"/>
          <ac:spMkLst>
            <pc:docMk/>
            <pc:sldMk cId="678447359" sldId="788"/>
            <ac:spMk id="108" creationId="{E4D9E84E-B909-4FEA-86D0-CC338ED54473}"/>
          </ac:spMkLst>
        </pc:spChg>
        <pc:spChg chg="mod">
          <ac:chgData name="Lei Wu" userId="f083b2a8aea23a2f" providerId="LiveId" clId="{798432FD-FBD1-4C67-86FA-26933F155DCF}" dt="2021-03-29T22:07:40.350" v="558" actId="1076"/>
          <ac:spMkLst>
            <pc:docMk/>
            <pc:sldMk cId="678447359" sldId="788"/>
            <ac:spMk id="109" creationId="{C302443C-8A63-45D5-9E67-B632C58C28A8}"/>
          </ac:spMkLst>
        </pc:spChg>
        <pc:spChg chg="mod">
          <ac:chgData name="Lei Wu" userId="f083b2a8aea23a2f" providerId="LiveId" clId="{798432FD-FBD1-4C67-86FA-26933F155DCF}" dt="2021-03-29T22:07:40.350" v="558" actId="1076"/>
          <ac:spMkLst>
            <pc:docMk/>
            <pc:sldMk cId="678447359" sldId="788"/>
            <ac:spMk id="110" creationId="{276B44E2-2DFE-4FA3-A5E3-8FE260E3DB4F}"/>
          </ac:spMkLst>
        </pc:spChg>
        <pc:spChg chg="mod">
          <ac:chgData name="Lei Wu" userId="f083b2a8aea23a2f" providerId="LiveId" clId="{798432FD-FBD1-4C67-86FA-26933F155DCF}" dt="2021-03-29T22:07:40.350" v="558" actId="1076"/>
          <ac:spMkLst>
            <pc:docMk/>
            <pc:sldMk cId="678447359" sldId="788"/>
            <ac:spMk id="111" creationId="{F38B8FC4-DF06-42AF-950B-A90EEB523CA8}"/>
          </ac:spMkLst>
        </pc:spChg>
        <pc:spChg chg="mod">
          <ac:chgData name="Lei Wu" userId="f083b2a8aea23a2f" providerId="LiveId" clId="{798432FD-FBD1-4C67-86FA-26933F155DCF}" dt="2021-03-29T22:07:40.350" v="558" actId="1076"/>
          <ac:spMkLst>
            <pc:docMk/>
            <pc:sldMk cId="678447359" sldId="788"/>
            <ac:spMk id="112" creationId="{7EAD308A-D105-4C27-95FD-D80B795191D7}"/>
          </ac:spMkLst>
        </pc:spChg>
        <pc:spChg chg="mod">
          <ac:chgData name="Lei Wu" userId="f083b2a8aea23a2f" providerId="LiveId" clId="{798432FD-FBD1-4C67-86FA-26933F155DCF}" dt="2021-03-29T22:07:40.350" v="558" actId="1076"/>
          <ac:spMkLst>
            <pc:docMk/>
            <pc:sldMk cId="678447359" sldId="788"/>
            <ac:spMk id="113" creationId="{328BA2DB-F9C6-457E-B756-2AAC6ABDCF8E}"/>
          </ac:spMkLst>
        </pc:spChg>
        <pc:spChg chg="mod">
          <ac:chgData name="Lei Wu" userId="f083b2a8aea23a2f" providerId="LiveId" clId="{798432FD-FBD1-4C67-86FA-26933F155DCF}" dt="2021-03-29T22:07:40.350" v="558" actId="1076"/>
          <ac:spMkLst>
            <pc:docMk/>
            <pc:sldMk cId="678447359" sldId="788"/>
            <ac:spMk id="114" creationId="{3FDC0E54-BB23-4083-853E-5087D21C4BE6}"/>
          </ac:spMkLst>
        </pc:spChg>
        <pc:spChg chg="mod">
          <ac:chgData name="Lei Wu" userId="f083b2a8aea23a2f" providerId="LiveId" clId="{798432FD-FBD1-4C67-86FA-26933F155DCF}" dt="2021-03-29T22:07:40.350" v="558" actId="1076"/>
          <ac:spMkLst>
            <pc:docMk/>
            <pc:sldMk cId="678447359" sldId="788"/>
            <ac:spMk id="115" creationId="{E76D2D4E-2BA8-4EB0-81A8-79DED236EDEF}"/>
          </ac:spMkLst>
        </pc:spChg>
        <pc:spChg chg="mod">
          <ac:chgData name="Lei Wu" userId="f083b2a8aea23a2f" providerId="LiveId" clId="{798432FD-FBD1-4C67-86FA-26933F155DCF}" dt="2021-03-29T22:07:40.350" v="558" actId="1076"/>
          <ac:spMkLst>
            <pc:docMk/>
            <pc:sldMk cId="678447359" sldId="788"/>
            <ac:spMk id="116" creationId="{6D0D09AB-BF88-43AC-BAF4-54206964A86C}"/>
          </ac:spMkLst>
        </pc:spChg>
        <pc:spChg chg="mod">
          <ac:chgData name="Lei Wu" userId="f083b2a8aea23a2f" providerId="LiveId" clId="{798432FD-FBD1-4C67-86FA-26933F155DCF}" dt="2021-03-29T22:07:40.350" v="558" actId="1076"/>
          <ac:spMkLst>
            <pc:docMk/>
            <pc:sldMk cId="678447359" sldId="788"/>
            <ac:spMk id="117" creationId="{6F3D7907-C709-44BC-984B-591E47F2BD95}"/>
          </ac:spMkLst>
        </pc:spChg>
        <pc:spChg chg="mod">
          <ac:chgData name="Lei Wu" userId="f083b2a8aea23a2f" providerId="LiveId" clId="{798432FD-FBD1-4C67-86FA-26933F155DCF}" dt="2021-03-29T22:07:40.350" v="558" actId="1076"/>
          <ac:spMkLst>
            <pc:docMk/>
            <pc:sldMk cId="678447359" sldId="788"/>
            <ac:spMk id="118" creationId="{3B131418-120D-4900-9C7A-5E9DF86DDD95}"/>
          </ac:spMkLst>
        </pc:spChg>
        <pc:spChg chg="add mod">
          <ac:chgData name="Lei Wu" userId="f083b2a8aea23a2f" providerId="LiveId" clId="{798432FD-FBD1-4C67-86FA-26933F155DCF}" dt="2021-03-29T22:07:46.754" v="560"/>
          <ac:spMkLst>
            <pc:docMk/>
            <pc:sldMk cId="678447359" sldId="788"/>
            <ac:spMk id="119" creationId="{69BFDD28-DA6D-4324-80F1-05451394A072}"/>
          </ac:spMkLst>
        </pc:spChg>
        <pc:spChg chg="mod">
          <ac:chgData name="Lei Wu" userId="f083b2a8aea23a2f" providerId="LiveId" clId="{798432FD-FBD1-4C67-86FA-26933F155DCF}" dt="2021-03-29T22:07:58.411" v="562" actId="1076"/>
          <ac:spMkLst>
            <pc:docMk/>
            <pc:sldMk cId="678447359" sldId="788"/>
            <ac:spMk id="121" creationId="{06525BC0-B935-4AD8-B786-2A388F364A2F}"/>
          </ac:spMkLst>
        </pc:spChg>
        <pc:spChg chg="mod">
          <ac:chgData name="Lei Wu" userId="f083b2a8aea23a2f" providerId="LiveId" clId="{798432FD-FBD1-4C67-86FA-26933F155DCF}" dt="2021-03-29T22:07:58.411" v="562" actId="1076"/>
          <ac:spMkLst>
            <pc:docMk/>
            <pc:sldMk cId="678447359" sldId="788"/>
            <ac:spMk id="122" creationId="{8E02F102-2EAD-4D65-88EF-104478E44BFF}"/>
          </ac:spMkLst>
        </pc:spChg>
        <pc:spChg chg="mod">
          <ac:chgData name="Lei Wu" userId="f083b2a8aea23a2f" providerId="LiveId" clId="{798432FD-FBD1-4C67-86FA-26933F155DCF}" dt="2021-03-29T22:07:58.411" v="562" actId="1076"/>
          <ac:spMkLst>
            <pc:docMk/>
            <pc:sldMk cId="678447359" sldId="788"/>
            <ac:spMk id="123" creationId="{DD280822-6BA5-404D-9D1E-DB76FA1C5320}"/>
          </ac:spMkLst>
        </pc:spChg>
        <pc:spChg chg="mod">
          <ac:chgData name="Lei Wu" userId="f083b2a8aea23a2f" providerId="LiveId" clId="{798432FD-FBD1-4C67-86FA-26933F155DCF}" dt="2021-03-29T22:07:58.411" v="562" actId="1076"/>
          <ac:spMkLst>
            <pc:docMk/>
            <pc:sldMk cId="678447359" sldId="788"/>
            <ac:spMk id="124" creationId="{27AAFF8C-0FD5-4A30-AD87-6A054575C6C5}"/>
          </ac:spMkLst>
        </pc:spChg>
        <pc:spChg chg="mod">
          <ac:chgData name="Lei Wu" userId="f083b2a8aea23a2f" providerId="LiveId" clId="{798432FD-FBD1-4C67-86FA-26933F155DCF}" dt="2021-03-29T22:07:58.411" v="562" actId="1076"/>
          <ac:spMkLst>
            <pc:docMk/>
            <pc:sldMk cId="678447359" sldId="788"/>
            <ac:spMk id="125" creationId="{E6528937-DD5E-458D-8EBC-757DBE6A388D}"/>
          </ac:spMkLst>
        </pc:spChg>
        <pc:spChg chg="mod">
          <ac:chgData name="Lei Wu" userId="f083b2a8aea23a2f" providerId="LiveId" clId="{798432FD-FBD1-4C67-86FA-26933F155DCF}" dt="2021-03-29T22:07:58.411" v="562" actId="1076"/>
          <ac:spMkLst>
            <pc:docMk/>
            <pc:sldMk cId="678447359" sldId="788"/>
            <ac:spMk id="126" creationId="{0E5F5D68-04F0-42B4-B8B3-14D9C24482CF}"/>
          </ac:spMkLst>
        </pc:spChg>
        <pc:spChg chg="mod">
          <ac:chgData name="Lei Wu" userId="f083b2a8aea23a2f" providerId="LiveId" clId="{798432FD-FBD1-4C67-86FA-26933F155DCF}" dt="2021-03-29T22:07:58.411" v="562" actId="1076"/>
          <ac:spMkLst>
            <pc:docMk/>
            <pc:sldMk cId="678447359" sldId="788"/>
            <ac:spMk id="127" creationId="{58466C47-ADF9-4435-A9BD-87A5BD4FDF2F}"/>
          </ac:spMkLst>
        </pc:spChg>
        <pc:spChg chg="mod">
          <ac:chgData name="Lei Wu" userId="f083b2a8aea23a2f" providerId="LiveId" clId="{798432FD-FBD1-4C67-86FA-26933F155DCF}" dt="2021-03-29T22:07:58.411" v="562" actId="1076"/>
          <ac:spMkLst>
            <pc:docMk/>
            <pc:sldMk cId="678447359" sldId="788"/>
            <ac:spMk id="128" creationId="{EE68055F-C002-40DE-8E59-C813088A2CD6}"/>
          </ac:spMkLst>
        </pc:spChg>
        <pc:spChg chg="mod">
          <ac:chgData name="Lei Wu" userId="f083b2a8aea23a2f" providerId="LiveId" clId="{798432FD-FBD1-4C67-86FA-26933F155DCF}" dt="2021-03-29T22:07:58.411" v="562" actId="1076"/>
          <ac:spMkLst>
            <pc:docMk/>
            <pc:sldMk cId="678447359" sldId="788"/>
            <ac:spMk id="129" creationId="{0AA4DC00-5E3C-4715-8FD7-DBD4C6A5558A}"/>
          </ac:spMkLst>
        </pc:spChg>
        <pc:spChg chg="mod">
          <ac:chgData name="Lei Wu" userId="f083b2a8aea23a2f" providerId="LiveId" clId="{798432FD-FBD1-4C67-86FA-26933F155DCF}" dt="2021-03-29T22:07:58.411" v="562" actId="1076"/>
          <ac:spMkLst>
            <pc:docMk/>
            <pc:sldMk cId="678447359" sldId="788"/>
            <ac:spMk id="130" creationId="{8B194EC0-DF64-4B66-9491-9FFB48D58497}"/>
          </ac:spMkLst>
        </pc:spChg>
        <pc:spChg chg="mod">
          <ac:chgData name="Lei Wu" userId="f083b2a8aea23a2f" providerId="LiveId" clId="{798432FD-FBD1-4C67-86FA-26933F155DCF}" dt="2021-03-29T22:07:58.411" v="562" actId="1076"/>
          <ac:spMkLst>
            <pc:docMk/>
            <pc:sldMk cId="678447359" sldId="788"/>
            <ac:spMk id="131" creationId="{F4E1CE1B-8FDE-4813-ACFF-5F587E1D9C07}"/>
          </ac:spMkLst>
        </pc:spChg>
        <pc:spChg chg="mod">
          <ac:chgData name="Lei Wu" userId="f083b2a8aea23a2f" providerId="LiveId" clId="{798432FD-FBD1-4C67-86FA-26933F155DCF}" dt="2021-03-29T22:07:58.411" v="562" actId="1076"/>
          <ac:spMkLst>
            <pc:docMk/>
            <pc:sldMk cId="678447359" sldId="788"/>
            <ac:spMk id="132" creationId="{7E839138-88C8-49A7-9945-40D8902C3A83}"/>
          </ac:spMkLst>
        </pc:spChg>
        <pc:spChg chg="mod">
          <ac:chgData name="Lei Wu" userId="f083b2a8aea23a2f" providerId="LiveId" clId="{798432FD-FBD1-4C67-86FA-26933F155DCF}" dt="2021-03-29T22:07:58.411" v="562" actId="1076"/>
          <ac:spMkLst>
            <pc:docMk/>
            <pc:sldMk cId="678447359" sldId="788"/>
            <ac:spMk id="133" creationId="{A6851F1A-AFF5-4A48-8D2A-A33CF320FDA2}"/>
          </ac:spMkLst>
        </pc:spChg>
        <pc:spChg chg="add mod">
          <ac:chgData name="Lei Wu" userId="f083b2a8aea23a2f" providerId="LiveId" clId="{798432FD-FBD1-4C67-86FA-26933F155DCF}" dt="2021-03-29T22:07:46.754" v="560"/>
          <ac:spMkLst>
            <pc:docMk/>
            <pc:sldMk cId="678447359" sldId="788"/>
            <ac:spMk id="134" creationId="{F5498A82-0939-4AC8-B300-CEC908190B6B}"/>
          </ac:spMkLst>
        </pc:spChg>
        <pc:spChg chg="mod">
          <ac:chgData name="Lei Wu" userId="f083b2a8aea23a2f" providerId="LiveId" clId="{798432FD-FBD1-4C67-86FA-26933F155DCF}" dt="2021-03-29T22:08:27.616" v="569" actId="1076"/>
          <ac:spMkLst>
            <pc:docMk/>
            <pc:sldMk cId="678447359" sldId="788"/>
            <ac:spMk id="136" creationId="{9E1354EF-2C8A-427E-9471-F83FE71D9AEB}"/>
          </ac:spMkLst>
        </pc:spChg>
        <pc:spChg chg="mod">
          <ac:chgData name="Lei Wu" userId="f083b2a8aea23a2f" providerId="LiveId" clId="{798432FD-FBD1-4C67-86FA-26933F155DCF}" dt="2021-03-29T22:08:27.616" v="569" actId="1076"/>
          <ac:spMkLst>
            <pc:docMk/>
            <pc:sldMk cId="678447359" sldId="788"/>
            <ac:spMk id="137" creationId="{E6B5C422-FF23-4125-AA67-8111CA922554}"/>
          </ac:spMkLst>
        </pc:spChg>
        <pc:spChg chg="mod">
          <ac:chgData name="Lei Wu" userId="f083b2a8aea23a2f" providerId="LiveId" clId="{798432FD-FBD1-4C67-86FA-26933F155DCF}" dt="2021-03-29T22:08:27.616" v="569" actId="1076"/>
          <ac:spMkLst>
            <pc:docMk/>
            <pc:sldMk cId="678447359" sldId="788"/>
            <ac:spMk id="138" creationId="{FB909182-EBFA-46C9-8167-638B6FEFA16D}"/>
          </ac:spMkLst>
        </pc:spChg>
        <pc:spChg chg="mod">
          <ac:chgData name="Lei Wu" userId="f083b2a8aea23a2f" providerId="LiveId" clId="{798432FD-FBD1-4C67-86FA-26933F155DCF}" dt="2021-03-29T22:08:27.616" v="569" actId="1076"/>
          <ac:spMkLst>
            <pc:docMk/>
            <pc:sldMk cId="678447359" sldId="788"/>
            <ac:spMk id="139" creationId="{94C7FA14-6B91-4B1A-A5DF-F0DA55F99AE1}"/>
          </ac:spMkLst>
        </pc:spChg>
        <pc:spChg chg="mod">
          <ac:chgData name="Lei Wu" userId="f083b2a8aea23a2f" providerId="LiveId" clId="{798432FD-FBD1-4C67-86FA-26933F155DCF}" dt="2021-03-29T22:08:27.616" v="569" actId="1076"/>
          <ac:spMkLst>
            <pc:docMk/>
            <pc:sldMk cId="678447359" sldId="788"/>
            <ac:spMk id="140" creationId="{83B6D53E-9C45-451E-AD60-79606DCB471C}"/>
          </ac:spMkLst>
        </pc:spChg>
        <pc:spChg chg="mod">
          <ac:chgData name="Lei Wu" userId="f083b2a8aea23a2f" providerId="LiveId" clId="{798432FD-FBD1-4C67-86FA-26933F155DCF}" dt="2021-03-29T22:08:27.616" v="569" actId="1076"/>
          <ac:spMkLst>
            <pc:docMk/>
            <pc:sldMk cId="678447359" sldId="788"/>
            <ac:spMk id="141" creationId="{301032BA-FC64-477B-B3CE-20AD8B818069}"/>
          </ac:spMkLst>
        </pc:spChg>
        <pc:spChg chg="mod">
          <ac:chgData name="Lei Wu" userId="f083b2a8aea23a2f" providerId="LiveId" clId="{798432FD-FBD1-4C67-86FA-26933F155DCF}" dt="2021-03-29T22:08:27.616" v="569" actId="1076"/>
          <ac:spMkLst>
            <pc:docMk/>
            <pc:sldMk cId="678447359" sldId="788"/>
            <ac:spMk id="142" creationId="{0745391D-2146-4A6A-990D-F46195762B71}"/>
          </ac:spMkLst>
        </pc:spChg>
        <pc:spChg chg="mod">
          <ac:chgData name="Lei Wu" userId="f083b2a8aea23a2f" providerId="LiveId" clId="{798432FD-FBD1-4C67-86FA-26933F155DCF}" dt="2021-03-29T22:08:27.616" v="569" actId="1076"/>
          <ac:spMkLst>
            <pc:docMk/>
            <pc:sldMk cId="678447359" sldId="788"/>
            <ac:spMk id="143" creationId="{9A17C844-7361-4A03-A465-3CDDE0D401CF}"/>
          </ac:spMkLst>
        </pc:spChg>
        <pc:spChg chg="mod">
          <ac:chgData name="Lei Wu" userId="f083b2a8aea23a2f" providerId="LiveId" clId="{798432FD-FBD1-4C67-86FA-26933F155DCF}" dt="2021-03-29T22:08:27.616" v="569" actId="1076"/>
          <ac:spMkLst>
            <pc:docMk/>
            <pc:sldMk cId="678447359" sldId="788"/>
            <ac:spMk id="144" creationId="{2A9AB216-B800-4C23-8C3E-647F65A6D132}"/>
          </ac:spMkLst>
        </pc:spChg>
        <pc:spChg chg="mod">
          <ac:chgData name="Lei Wu" userId="f083b2a8aea23a2f" providerId="LiveId" clId="{798432FD-FBD1-4C67-86FA-26933F155DCF}" dt="2021-03-29T22:08:27.616" v="569" actId="1076"/>
          <ac:spMkLst>
            <pc:docMk/>
            <pc:sldMk cId="678447359" sldId="788"/>
            <ac:spMk id="145" creationId="{31BCDF08-0D06-4CD7-BAFB-E53B61D4CCC0}"/>
          </ac:spMkLst>
        </pc:spChg>
        <pc:spChg chg="mod">
          <ac:chgData name="Lei Wu" userId="f083b2a8aea23a2f" providerId="LiveId" clId="{798432FD-FBD1-4C67-86FA-26933F155DCF}" dt="2021-03-29T22:08:27.616" v="569" actId="1076"/>
          <ac:spMkLst>
            <pc:docMk/>
            <pc:sldMk cId="678447359" sldId="788"/>
            <ac:spMk id="146" creationId="{0FD68EE9-CD53-41F4-BF5E-648DFCAC9984}"/>
          </ac:spMkLst>
        </pc:spChg>
        <pc:grpChg chg="del">
          <ac:chgData name="Lei Wu" userId="f083b2a8aea23a2f" providerId="LiveId" clId="{798432FD-FBD1-4C67-86FA-26933F155DCF}" dt="2021-03-29T22:07:37.091" v="556" actId="478"/>
          <ac:grpSpMkLst>
            <pc:docMk/>
            <pc:sldMk cId="678447359" sldId="788"/>
            <ac:grpSpMk id="4" creationId="{5AD76F5F-5B66-436E-9780-2F2EB296DFF8}"/>
          </ac:grpSpMkLst>
        </pc:grpChg>
        <pc:grpChg chg="del">
          <ac:chgData name="Lei Wu" userId="f083b2a8aea23a2f" providerId="LiveId" clId="{798432FD-FBD1-4C67-86FA-26933F155DCF}" dt="2021-03-29T22:07:46.267" v="559" actId="478"/>
          <ac:grpSpMkLst>
            <pc:docMk/>
            <pc:sldMk cId="678447359" sldId="788"/>
            <ac:grpSpMk id="103" creationId="{27E8B8ED-C79E-4F58-A3F2-AE25A7C8D7BA}"/>
          </ac:grpSpMkLst>
        </pc:grpChg>
        <pc:grpChg chg="add del mod">
          <ac:chgData name="Lei Wu" userId="f083b2a8aea23a2f" providerId="LiveId" clId="{798432FD-FBD1-4C67-86FA-26933F155DCF}" dt="2021-03-29T22:07:54.349" v="561" actId="478"/>
          <ac:grpSpMkLst>
            <pc:docMk/>
            <pc:sldMk cId="678447359" sldId="788"/>
            <ac:grpSpMk id="105" creationId="{5BE3A01D-48B9-451D-931A-6796CB17EDA7}"/>
          </ac:grpSpMkLst>
        </pc:grpChg>
        <pc:grpChg chg="add mod">
          <ac:chgData name="Lei Wu" userId="f083b2a8aea23a2f" providerId="LiveId" clId="{798432FD-FBD1-4C67-86FA-26933F155DCF}" dt="2021-03-29T22:07:58.411" v="562" actId="1076"/>
          <ac:grpSpMkLst>
            <pc:docMk/>
            <pc:sldMk cId="678447359" sldId="788"/>
            <ac:grpSpMk id="120" creationId="{BB63ABBE-A388-445D-B27D-465217CE7E57}"/>
          </ac:grpSpMkLst>
        </pc:grpChg>
        <pc:grpChg chg="add mod">
          <ac:chgData name="Lei Wu" userId="f083b2a8aea23a2f" providerId="LiveId" clId="{798432FD-FBD1-4C67-86FA-26933F155DCF}" dt="2021-03-29T22:08:27.616" v="569" actId="1076"/>
          <ac:grpSpMkLst>
            <pc:docMk/>
            <pc:sldMk cId="678447359" sldId="788"/>
            <ac:grpSpMk id="135" creationId="{CDF8FBDF-C418-4573-90BD-E5998C8E8E01}"/>
          </ac:grpSpMkLst>
        </pc:grpChg>
      </pc:sldChg>
      <pc:sldChg chg="addSp delSp modSp add mod modAnim modNotesTx">
        <pc:chgData name="Lei Wu" userId="f083b2a8aea23a2f" providerId="LiveId" clId="{798432FD-FBD1-4C67-86FA-26933F155DCF}" dt="2021-03-31T13:01:27.054" v="2529" actId="20577"/>
        <pc:sldMkLst>
          <pc:docMk/>
          <pc:sldMk cId="591484727" sldId="789"/>
        </pc:sldMkLst>
        <pc:spChg chg="mod">
          <ac:chgData name="Lei Wu" userId="f083b2a8aea23a2f" providerId="LiveId" clId="{798432FD-FBD1-4C67-86FA-26933F155DCF}" dt="2021-03-29T22:23:40.853" v="766" actId="20577"/>
          <ac:spMkLst>
            <pc:docMk/>
            <pc:sldMk cId="591484727" sldId="789"/>
            <ac:spMk id="2" creationId="{00000000-0000-0000-0000-000000000000}"/>
          </ac:spMkLst>
        </pc:spChg>
        <pc:spChg chg="mod">
          <ac:chgData name="Lei Wu" userId="f083b2a8aea23a2f" providerId="LiveId" clId="{798432FD-FBD1-4C67-86FA-26933F155DCF}" dt="2021-03-31T13:01:27.054" v="2529" actId="20577"/>
          <ac:spMkLst>
            <pc:docMk/>
            <pc:sldMk cId="591484727" sldId="789"/>
            <ac:spMk id="3" creationId="{00000000-0000-0000-0000-000000000000}"/>
          </ac:spMkLst>
        </pc:spChg>
        <pc:spChg chg="add del mod">
          <ac:chgData name="Lei Wu" userId="f083b2a8aea23a2f" providerId="LiveId" clId="{798432FD-FBD1-4C67-86FA-26933F155DCF}" dt="2021-03-29T22:16:50.676" v="665" actId="478"/>
          <ac:spMkLst>
            <pc:docMk/>
            <pc:sldMk cId="591484727" sldId="789"/>
            <ac:spMk id="34" creationId="{6406E621-E288-4251-BFC7-F13405088076}"/>
          </ac:spMkLst>
        </pc:spChg>
        <pc:spChg chg="add del mod">
          <ac:chgData name="Lei Wu" userId="f083b2a8aea23a2f" providerId="LiveId" clId="{798432FD-FBD1-4C67-86FA-26933F155DCF}" dt="2021-03-29T22:16:50.676" v="665" actId="478"/>
          <ac:spMkLst>
            <pc:docMk/>
            <pc:sldMk cId="591484727" sldId="789"/>
            <ac:spMk id="35" creationId="{674C9662-B531-4F95-B7BF-9902F409DCD5}"/>
          </ac:spMkLst>
        </pc:spChg>
        <pc:spChg chg="add del mod">
          <ac:chgData name="Lei Wu" userId="f083b2a8aea23a2f" providerId="LiveId" clId="{798432FD-FBD1-4C67-86FA-26933F155DCF}" dt="2021-03-29T22:16:50.676" v="665" actId="478"/>
          <ac:spMkLst>
            <pc:docMk/>
            <pc:sldMk cId="591484727" sldId="789"/>
            <ac:spMk id="36" creationId="{E1E72A34-E88C-40E8-84E1-41D78D344CFD}"/>
          </ac:spMkLst>
        </pc:spChg>
        <pc:spChg chg="add del mod">
          <ac:chgData name="Lei Wu" userId="f083b2a8aea23a2f" providerId="LiveId" clId="{798432FD-FBD1-4C67-86FA-26933F155DCF}" dt="2021-03-29T22:16:50.676" v="665" actId="478"/>
          <ac:spMkLst>
            <pc:docMk/>
            <pc:sldMk cId="591484727" sldId="789"/>
            <ac:spMk id="37" creationId="{CD7B72FE-5120-407E-B9BF-214C2827C13A}"/>
          </ac:spMkLst>
        </pc:spChg>
        <pc:spChg chg="add del mod">
          <ac:chgData name="Lei Wu" userId="f083b2a8aea23a2f" providerId="LiveId" clId="{798432FD-FBD1-4C67-86FA-26933F155DCF}" dt="2021-03-29T22:16:50.676" v="665" actId="478"/>
          <ac:spMkLst>
            <pc:docMk/>
            <pc:sldMk cId="591484727" sldId="789"/>
            <ac:spMk id="38" creationId="{C6369F4E-EDD1-4495-8CFF-B4B1B8975DD8}"/>
          </ac:spMkLst>
        </pc:spChg>
        <pc:spChg chg="add del mod">
          <ac:chgData name="Lei Wu" userId="f083b2a8aea23a2f" providerId="LiveId" clId="{798432FD-FBD1-4C67-86FA-26933F155DCF}" dt="2021-03-29T22:16:50.676" v="665" actId="478"/>
          <ac:spMkLst>
            <pc:docMk/>
            <pc:sldMk cId="591484727" sldId="789"/>
            <ac:spMk id="39" creationId="{DF01839C-9AB5-4352-BAC3-590A9095DAC7}"/>
          </ac:spMkLst>
        </pc:spChg>
        <pc:spChg chg="add del mod">
          <ac:chgData name="Lei Wu" userId="f083b2a8aea23a2f" providerId="LiveId" clId="{798432FD-FBD1-4C67-86FA-26933F155DCF}" dt="2021-03-29T22:16:50.676" v="665" actId="478"/>
          <ac:spMkLst>
            <pc:docMk/>
            <pc:sldMk cId="591484727" sldId="789"/>
            <ac:spMk id="40" creationId="{B9BEA276-C9F0-4DAB-9AC9-07ADCD0866DA}"/>
          </ac:spMkLst>
        </pc:spChg>
        <pc:spChg chg="add del mod">
          <ac:chgData name="Lei Wu" userId="f083b2a8aea23a2f" providerId="LiveId" clId="{798432FD-FBD1-4C67-86FA-26933F155DCF}" dt="2021-03-29T22:16:50.676" v="665" actId="478"/>
          <ac:spMkLst>
            <pc:docMk/>
            <pc:sldMk cId="591484727" sldId="789"/>
            <ac:spMk id="41" creationId="{6E65364C-4364-4996-96C2-BDCC5E89AAC1}"/>
          </ac:spMkLst>
        </pc:spChg>
        <pc:spChg chg="add del mod">
          <ac:chgData name="Lei Wu" userId="f083b2a8aea23a2f" providerId="LiveId" clId="{798432FD-FBD1-4C67-86FA-26933F155DCF}" dt="2021-03-29T22:16:50.676" v="665" actId="478"/>
          <ac:spMkLst>
            <pc:docMk/>
            <pc:sldMk cId="591484727" sldId="789"/>
            <ac:spMk id="42" creationId="{288E234E-650D-4A30-AEC9-147F85158786}"/>
          </ac:spMkLst>
        </pc:spChg>
        <pc:spChg chg="add del mod">
          <ac:chgData name="Lei Wu" userId="f083b2a8aea23a2f" providerId="LiveId" clId="{798432FD-FBD1-4C67-86FA-26933F155DCF}" dt="2021-03-29T22:16:50.676" v="665" actId="478"/>
          <ac:spMkLst>
            <pc:docMk/>
            <pc:sldMk cId="591484727" sldId="789"/>
            <ac:spMk id="43" creationId="{DD42ABD0-28D0-464C-AE93-0665058271B2}"/>
          </ac:spMkLst>
        </pc:spChg>
        <pc:spChg chg="add del mod">
          <ac:chgData name="Lei Wu" userId="f083b2a8aea23a2f" providerId="LiveId" clId="{798432FD-FBD1-4C67-86FA-26933F155DCF}" dt="2021-03-29T22:16:50.676" v="665" actId="478"/>
          <ac:spMkLst>
            <pc:docMk/>
            <pc:sldMk cId="591484727" sldId="789"/>
            <ac:spMk id="44" creationId="{4CC99199-F440-4C0A-AE8C-F70B9EE31D6D}"/>
          </ac:spMkLst>
        </pc:spChg>
        <pc:spChg chg="add del mod">
          <ac:chgData name="Lei Wu" userId="f083b2a8aea23a2f" providerId="LiveId" clId="{798432FD-FBD1-4C67-86FA-26933F155DCF}" dt="2021-03-29T22:16:50.676" v="665" actId="478"/>
          <ac:spMkLst>
            <pc:docMk/>
            <pc:sldMk cId="591484727" sldId="789"/>
            <ac:spMk id="45" creationId="{6C2EE7BC-4940-424A-BF7B-0533F1139B0B}"/>
          </ac:spMkLst>
        </pc:spChg>
        <pc:spChg chg="add del mod">
          <ac:chgData name="Lei Wu" userId="f083b2a8aea23a2f" providerId="LiveId" clId="{798432FD-FBD1-4C67-86FA-26933F155DCF}" dt="2021-03-29T22:16:50.676" v="665" actId="478"/>
          <ac:spMkLst>
            <pc:docMk/>
            <pc:sldMk cId="591484727" sldId="789"/>
            <ac:spMk id="46" creationId="{DD4ECA0F-6A05-4001-8582-D75A8D396273}"/>
          </ac:spMkLst>
        </pc:spChg>
        <pc:spChg chg="add del mod">
          <ac:chgData name="Lei Wu" userId="f083b2a8aea23a2f" providerId="LiveId" clId="{798432FD-FBD1-4C67-86FA-26933F155DCF}" dt="2021-03-29T22:13:10.336" v="657" actId="478"/>
          <ac:spMkLst>
            <pc:docMk/>
            <pc:sldMk cId="591484727" sldId="789"/>
            <ac:spMk id="47" creationId="{7F8CE8E5-7D9E-481B-920B-E35862B611F5}"/>
          </ac:spMkLst>
        </pc:spChg>
        <pc:spChg chg="del mod">
          <ac:chgData name="Lei Wu" userId="f083b2a8aea23a2f" providerId="LiveId" clId="{798432FD-FBD1-4C67-86FA-26933F155DCF}" dt="2021-03-29T22:16:50.676" v="665" actId="478"/>
          <ac:spMkLst>
            <pc:docMk/>
            <pc:sldMk cId="591484727" sldId="789"/>
            <ac:spMk id="104" creationId="{456CF696-7375-41BF-A906-0565840AFA81}"/>
          </ac:spMkLst>
        </pc:spChg>
        <pc:spChg chg="del mod">
          <ac:chgData name="Lei Wu" userId="f083b2a8aea23a2f" providerId="LiveId" clId="{798432FD-FBD1-4C67-86FA-26933F155DCF}" dt="2021-03-29T22:16:50.676" v="665" actId="478"/>
          <ac:spMkLst>
            <pc:docMk/>
            <pc:sldMk cId="591484727" sldId="789"/>
            <ac:spMk id="119" creationId="{69BFDD28-DA6D-4324-80F1-05451394A072}"/>
          </ac:spMkLst>
        </pc:spChg>
        <pc:spChg chg="mod">
          <ac:chgData name="Lei Wu" userId="f083b2a8aea23a2f" providerId="LiveId" clId="{798432FD-FBD1-4C67-86FA-26933F155DCF}" dt="2021-03-29T22:10:10.353" v="587" actId="1076"/>
          <ac:spMkLst>
            <pc:docMk/>
            <pc:sldMk cId="591484727" sldId="789"/>
            <ac:spMk id="121" creationId="{06525BC0-B935-4AD8-B786-2A388F364A2F}"/>
          </ac:spMkLst>
        </pc:spChg>
        <pc:spChg chg="mod">
          <ac:chgData name="Lei Wu" userId="f083b2a8aea23a2f" providerId="LiveId" clId="{798432FD-FBD1-4C67-86FA-26933F155DCF}" dt="2021-03-29T22:10:10.353" v="587" actId="1076"/>
          <ac:spMkLst>
            <pc:docMk/>
            <pc:sldMk cId="591484727" sldId="789"/>
            <ac:spMk id="122" creationId="{8E02F102-2EAD-4D65-88EF-104478E44BFF}"/>
          </ac:spMkLst>
        </pc:spChg>
        <pc:spChg chg="mod">
          <ac:chgData name="Lei Wu" userId="f083b2a8aea23a2f" providerId="LiveId" clId="{798432FD-FBD1-4C67-86FA-26933F155DCF}" dt="2021-03-29T22:10:10.353" v="587" actId="1076"/>
          <ac:spMkLst>
            <pc:docMk/>
            <pc:sldMk cId="591484727" sldId="789"/>
            <ac:spMk id="123" creationId="{DD280822-6BA5-404D-9D1E-DB76FA1C5320}"/>
          </ac:spMkLst>
        </pc:spChg>
        <pc:spChg chg="mod">
          <ac:chgData name="Lei Wu" userId="f083b2a8aea23a2f" providerId="LiveId" clId="{798432FD-FBD1-4C67-86FA-26933F155DCF}" dt="2021-03-29T22:10:10.353" v="587" actId="1076"/>
          <ac:spMkLst>
            <pc:docMk/>
            <pc:sldMk cId="591484727" sldId="789"/>
            <ac:spMk id="124" creationId="{27AAFF8C-0FD5-4A30-AD87-6A054575C6C5}"/>
          </ac:spMkLst>
        </pc:spChg>
        <pc:spChg chg="mod">
          <ac:chgData name="Lei Wu" userId="f083b2a8aea23a2f" providerId="LiveId" clId="{798432FD-FBD1-4C67-86FA-26933F155DCF}" dt="2021-03-29T22:10:10.353" v="587" actId="1076"/>
          <ac:spMkLst>
            <pc:docMk/>
            <pc:sldMk cId="591484727" sldId="789"/>
            <ac:spMk id="125" creationId="{E6528937-DD5E-458D-8EBC-757DBE6A388D}"/>
          </ac:spMkLst>
        </pc:spChg>
        <pc:spChg chg="mod">
          <ac:chgData name="Lei Wu" userId="f083b2a8aea23a2f" providerId="LiveId" clId="{798432FD-FBD1-4C67-86FA-26933F155DCF}" dt="2021-03-29T22:10:10.353" v="587" actId="1076"/>
          <ac:spMkLst>
            <pc:docMk/>
            <pc:sldMk cId="591484727" sldId="789"/>
            <ac:spMk id="126" creationId="{0E5F5D68-04F0-42B4-B8B3-14D9C24482CF}"/>
          </ac:spMkLst>
        </pc:spChg>
        <pc:spChg chg="mod">
          <ac:chgData name="Lei Wu" userId="f083b2a8aea23a2f" providerId="LiveId" clId="{798432FD-FBD1-4C67-86FA-26933F155DCF}" dt="2021-03-29T22:10:10.353" v="587" actId="1076"/>
          <ac:spMkLst>
            <pc:docMk/>
            <pc:sldMk cId="591484727" sldId="789"/>
            <ac:spMk id="127" creationId="{58466C47-ADF9-4435-A9BD-87A5BD4FDF2F}"/>
          </ac:spMkLst>
        </pc:spChg>
        <pc:spChg chg="mod">
          <ac:chgData name="Lei Wu" userId="f083b2a8aea23a2f" providerId="LiveId" clId="{798432FD-FBD1-4C67-86FA-26933F155DCF}" dt="2021-03-29T22:10:10.353" v="587" actId="1076"/>
          <ac:spMkLst>
            <pc:docMk/>
            <pc:sldMk cId="591484727" sldId="789"/>
            <ac:spMk id="128" creationId="{EE68055F-C002-40DE-8E59-C813088A2CD6}"/>
          </ac:spMkLst>
        </pc:spChg>
        <pc:spChg chg="mod">
          <ac:chgData name="Lei Wu" userId="f083b2a8aea23a2f" providerId="LiveId" clId="{798432FD-FBD1-4C67-86FA-26933F155DCF}" dt="2021-03-29T22:10:10.353" v="587" actId="1076"/>
          <ac:spMkLst>
            <pc:docMk/>
            <pc:sldMk cId="591484727" sldId="789"/>
            <ac:spMk id="129" creationId="{0AA4DC00-5E3C-4715-8FD7-DBD4C6A5558A}"/>
          </ac:spMkLst>
        </pc:spChg>
        <pc:spChg chg="mod">
          <ac:chgData name="Lei Wu" userId="f083b2a8aea23a2f" providerId="LiveId" clId="{798432FD-FBD1-4C67-86FA-26933F155DCF}" dt="2021-03-29T22:10:10.353" v="587" actId="1076"/>
          <ac:spMkLst>
            <pc:docMk/>
            <pc:sldMk cId="591484727" sldId="789"/>
            <ac:spMk id="130" creationId="{8B194EC0-DF64-4B66-9491-9FFB48D58497}"/>
          </ac:spMkLst>
        </pc:spChg>
        <pc:spChg chg="mod">
          <ac:chgData name="Lei Wu" userId="f083b2a8aea23a2f" providerId="LiveId" clId="{798432FD-FBD1-4C67-86FA-26933F155DCF}" dt="2021-03-29T22:10:10.353" v="587" actId="1076"/>
          <ac:spMkLst>
            <pc:docMk/>
            <pc:sldMk cId="591484727" sldId="789"/>
            <ac:spMk id="131" creationId="{F4E1CE1B-8FDE-4813-ACFF-5F587E1D9C07}"/>
          </ac:spMkLst>
        </pc:spChg>
        <pc:spChg chg="mod">
          <ac:chgData name="Lei Wu" userId="f083b2a8aea23a2f" providerId="LiveId" clId="{798432FD-FBD1-4C67-86FA-26933F155DCF}" dt="2021-03-29T22:10:10.353" v="587" actId="1076"/>
          <ac:spMkLst>
            <pc:docMk/>
            <pc:sldMk cId="591484727" sldId="789"/>
            <ac:spMk id="132" creationId="{7E839138-88C8-49A7-9945-40D8902C3A83}"/>
          </ac:spMkLst>
        </pc:spChg>
        <pc:spChg chg="mod">
          <ac:chgData name="Lei Wu" userId="f083b2a8aea23a2f" providerId="LiveId" clId="{798432FD-FBD1-4C67-86FA-26933F155DCF}" dt="2021-03-29T22:10:10.353" v="587" actId="1076"/>
          <ac:spMkLst>
            <pc:docMk/>
            <pc:sldMk cId="591484727" sldId="789"/>
            <ac:spMk id="133" creationId="{A6851F1A-AFF5-4A48-8D2A-A33CF320FDA2}"/>
          </ac:spMkLst>
        </pc:spChg>
        <pc:spChg chg="mod">
          <ac:chgData name="Lei Wu" userId="f083b2a8aea23a2f" providerId="LiveId" clId="{798432FD-FBD1-4C67-86FA-26933F155DCF}" dt="2021-03-29T22:10:14.973" v="588" actId="1076"/>
          <ac:spMkLst>
            <pc:docMk/>
            <pc:sldMk cId="591484727" sldId="789"/>
            <ac:spMk id="136" creationId="{9E1354EF-2C8A-427E-9471-F83FE71D9AEB}"/>
          </ac:spMkLst>
        </pc:spChg>
        <pc:spChg chg="mod">
          <ac:chgData name="Lei Wu" userId="f083b2a8aea23a2f" providerId="LiveId" clId="{798432FD-FBD1-4C67-86FA-26933F155DCF}" dt="2021-03-29T22:10:14.973" v="588" actId="1076"/>
          <ac:spMkLst>
            <pc:docMk/>
            <pc:sldMk cId="591484727" sldId="789"/>
            <ac:spMk id="137" creationId="{E6B5C422-FF23-4125-AA67-8111CA922554}"/>
          </ac:spMkLst>
        </pc:spChg>
        <pc:spChg chg="mod">
          <ac:chgData name="Lei Wu" userId="f083b2a8aea23a2f" providerId="LiveId" clId="{798432FD-FBD1-4C67-86FA-26933F155DCF}" dt="2021-03-29T22:10:14.973" v="588" actId="1076"/>
          <ac:spMkLst>
            <pc:docMk/>
            <pc:sldMk cId="591484727" sldId="789"/>
            <ac:spMk id="138" creationId="{FB909182-EBFA-46C9-8167-638B6FEFA16D}"/>
          </ac:spMkLst>
        </pc:spChg>
        <pc:spChg chg="mod">
          <ac:chgData name="Lei Wu" userId="f083b2a8aea23a2f" providerId="LiveId" clId="{798432FD-FBD1-4C67-86FA-26933F155DCF}" dt="2021-03-29T22:10:14.973" v="588" actId="1076"/>
          <ac:spMkLst>
            <pc:docMk/>
            <pc:sldMk cId="591484727" sldId="789"/>
            <ac:spMk id="139" creationId="{94C7FA14-6B91-4B1A-A5DF-F0DA55F99AE1}"/>
          </ac:spMkLst>
        </pc:spChg>
        <pc:spChg chg="mod">
          <ac:chgData name="Lei Wu" userId="f083b2a8aea23a2f" providerId="LiveId" clId="{798432FD-FBD1-4C67-86FA-26933F155DCF}" dt="2021-03-29T22:10:14.973" v="588" actId="1076"/>
          <ac:spMkLst>
            <pc:docMk/>
            <pc:sldMk cId="591484727" sldId="789"/>
            <ac:spMk id="140" creationId="{83B6D53E-9C45-451E-AD60-79606DCB471C}"/>
          </ac:spMkLst>
        </pc:spChg>
        <pc:spChg chg="mod">
          <ac:chgData name="Lei Wu" userId="f083b2a8aea23a2f" providerId="LiveId" clId="{798432FD-FBD1-4C67-86FA-26933F155DCF}" dt="2021-03-29T22:10:14.973" v="588" actId="1076"/>
          <ac:spMkLst>
            <pc:docMk/>
            <pc:sldMk cId="591484727" sldId="789"/>
            <ac:spMk id="141" creationId="{301032BA-FC64-477B-B3CE-20AD8B818069}"/>
          </ac:spMkLst>
        </pc:spChg>
        <pc:spChg chg="mod">
          <ac:chgData name="Lei Wu" userId="f083b2a8aea23a2f" providerId="LiveId" clId="{798432FD-FBD1-4C67-86FA-26933F155DCF}" dt="2021-03-29T22:10:14.973" v="588" actId="1076"/>
          <ac:spMkLst>
            <pc:docMk/>
            <pc:sldMk cId="591484727" sldId="789"/>
            <ac:spMk id="142" creationId="{0745391D-2146-4A6A-990D-F46195762B71}"/>
          </ac:spMkLst>
        </pc:spChg>
        <pc:spChg chg="mod">
          <ac:chgData name="Lei Wu" userId="f083b2a8aea23a2f" providerId="LiveId" clId="{798432FD-FBD1-4C67-86FA-26933F155DCF}" dt="2021-03-29T22:10:14.973" v="588" actId="1076"/>
          <ac:spMkLst>
            <pc:docMk/>
            <pc:sldMk cId="591484727" sldId="789"/>
            <ac:spMk id="143" creationId="{9A17C844-7361-4A03-A465-3CDDE0D401CF}"/>
          </ac:spMkLst>
        </pc:spChg>
        <pc:spChg chg="mod">
          <ac:chgData name="Lei Wu" userId="f083b2a8aea23a2f" providerId="LiveId" clId="{798432FD-FBD1-4C67-86FA-26933F155DCF}" dt="2021-03-29T22:10:14.973" v="588" actId="1076"/>
          <ac:spMkLst>
            <pc:docMk/>
            <pc:sldMk cId="591484727" sldId="789"/>
            <ac:spMk id="144" creationId="{2A9AB216-B800-4C23-8C3E-647F65A6D132}"/>
          </ac:spMkLst>
        </pc:spChg>
        <pc:spChg chg="mod">
          <ac:chgData name="Lei Wu" userId="f083b2a8aea23a2f" providerId="LiveId" clId="{798432FD-FBD1-4C67-86FA-26933F155DCF}" dt="2021-03-29T22:10:14.973" v="588" actId="1076"/>
          <ac:spMkLst>
            <pc:docMk/>
            <pc:sldMk cId="591484727" sldId="789"/>
            <ac:spMk id="145" creationId="{31BCDF08-0D06-4CD7-BAFB-E53B61D4CCC0}"/>
          </ac:spMkLst>
        </pc:spChg>
        <pc:spChg chg="mod">
          <ac:chgData name="Lei Wu" userId="f083b2a8aea23a2f" providerId="LiveId" clId="{798432FD-FBD1-4C67-86FA-26933F155DCF}" dt="2021-03-29T22:10:14.973" v="588" actId="1076"/>
          <ac:spMkLst>
            <pc:docMk/>
            <pc:sldMk cId="591484727" sldId="789"/>
            <ac:spMk id="146" creationId="{0FD68EE9-CD53-41F4-BF5E-648DFCAC9984}"/>
          </ac:spMkLst>
        </pc:spChg>
        <pc:grpChg chg="del mod">
          <ac:chgData name="Lei Wu" userId="f083b2a8aea23a2f" providerId="LiveId" clId="{798432FD-FBD1-4C67-86FA-26933F155DCF}" dt="2021-03-29T22:17:06.180" v="672" actId="478"/>
          <ac:grpSpMkLst>
            <pc:docMk/>
            <pc:sldMk cId="591484727" sldId="789"/>
            <ac:grpSpMk id="120" creationId="{BB63ABBE-A388-445D-B27D-465217CE7E57}"/>
          </ac:grpSpMkLst>
        </pc:grpChg>
        <pc:grpChg chg="del mod">
          <ac:chgData name="Lei Wu" userId="f083b2a8aea23a2f" providerId="LiveId" clId="{798432FD-FBD1-4C67-86FA-26933F155DCF}" dt="2021-03-29T22:17:08.371" v="673" actId="478"/>
          <ac:grpSpMkLst>
            <pc:docMk/>
            <pc:sldMk cId="591484727" sldId="789"/>
            <ac:grpSpMk id="135" creationId="{CDF8FBDF-C418-4573-90BD-E5998C8E8E01}"/>
          </ac:grpSpMkLst>
        </pc:grpChg>
      </pc:sldChg>
      <pc:sldChg chg="addSp delSp modSp add mod modNotesTx">
        <pc:chgData name="Lei Wu" userId="f083b2a8aea23a2f" providerId="LiveId" clId="{798432FD-FBD1-4C67-86FA-26933F155DCF}" dt="2021-03-29T22:27:01.944" v="801" actId="20577"/>
        <pc:sldMkLst>
          <pc:docMk/>
          <pc:sldMk cId="4172546534" sldId="790"/>
        </pc:sldMkLst>
        <pc:spChg chg="mod">
          <ac:chgData name="Lei Wu" userId="f083b2a8aea23a2f" providerId="LiveId" clId="{798432FD-FBD1-4C67-86FA-26933F155DCF}" dt="2021-03-29T22:23:45.950" v="767" actId="20577"/>
          <ac:spMkLst>
            <pc:docMk/>
            <pc:sldMk cId="4172546534" sldId="790"/>
            <ac:spMk id="2" creationId="{00000000-0000-0000-0000-000000000000}"/>
          </ac:spMkLst>
        </pc:spChg>
        <pc:spChg chg="mod">
          <ac:chgData name="Lei Wu" userId="f083b2a8aea23a2f" providerId="LiveId" clId="{798432FD-FBD1-4C67-86FA-26933F155DCF}" dt="2021-03-29T22:22:25.497" v="754" actId="20577"/>
          <ac:spMkLst>
            <pc:docMk/>
            <pc:sldMk cId="4172546534" sldId="790"/>
            <ac:spMk id="3" creationId="{00000000-0000-0000-0000-000000000000}"/>
          </ac:spMkLst>
        </pc:spChg>
        <pc:spChg chg="mod">
          <ac:chgData name="Lei Wu" userId="f083b2a8aea23a2f" providerId="LiveId" clId="{798432FD-FBD1-4C67-86FA-26933F155DCF}" dt="2021-03-29T22:22:31.063" v="755" actId="1076"/>
          <ac:spMkLst>
            <pc:docMk/>
            <pc:sldMk cId="4172546534" sldId="790"/>
            <ac:spMk id="7" creationId="{D28B3B5A-6B59-49CB-B050-4AE4CCFF5C6C}"/>
          </ac:spMkLst>
        </pc:spChg>
        <pc:spChg chg="mod">
          <ac:chgData name="Lei Wu" userId="f083b2a8aea23a2f" providerId="LiveId" clId="{798432FD-FBD1-4C67-86FA-26933F155DCF}" dt="2021-03-29T22:22:31.063" v="755" actId="1076"/>
          <ac:spMkLst>
            <pc:docMk/>
            <pc:sldMk cId="4172546534" sldId="790"/>
            <ac:spMk id="8" creationId="{19D508EA-24C7-49BD-8F4E-9EFA9C304677}"/>
          </ac:spMkLst>
        </pc:spChg>
        <pc:spChg chg="mod">
          <ac:chgData name="Lei Wu" userId="f083b2a8aea23a2f" providerId="LiveId" clId="{798432FD-FBD1-4C67-86FA-26933F155DCF}" dt="2021-03-29T22:22:31.063" v="755" actId="1076"/>
          <ac:spMkLst>
            <pc:docMk/>
            <pc:sldMk cId="4172546534" sldId="790"/>
            <ac:spMk id="9" creationId="{6BCC1AE1-08EB-4693-A8A8-74758DB55D92}"/>
          </ac:spMkLst>
        </pc:spChg>
        <pc:spChg chg="mod">
          <ac:chgData name="Lei Wu" userId="f083b2a8aea23a2f" providerId="LiveId" clId="{798432FD-FBD1-4C67-86FA-26933F155DCF}" dt="2021-03-29T22:22:31.063" v="755" actId="1076"/>
          <ac:spMkLst>
            <pc:docMk/>
            <pc:sldMk cId="4172546534" sldId="790"/>
            <ac:spMk id="10" creationId="{31707E77-B952-4EA1-87FB-320F54286356}"/>
          </ac:spMkLst>
        </pc:spChg>
        <pc:spChg chg="mod">
          <ac:chgData name="Lei Wu" userId="f083b2a8aea23a2f" providerId="LiveId" clId="{798432FD-FBD1-4C67-86FA-26933F155DCF}" dt="2021-03-29T22:22:31.063" v="755" actId="1076"/>
          <ac:spMkLst>
            <pc:docMk/>
            <pc:sldMk cId="4172546534" sldId="790"/>
            <ac:spMk id="11" creationId="{6682D41F-0266-422C-BAA4-849472D3E0E8}"/>
          </ac:spMkLst>
        </pc:spChg>
        <pc:spChg chg="mod">
          <ac:chgData name="Lei Wu" userId="f083b2a8aea23a2f" providerId="LiveId" clId="{798432FD-FBD1-4C67-86FA-26933F155DCF}" dt="2021-03-29T22:22:31.063" v="755" actId="1076"/>
          <ac:spMkLst>
            <pc:docMk/>
            <pc:sldMk cId="4172546534" sldId="790"/>
            <ac:spMk id="12" creationId="{61861B57-7081-48D9-87BC-72A111912615}"/>
          </ac:spMkLst>
        </pc:spChg>
        <pc:spChg chg="mod">
          <ac:chgData name="Lei Wu" userId="f083b2a8aea23a2f" providerId="LiveId" clId="{798432FD-FBD1-4C67-86FA-26933F155DCF}" dt="2021-03-29T22:22:31.063" v="755" actId="1076"/>
          <ac:spMkLst>
            <pc:docMk/>
            <pc:sldMk cId="4172546534" sldId="790"/>
            <ac:spMk id="13" creationId="{C9BC102A-3254-4561-8AFD-62AE6E98F45A}"/>
          </ac:spMkLst>
        </pc:spChg>
        <pc:spChg chg="mod">
          <ac:chgData name="Lei Wu" userId="f083b2a8aea23a2f" providerId="LiveId" clId="{798432FD-FBD1-4C67-86FA-26933F155DCF}" dt="2021-03-29T22:22:31.063" v="755" actId="1076"/>
          <ac:spMkLst>
            <pc:docMk/>
            <pc:sldMk cId="4172546534" sldId="790"/>
            <ac:spMk id="14" creationId="{7EACF95B-1AFA-4FF7-B7E1-A856E8D4798A}"/>
          </ac:spMkLst>
        </pc:spChg>
        <pc:spChg chg="mod">
          <ac:chgData name="Lei Wu" userId="f083b2a8aea23a2f" providerId="LiveId" clId="{798432FD-FBD1-4C67-86FA-26933F155DCF}" dt="2021-03-29T22:22:31.063" v="755" actId="1076"/>
          <ac:spMkLst>
            <pc:docMk/>
            <pc:sldMk cId="4172546534" sldId="790"/>
            <ac:spMk id="15" creationId="{D7D4AF28-3420-4859-A57E-68058DBB52BD}"/>
          </ac:spMkLst>
        </pc:spChg>
        <pc:spChg chg="mod">
          <ac:chgData name="Lei Wu" userId="f083b2a8aea23a2f" providerId="LiveId" clId="{798432FD-FBD1-4C67-86FA-26933F155DCF}" dt="2021-03-29T22:22:31.063" v="755" actId="1076"/>
          <ac:spMkLst>
            <pc:docMk/>
            <pc:sldMk cId="4172546534" sldId="790"/>
            <ac:spMk id="16" creationId="{90EE2CE2-251B-4972-8F6B-F89D79B67220}"/>
          </ac:spMkLst>
        </pc:spChg>
        <pc:spChg chg="mod">
          <ac:chgData name="Lei Wu" userId="f083b2a8aea23a2f" providerId="LiveId" clId="{798432FD-FBD1-4C67-86FA-26933F155DCF}" dt="2021-03-29T22:22:31.063" v="755" actId="1076"/>
          <ac:spMkLst>
            <pc:docMk/>
            <pc:sldMk cId="4172546534" sldId="790"/>
            <ac:spMk id="17" creationId="{917B32FA-5905-41A3-9220-15F605BB1753}"/>
          </ac:spMkLst>
        </pc:spChg>
        <pc:spChg chg="mod">
          <ac:chgData name="Lei Wu" userId="f083b2a8aea23a2f" providerId="LiveId" clId="{798432FD-FBD1-4C67-86FA-26933F155DCF}" dt="2021-03-29T22:22:31.063" v="755" actId="1076"/>
          <ac:spMkLst>
            <pc:docMk/>
            <pc:sldMk cId="4172546534" sldId="790"/>
            <ac:spMk id="18" creationId="{F4F71880-A204-4715-9472-A15504CC4B30}"/>
          </ac:spMkLst>
        </pc:spChg>
        <pc:spChg chg="mod">
          <ac:chgData name="Lei Wu" userId="f083b2a8aea23a2f" providerId="LiveId" clId="{798432FD-FBD1-4C67-86FA-26933F155DCF}" dt="2021-03-29T22:22:31.063" v="755" actId="1076"/>
          <ac:spMkLst>
            <pc:docMk/>
            <pc:sldMk cId="4172546534" sldId="790"/>
            <ac:spMk id="19" creationId="{7F816C66-A9FC-47C3-B8F4-B1C33F2C3392}"/>
          </ac:spMkLst>
        </pc:spChg>
        <pc:spChg chg="mod">
          <ac:chgData name="Lei Wu" userId="f083b2a8aea23a2f" providerId="LiveId" clId="{798432FD-FBD1-4C67-86FA-26933F155DCF}" dt="2021-03-29T22:22:31.063" v="755" actId="1076"/>
          <ac:spMkLst>
            <pc:docMk/>
            <pc:sldMk cId="4172546534" sldId="790"/>
            <ac:spMk id="20" creationId="{6CE31966-4B3A-4F12-BECB-2F9B6E3E951B}"/>
          </ac:spMkLst>
        </pc:spChg>
        <pc:spChg chg="mod">
          <ac:chgData name="Lei Wu" userId="f083b2a8aea23a2f" providerId="LiveId" clId="{798432FD-FBD1-4C67-86FA-26933F155DCF}" dt="2021-03-29T22:22:31.063" v="755" actId="1076"/>
          <ac:spMkLst>
            <pc:docMk/>
            <pc:sldMk cId="4172546534" sldId="790"/>
            <ac:spMk id="21" creationId="{80E0B349-A2AA-49FF-8338-15A141B018BA}"/>
          </ac:spMkLst>
        </pc:spChg>
        <pc:spChg chg="mod">
          <ac:chgData name="Lei Wu" userId="f083b2a8aea23a2f" providerId="LiveId" clId="{798432FD-FBD1-4C67-86FA-26933F155DCF}" dt="2021-03-29T22:22:31.063" v="755" actId="1076"/>
          <ac:spMkLst>
            <pc:docMk/>
            <pc:sldMk cId="4172546534" sldId="790"/>
            <ac:spMk id="22" creationId="{AB090E24-5000-402D-9F70-D3F25410FFC9}"/>
          </ac:spMkLst>
        </pc:spChg>
        <pc:spChg chg="mod">
          <ac:chgData name="Lei Wu" userId="f083b2a8aea23a2f" providerId="LiveId" clId="{798432FD-FBD1-4C67-86FA-26933F155DCF}" dt="2021-03-29T22:22:31.063" v="755" actId="1076"/>
          <ac:spMkLst>
            <pc:docMk/>
            <pc:sldMk cId="4172546534" sldId="790"/>
            <ac:spMk id="23" creationId="{DBB043C3-C6AC-4D2F-9CF3-11A6EC584EFF}"/>
          </ac:spMkLst>
        </pc:spChg>
        <pc:spChg chg="mod">
          <ac:chgData name="Lei Wu" userId="f083b2a8aea23a2f" providerId="LiveId" clId="{798432FD-FBD1-4C67-86FA-26933F155DCF}" dt="2021-03-29T22:22:32.503" v="756" actId="1076"/>
          <ac:spMkLst>
            <pc:docMk/>
            <pc:sldMk cId="4172546534" sldId="790"/>
            <ac:spMk id="25" creationId="{AD480F73-2DD6-4D1C-B807-C9097820965E}"/>
          </ac:spMkLst>
        </pc:spChg>
        <pc:spChg chg="mod">
          <ac:chgData name="Lei Wu" userId="f083b2a8aea23a2f" providerId="LiveId" clId="{798432FD-FBD1-4C67-86FA-26933F155DCF}" dt="2021-03-29T22:22:32.503" v="756" actId="1076"/>
          <ac:spMkLst>
            <pc:docMk/>
            <pc:sldMk cId="4172546534" sldId="790"/>
            <ac:spMk id="26" creationId="{C49A63AF-77C4-4ED8-A715-4E1CE9CF029B}"/>
          </ac:spMkLst>
        </pc:spChg>
        <pc:spChg chg="mod">
          <ac:chgData name="Lei Wu" userId="f083b2a8aea23a2f" providerId="LiveId" clId="{798432FD-FBD1-4C67-86FA-26933F155DCF}" dt="2021-03-29T22:22:32.503" v="756" actId="1076"/>
          <ac:spMkLst>
            <pc:docMk/>
            <pc:sldMk cId="4172546534" sldId="790"/>
            <ac:spMk id="27" creationId="{BBC18394-AC5A-4DC4-8B8E-3DB928D395F6}"/>
          </ac:spMkLst>
        </pc:spChg>
        <pc:spChg chg="mod">
          <ac:chgData name="Lei Wu" userId="f083b2a8aea23a2f" providerId="LiveId" clId="{798432FD-FBD1-4C67-86FA-26933F155DCF}" dt="2021-03-29T22:22:32.503" v="756" actId="1076"/>
          <ac:spMkLst>
            <pc:docMk/>
            <pc:sldMk cId="4172546534" sldId="790"/>
            <ac:spMk id="28" creationId="{4683C4E1-C3BD-4603-8BD4-CF46BB46120B}"/>
          </ac:spMkLst>
        </pc:spChg>
        <pc:spChg chg="mod">
          <ac:chgData name="Lei Wu" userId="f083b2a8aea23a2f" providerId="LiveId" clId="{798432FD-FBD1-4C67-86FA-26933F155DCF}" dt="2021-03-29T22:22:32.503" v="756" actId="1076"/>
          <ac:spMkLst>
            <pc:docMk/>
            <pc:sldMk cId="4172546534" sldId="790"/>
            <ac:spMk id="29" creationId="{27873E11-8442-4446-BDE1-E45A9414D5DC}"/>
          </ac:spMkLst>
        </pc:spChg>
        <pc:spChg chg="add del mod">
          <ac:chgData name="Lei Wu" userId="f083b2a8aea23a2f" providerId="LiveId" clId="{798432FD-FBD1-4C67-86FA-26933F155DCF}" dt="2021-03-29T22:20:03.625" v="705" actId="478"/>
          <ac:spMkLst>
            <pc:docMk/>
            <pc:sldMk cId="4172546534" sldId="790"/>
            <ac:spMk id="30" creationId="{1DFAC289-B310-46D9-AC3E-2C7A6CF66BAD}"/>
          </ac:spMkLst>
        </pc:spChg>
        <pc:grpChg chg="add mod">
          <ac:chgData name="Lei Wu" userId="f083b2a8aea23a2f" providerId="LiveId" clId="{798432FD-FBD1-4C67-86FA-26933F155DCF}" dt="2021-03-29T22:22:31.063" v="755" actId="1076"/>
          <ac:grpSpMkLst>
            <pc:docMk/>
            <pc:sldMk cId="4172546534" sldId="790"/>
            <ac:grpSpMk id="6" creationId="{E730C80C-8994-45A3-B6CC-CFE0E95AA78D}"/>
          </ac:grpSpMkLst>
        </pc:grpChg>
        <pc:grpChg chg="add mod">
          <ac:chgData name="Lei Wu" userId="f083b2a8aea23a2f" providerId="LiveId" clId="{798432FD-FBD1-4C67-86FA-26933F155DCF}" dt="2021-03-29T22:22:32.503" v="756" actId="1076"/>
          <ac:grpSpMkLst>
            <pc:docMk/>
            <pc:sldMk cId="4172546534" sldId="790"/>
            <ac:grpSpMk id="24" creationId="{5BD46F8A-044F-460B-9F94-2D03FA348B59}"/>
          </ac:grpSpMkLst>
        </pc:grpChg>
      </pc:sldChg>
      <pc:sldChg chg="modSp add mod modNotesTx">
        <pc:chgData name="Lei Wu" userId="f083b2a8aea23a2f" providerId="LiveId" clId="{798432FD-FBD1-4C67-86FA-26933F155DCF}" dt="2021-03-30T06:03:46.465" v="2501" actId="20577"/>
        <pc:sldMkLst>
          <pc:docMk/>
          <pc:sldMk cId="3098564218" sldId="791"/>
        </pc:sldMkLst>
        <pc:spChg chg="mod">
          <ac:chgData name="Lei Wu" userId="f083b2a8aea23a2f" providerId="LiveId" clId="{798432FD-FBD1-4C67-86FA-26933F155DCF}" dt="2021-03-29T22:24:08.242" v="777" actId="20577"/>
          <ac:spMkLst>
            <pc:docMk/>
            <pc:sldMk cId="3098564218" sldId="791"/>
            <ac:spMk id="2" creationId="{00000000-0000-0000-0000-000000000000}"/>
          </ac:spMkLst>
        </pc:spChg>
        <pc:spChg chg="mod">
          <ac:chgData name="Lei Wu" userId="f083b2a8aea23a2f" providerId="LiveId" clId="{798432FD-FBD1-4C67-86FA-26933F155DCF}" dt="2021-03-30T06:03:46.465" v="2501" actId="20577"/>
          <ac:spMkLst>
            <pc:docMk/>
            <pc:sldMk cId="3098564218" sldId="791"/>
            <ac:spMk id="3" creationId="{00000000-0000-0000-0000-000000000000}"/>
          </ac:spMkLst>
        </pc:spChg>
      </pc:sldChg>
      <pc:sldChg chg="addSp delSp modSp add mod modNotesTx">
        <pc:chgData name="Lei Wu" userId="f083b2a8aea23a2f" providerId="LiveId" clId="{798432FD-FBD1-4C67-86FA-26933F155DCF}" dt="2021-03-29T22:26:56.701" v="799" actId="20577"/>
        <pc:sldMkLst>
          <pc:docMk/>
          <pc:sldMk cId="3067946284" sldId="792"/>
        </pc:sldMkLst>
        <pc:spChg chg="mod">
          <ac:chgData name="Lei Wu" userId="f083b2a8aea23a2f" providerId="LiveId" clId="{798432FD-FBD1-4C67-86FA-26933F155DCF}" dt="2021-03-29T22:24:14.832" v="780" actId="20577"/>
          <ac:spMkLst>
            <pc:docMk/>
            <pc:sldMk cId="3067946284" sldId="792"/>
            <ac:spMk id="2" creationId="{00000000-0000-0000-0000-000000000000}"/>
          </ac:spMkLst>
        </pc:spChg>
        <pc:spChg chg="mod">
          <ac:chgData name="Lei Wu" userId="f083b2a8aea23a2f" providerId="LiveId" clId="{798432FD-FBD1-4C67-86FA-26933F155DCF}" dt="2021-03-29T22:24:55.615" v="792"/>
          <ac:spMkLst>
            <pc:docMk/>
            <pc:sldMk cId="3067946284" sldId="792"/>
            <ac:spMk id="31" creationId="{C111B850-2E1A-498F-A291-0AE7B3B1D2FD}"/>
          </ac:spMkLst>
        </pc:spChg>
        <pc:spChg chg="mod">
          <ac:chgData name="Lei Wu" userId="f083b2a8aea23a2f" providerId="LiveId" clId="{798432FD-FBD1-4C67-86FA-26933F155DCF}" dt="2021-03-29T22:24:55.615" v="792"/>
          <ac:spMkLst>
            <pc:docMk/>
            <pc:sldMk cId="3067946284" sldId="792"/>
            <ac:spMk id="32" creationId="{B0DEFBA1-3E35-4F2C-A127-5D823C461E18}"/>
          </ac:spMkLst>
        </pc:spChg>
        <pc:spChg chg="mod">
          <ac:chgData name="Lei Wu" userId="f083b2a8aea23a2f" providerId="LiveId" clId="{798432FD-FBD1-4C67-86FA-26933F155DCF}" dt="2021-03-29T22:24:55.615" v="792"/>
          <ac:spMkLst>
            <pc:docMk/>
            <pc:sldMk cId="3067946284" sldId="792"/>
            <ac:spMk id="33" creationId="{479C408D-3A55-404A-B03E-B854A63C37FC}"/>
          </ac:spMkLst>
        </pc:spChg>
        <pc:spChg chg="mod">
          <ac:chgData name="Lei Wu" userId="f083b2a8aea23a2f" providerId="LiveId" clId="{798432FD-FBD1-4C67-86FA-26933F155DCF}" dt="2021-03-29T22:24:55.615" v="792"/>
          <ac:spMkLst>
            <pc:docMk/>
            <pc:sldMk cId="3067946284" sldId="792"/>
            <ac:spMk id="34" creationId="{53355B5F-9F2F-4035-9B73-4AA542D7CFCC}"/>
          </ac:spMkLst>
        </pc:spChg>
        <pc:spChg chg="mod">
          <ac:chgData name="Lei Wu" userId="f083b2a8aea23a2f" providerId="LiveId" clId="{798432FD-FBD1-4C67-86FA-26933F155DCF}" dt="2021-03-29T22:24:55.615" v="792"/>
          <ac:spMkLst>
            <pc:docMk/>
            <pc:sldMk cId="3067946284" sldId="792"/>
            <ac:spMk id="35" creationId="{11B3474C-4072-4CE0-9294-3025EB5E0A31}"/>
          </ac:spMkLst>
        </pc:spChg>
        <pc:spChg chg="mod">
          <ac:chgData name="Lei Wu" userId="f083b2a8aea23a2f" providerId="LiveId" clId="{798432FD-FBD1-4C67-86FA-26933F155DCF}" dt="2021-03-29T22:24:55.615" v="792"/>
          <ac:spMkLst>
            <pc:docMk/>
            <pc:sldMk cId="3067946284" sldId="792"/>
            <ac:spMk id="36" creationId="{67F8177B-DBCD-4019-83B0-6052C1BB1ED2}"/>
          </ac:spMkLst>
        </pc:spChg>
        <pc:spChg chg="mod">
          <ac:chgData name="Lei Wu" userId="f083b2a8aea23a2f" providerId="LiveId" clId="{798432FD-FBD1-4C67-86FA-26933F155DCF}" dt="2021-03-29T22:24:55.615" v="792"/>
          <ac:spMkLst>
            <pc:docMk/>
            <pc:sldMk cId="3067946284" sldId="792"/>
            <ac:spMk id="37" creationId="{7BD22EB2-7184-4721-AD22-D0058C0B73A9}"/>
          </ac:spMkLst>
        </pc:spChg>
        <pc:spChg chg="mod">
          <ac:chgData name="Lei Wu" userId="f083b2a8aea23a2f" providerId="LiveId" clId="{798432FD-FBD1-4C67-86FA-26933F155DCF}" dt="2021-03-29T22:24:55.615" v="792"/>
          <ac:spMkLst>
            <pc:docMk/>
            <pc:sldMk cId="3067946284" sldId="792"/>
            <ac:spMk id="38" creationId="{C4CACE24-2B34-4B75-AB3E-00757026E88D}"/>
          </ac:spMkLst>
        </pc:spChg>
        <pc:spChg chg="mod">
          <ac:chgData name="Lei Wu" userId="f083b2a8aea23a2f" providerId="LiveId" clId="{798432FD-FBD1-4C67-86FA-26933F155DCF}" dt="2021-03-29T22:24:55.615" v="792"/>
          <ac:spMkLst>
            <pc:docMk/>
            <pc:sldMk cId="3067946284" sldId="792"/>
            <ac:spMk id="39" creationId="{BA3F575D-FFFC-4D2A-A8C6-14FC3D52B091}"/>
          </ac:spMkLst>
        </pc:spChg>
        <pc:spChg chg="mod">
          <ac:chgData name="Lei Wu" userId="f083b2a8aea23a2f" providerId="LiveId" clId="{798432FD-FBD1-4C67-86FA-26933F155DCF}" dt="2021-03-29T22:24:55.615" v="792"/>
          <ac:spMkLst>
            <pc:docMk/>
            <pc:sldMk cId="3067946284" sldId="792"/>
            <ac:spMk id="40" creationId="{82E3646C-5C7D-457E-A92A-53D28ABE73D2}"/>
          </ac:spMkLst>
        </pc:spChg>
        <pc:spChg chg="mod">
          <ac:chgData name="Lei Wu" userId="f083b2a8aea23a2f" providerId="LiveId" clId="{798432FD-FBD1-4C67-86FA-26933F155DCF}" dt="2021-03-29T22:24:55.615" v="792"/>
          <ac:spMkLst>
            <pc:docMk/>
            <pc:sldMk cId="3067946284" sldId="792"/>
            <ac:spMk id="41" creationId="{9E31790E-B6D0-4435-8AE5-FC951BA64285}"/>
          </ac:spMkLst>
        </pc:spChg>
        <pc:spChg chg="mod">
          <ac:chgData name="Lei Wu" userId="f083b2a8aea23a2f" providerId="LiveId" clId="{798432FD-FBD1-4C67-86FA-26933F155DCF}" dt="2021-03-29T22:24:55.615" v="792"/>
          <ac:spMkLst>
            <pc:docMk/>
            <pc:sldMk cId="3067946284" sldId="792"/>
            <ac:spMk id="42" creationId="{4414EC66-CBE9-459E-807C-A4438814974D}"/>
          </ac:spMkLst>
        </pc:spChg>
        <pc:spChg chg="mod">
          <ac:chgData name="Lei Wu" userId="f083b2a8aea23a2f" providerId="LiveId" clId="{798432FD-FBD1-4C67-86FA-26933F155DCF}" dt="2021-03-29T22:24:55.615" v="792"/>
          <ac:spMkLst>
            <pc:docMk/>
            <pc:sldMk cId="3067946284" sldId="792"/>
            <ac:spMk id="43" creationId="{BAE13B2F-CAB4-46F5-A24F-40A073D111D9}"/>
          </ac:spMkLst>
        </pc:spChg>
        <pc:spChg chg="mod">
          <ac:chgData name="Lei Wu" userId="f083b2a8aea23a2f" providerId="LiveId" clId="{798432FD-FBD1-4C67-86FA-26933F155DCF}" dt="2021-03-29T22:24:55.615" v="792"/>
          <ac:spMkLst>
            <pc:docMk/>
            <pc:sldMk cId="3067946284" sldId="792"/>
            <ac:spMk id="44" creationId="{7E9C736E-7EAC-4B48-94AC-8034D3B1D216}"/>
          </ac:spMkLst>
        </pc:spChg>
        <pc:spChg chg="mod">
          <ac:chgData name="Lei Wu" userId="f083b2a8aea23a2f" providerId="LiveId" clId="{798432FD-FBD1-4C67-86FA-26933F155DCF}" dt="2021-03-29T22:24:55.615" v="792"/>
          <ac:spMkLst>
            <pc:docMk/>
            <pc:sldMk cId="3067946284" sldId="792"/>
            <ac:spMk id="45" creationId="{FC77C6C6-C9C1-46B0-93A0-BCEB645B3AE8}"/>
          </ac:spMkLst>
        </pc:spChg>
        <pc:spChg chg="mod">
          <ac:chgData name="Lei Wu" userId="f083b2a8aea23a2f" providerId="LiveId" clId="{798432FD-FBD1-4C67-86FA-26933F155DCF}" dt="2021-03-29T22:25:05.617" v="795" actId="1076"/>
          <ac:spMkLst>
            <pc:docMk/>
            <pc:sldMk cId="3067946284" sldId="792"/>
            <ac:spMk id="47" creationId="{04B9399D-D250-4DED-9FE9-B2770E3FB524}"/>
          </ac:spMkLst>
        </pc:spChg>
        <pc:spChg chg="mod">
          <ac:chgData name="Lei Wu" userId="f083b2a8aea23a2f" providerId="LiveId" clId="{798432FD-FBD1-4C67-86FA-26933F155DCF}" dt="2021-03-29T22:25:05.617" v="795" actId="1076"/>
          <ac:spMkLst>
            <pc:docMk/>
            <pc:sldMk cId="3067946284" sldId="792"/>
            <ac:spMk id="48" creationId="{B81CC3B6-5E99-45B2-8755-79619780B34D}"/>
          </ac:spMkLst>
        </pc:spChg>
        <pc:spChg chg="mod">
          <ac:chgData name="Lei Wu" userId="f083b2a8aea23a2f" providerId="LiveId" clId="{798432FD-FBD1-4C67-86FA-26933F155DCF}" dt="2021-03-29T22:25:05.617" v="795" actId="1076"/>
          <ac:spMkLst>
            <pc:docMk/>
            <pc:sldMk cId="3067946284" sldId="792"/>
            <ac:spMk id="49" creationId="{CEB93826-3DDA-47CE-BEAD-E9B2B59EA9D8}"/>
          </ac:spMkLst>
        </pc:spChg>
        <pc:spChg chg="mod">
          <ac:chgData name="Lei Wu" userId="f083b2a8aea23a2f" providerId="LiveId" clId="{798432FD-FBD1-4C67-86FA-26933F155DCF}" dt="2021-03-29T22:25:05.617" v="795" actId="1076"/>
          <ac:spMkLst>
            <pc:docMk/>
            <pc:sldMk cId="3067946284" sldId="792"/>
            <ac:spMk id="50" creationId="{BE1E7926-1DC3-4529-9B77-8B5A4525AB67}"/>
          </ac:spMkLst>
        </pc:spChg>
        <pc:grpChg chg="del">
          <ac:chgData name="Lei Wu" userId="f083b2a8aea23a2f" providerId="LiveId" clId="{798432FD-FBD1-4C67-86FA-26933F155DCF}" dt="2021-03-29T22:24:55.260" v="791" actId="478"/>
          <ac:grpSpMkLst>
            <pc:docMk/>
            <pc:sldMk cId="3067946284" sldId="792"/>
            <ac:grpSpMk id="6" creationId="{E730C80C-8994-45A3-B6CC-CFE0E95AA78D}"/>
          </ac:grpSpMkLst>
        </pc:grpChg>
        <pc:grpChg chg="del">
          <ac:chgData name="Lei Wu" userId="f083b2a8aea23a2f" providerId="LiveId" clId="{798432FD-FBD1-4C67-86FA-26933F155DCF}" dt="2021-03-29T22:25:00.620" v="793" actId="478"/>
          <ac:grpSpMkLst>
            <pc:docMk/>
            <pc:sldMk cId="3067946284" sldId="792"/>
            <ac:grpSpMk id="24" creationId="{5BD46F8A-044F-460B-9F94-2D03FA348B59}"/>
          </ac:grpSpMkLst>
        </pc:grpChg>
        <pc:grpChg chg="add mod">
          <ac:chgData name="Lei Wu" userId="f083b2a8aea23a2f" providerId="LiveId" clId="{798432FD-FBD1-4C67-86FA-26933F155DCF}" dt="2021-03-29T22:24:55.615" v="792"/>
          <ac:grpSpMkLst>
            <pc:docMk/>
            <pc:sldMk cId="3067946284" sldId="792"/>
            <ac:grpSpMk id="30" creationId="{D7D65BF8-57F9-4765-8E87-18A734C45A56}"/>
          </ac:grpSpMkLst>
        </pc:grpChg>
        <pc:grpChg chg="add mod">
          <ac:chgData name="Lei Wu" userId="f083b2a8aea23a2f" providerId="LiveId" clId="{798432FD-FBD1-4C67-86FA-26933F155DCF}" dt="2021-03-29T22:25:05.617" v="795" actId="1076"/>
          <ac:grpSpMkLst>
            <pc:docMk/>
            <pc:sldMk cId="3067946284" sldId="792"/>
            <ac:grpSpMk id="46" creationId="{9B31DE4C-8AEC-4761-98D7-25635EBC58C1}"/>
          </ac:grpSpMkLst>
        </pc:grpChg>
      </pc:sldChg>
      <pc:sldChg chg="modSp add mod modNotesTx">
        <pc:chgData name="Lei Wu" userId="f083b2a8aea23a2f" providerId="LiveId" clId="{798432FD-FBD1-4C67-86FA-26933F155DCF}" dt="2021-03-30T05:25:03.107" v="2474" actId="20577"/>
        <pc:sldMkLst>
          <pc:docMk/>
          <pc:sldMk cId="2262463546" sldId="793"/>
        </pc:sldMkLst>
        <pc:spChg chg="mod">
          <ac:chgData name="Lei Wu" userId="f083b2a8aea23a2f" providerId="LiveId" clId="{798432FD-FBD1-4C67-86FA-26933F155DCF}" dt="2021-03-30T05:25:03.107" v="2474" actId="20577"/>
          <ac:spMkLst>
            <pc:docMk/>
            <pc:sldMk cId="2262463546" sldId="793"/>
            <ac:spMk id="2" creationId="{00000000-0000-0000-0000-000000000000}"/>
          </ac:spMkLst>
        </pc:spChg>
        <pc:spChg chg="mod">
          <ac:chgData name="Lei Wu" userId="f083b2a8aea23a2f" providerId="LiveId" clId="{798432FD-FBD1-4C67-86FA-26933F155DCF}" dt="2021-03-30T05:24:54.647" v="2473" actId="20577"/>
          <ac:spMkLst>
            <pc:docMk/>
            <pc:sldMk cId="2262463546" sldId="793"/>
            <ac:spMk id="3" creationId="{00000000-0000-0000-0000-000000000000}"/>
          </ac:spMkLst>
        </pc:spChg>
      </pc:sldChg>
      <pc:sldChg chg="addSp delSp modSp add mod">
        <pc:chgData name="Lei Wu" userId="f083b2a8aea23a2f" providerId="LiveId" clId="{798432FD-FBD1-4C67-86FA-26933F155DCF}" dt="2021-03-29T23:16:35.009" v="1909" actId="2085"/>
        <pc:sldMkLst>
          <pc:docMk/>
          <pc:sldMk cId="3414118523" sldId="794"/>
        </pc:sldMkLst>
        <pc:spChg chg="mod">
          <ac:chgData name="Lei Wu" userId="f083b2a8aea23a2f" providerId="LiveId" clId="{798432FD-FBD1-4C67-86FA-26933F155DCF}" dt="2021-03-29T23:01:32.213" v="1721"/>
          <ac:spMkLst>
            <pc:docMk/>
            <pc:sldMk cId="3414118523" sldId="794"/>
            <ac:spMk id="2" creationId="{00000000-0000-0000-0000-000000000000}"/>
          </ac:spMkLst>
        </pc:spChg>
        <pc:spChg chg="mod">
          <ac:chgData name="Lei Wu" userId="f083b2a8aea23a2f" providerId="LiveId" clId="{798432FD-FBD1-4C67-86FA-26933F155DCF}" dt="2021-03-29T23:05:19.460" v="1816" actId="114"/>
          <ac:spMkLst>
            <pc:docMk/>
            <pc:sldMk cId="3414118523" sldId="794"/>
            <ac:spMk id="3" creationId="{00000000-0000-0000-0000-000000000000}"/>
          </ac:spMkLst>
        </pc:spChg>
        <pc:spChg chg="del mod">
          <ac:chgData name="Lei Wu" userId="f083b2a8aea23a2f" providerId="LiveId" clId="{798432FD-FBD1-4C67-86FA-26933F155DCF}" dt="2021-03-29T23:03:12.711" v="1774" actId="478"/>
          <ac:spMkLst>
            <pc:docMk/>
            <pc:sldMk cId="3414118523" sldId="794"/>
            <ac:spMk id="4" creationId="{6E48ACAD-9FAE-42CF-B1F9-C9C2A925A7B3}"/>
          </ac:spMkLst>
        </pc:spChg>
        <pc:spChg chg="add del mod">
          <ac:chgData name="Lei Wu" userId="f083b2a8aea23a2f" providerId="LiveId" clId="{798432FD-FBD1-4C67-86FA-26933F155DCF}" dt="2021-03-29T23:02:01.504" v="1724" actId="478"/>
          <ac:spMkLst>
            <pc:docMk/>
            <pc:sldMk cId="3414118523" sldId="794"/>
            <ac:spMk id="5" creationId="{AA19055F-06D1-4EF3-9EF1-AF8AD8B29B57}"/>
          </ac:spMkLst>
        </pc:spChg>
        <pc:spChg chg="add del mod">
          <ac:chgData name="Lei Wu" userId="f083b2a8aea23a2f" providerId="LiveId" clId="{798432FD-FBD1-4C67-86FA-26933F155DCF}" dt="2021-03-29T23:08:08.533" v="1850" actId="478"/>
          <ac:spMkLst>
            <pc:docMk/>
            <pc:sldMk cId="3414118523" sldId="794"/>
            <ac:spMk id="6" creationId="{E37ECB82-C7F7-40D8-8C7E-0B536AC7656B}"/>
          </ac:spMkLst>
        </pc:spChg>
        <pc:spChg chg="add del mod">
          <ac:chgData name="Lei Wu" userId="f083b2a8aea23a2f" providerId="LiveId" clId="{798432FD-FBD1-4C67-86FA-26933F155DCF}" dt="2021-03-29T23:08:08.533" v="1850" actId="478"/>
          <ac:spMkLst>
            <pc:docMk/>
            <pc:sldMk cId="3414118523" sldId="794"/>
            <ac:spMk id="7" creationId="{A3ECDA42-355F-4635-B4A3-CEB2C3E6B4D8}"/>
          </ac:spMkLst>
        </pc:spChg>
        <pc:spChg chg="add del mod">
          <ac:chgData name="Lei Wu" userId="f083b2a8aea23a2f" providerId="LiveId" clId="{798432FD-FBD1-4C67-86FA-26933F155DCF}" dt="2021-03-29T23:08:08.533" v="1850" actId="478"/>
          <ac:spMkLst>
            <pc:docMk/>
            <pc:sldMk cId="3414118523" sldId="794"/>
            <ac:spMk id="8" creationId="{8BF9D262-34FA-4EC3-A857-CD4DFC83548C}"/>
          </ac:spMkLst>
        </pc:spChg>
        <pc:spChg chg="add del mod">
          <ac:chgData name="Lei Wu" userId="f083b2a8aea23a2f" providerId="LiveId" clId="{798432FD-FBD1-4C67-86FA-26933F155DCF}" dt="2021-03-29T23:08:08.533" v="1850" actId="478"/>
          <ac:spMkLst>
            <pc:docMk/>
            <pc:sldMk cId="3414118523" sldId="794"/>
            <ac:spMk id="9" creationId="{AADEABF8-5DA0-4915-8120-B57EA3299415}"/>
          </ac:spMkLst>
        </pc:spChg>
        <pc:spChg chg="add del mod">
          <ac:chgData name="Lei Wu" userId="f083b2a8aea23a2f" providerId="LiveId" clId="{798432FD-FBD1-4C67-86FA-26933F155DCF}" dt="2021-03-29T23:08:08.533" v="1850" actId="478"/>
          <ac:spMkLst>
            <pc:docMk/>
            <pc:sldMk cId="3414118523" sldId="794"/>
            <ac:spMk id="10" creationId="{D0629AC5-2CF4-47F0-967C-1E3C83228569}"/>
          </ac:spMkLst>
        </pc:spChg>
        <pc:spChg chg="add del mod">
          <ac:chgData name="Lei Wu" userId="f083b2a8aea23a2f" providerId="LiveId" clId="{798432FD-FBD1-4C67-86FA-26933F155DCF}" dt="2021-03-29T23:08:08.533" v="1850" actId="478"/>
          <ac:spMkLst>
            <pc:docMk/>
            <pc:sldMk cId="3414118523" sldId="794"/>
            <ac:spMk id="11" creationId="{5D438EA4-F340-4BDE-88ED-97FAC9A3141F}"/>
          </ac:spMkLst>
        </pc:spChg>
        <pc:spChg chg="add del mod">
          <ac:chgData name="Lei Wu" userId="f083b2a8aea23a2f" providerId="LiveId" clId="{798432FD-FBD1-4C67-86FA-26933F155DCF}" dt="2021-03-29T23:08:08.533" v="1850" actId="478"/>
          <ac:spMkLst>
            <pc:docMk/>
            <pc:sldMk cId="3414118523" sldId="794"/>
            <ac:spMk id="12" creationId="{95B71115-9AD8-4074-BA62-F67D7CD3FF75}"/>
          </ac:spMkLst>
        </pc:spChg>
        <pc:spChg chg="add del mod">
          <ac:chgData name="Lei Wu" userId="f083b2a8aea23a2f" providerId="LiveId" clId="{798432FD-FBD1-4C67-86FA-26933F155DCF}" dt="2021-03-29T23:08:08.533" v="1850" actId="478"/>
          <ac:spMkLst>
            <pc:docMk/>
            <pc:sldMk cId="3414118523" sldId="794"/>
            <ac:spMk id="13" creationId="{EFD3572D-AE97-4237-BDD4-991C4AFE91FD}"/>
          </ac:spMkLst>
        </pc:spChg>
        <pc:spChg chg="add del mod">
          <ac:chgData name="Lei Wu" userId="f083b2a8aea23a2f" providerId="LiveId" clId="{798432FD-FBD1-4C67-86FA-26933F155DCF}" dt="2021-03-29T23:08:08.533" v="1850" actId="478"/>
          <ac:spMkLst>
            <pc:docMk/>
            <pc:sldMk cId="3414118523" sldId="794"/>
            <ac:spMk id="14" creationId="{03E825C0-0075-40E6-AD39-3C3C9557C6EF}"/>
          </ac:spMkLst>
        </pc:spChg>
        <pc:spChg chg="add del mod">
          <ac:chgData name="Lei Wu" userId="f083b2a8aea23a2f" providerId="LiveId" clId="{798432FD-FBD1-4C67-86FA-26933F155DCF}" dt="2021-03-29T23:08:08.533" v="1850" actId="478"/>
          <ac:spMkLst>
            <pc:docMk/>
            <pc:sldMk cId="3414118523" sldId="794"/>
            <ac:spMk id="15" creationId="{19A47574-D6E4-4E38-B2DD-3857FA8A77FE}"/>
          </ac:spMkLst>
        </pc:spChg>
        <pc:spChg chg="add del mod">
          <ac:chgData name="Lei Wu" userId="f083b2a8aea23a2f" providerId="LiveId" clId="{798432FD-FBD1-4C67-86FA-26933F155DCF}" dt="2021-03-29T23:08:08.533" v="1850" actId="478"/>
          <ac:spMkLst>
            <pc:docMk/>
            <pc:sldMk cId="3414118523" sldId="794"/>
            <ac:spMk id="16" creationId="{03673853-0451-4644-958B-D9CF411D145C}"/>
          </ac:spMkLst>
        </pc:spChg>
        <pc:spChg chg="add del mod">
          <ac:chgData name="Lei Wu" userId="f083b2a8aea23a2f" providerId="LiveId" clId="{798432FD-FBD1-4C67-86FA-26933F155DCF}" dt="2021-03-29T23:08:08.533" v="1850" actId="478"/>
          <ac:spMkLst>
            <pc:docMk/>
            <pc:sldMk cId="3414118523" sldId="794"/>
            <ac:spMk id="17" creationId="{96052985-7853-47F7-8208-2F1A7FAB671C}"/>
          </ac:spMkLst>
        </pc:spChg>
        <pc:spChg chg="add del mod">
          <ac:chgData name="Lei Wu" userId="f083b2a8aea23a2f" providerId="LiveId" clId="{798432FD-FBD1-4C67-86FA-26933F155DCF}" dt="2021-03-29T23:08:08.533" v="1850" actId="478"/>
          <ac:spMkLst>
            <pc:docMk/>
            <pc:sldMk cId="3414118523" sldId="794"/>
            <ac:spMk id="18" creationId="{4A84B4E4-82D7-449B-BE53-14CA8A765AF6}"/>
          </ac:spMkLst>
        </pc:spChg>
        <pc:spChg chg="add del mod">
          <ac:chgData name="Lei Wu" userId="f083b2a8aea23a2f" providerId="LiveId" clId="{798432FD-FBD1-4C67-86FA-26933F155DCF}" dt="2021-03-29T23:08:08.533" v="1850" actId="478"/>
          <ac:spMkLst>
            <pc:docMk/>
            <pc:sldMk cId="3414118523" sldId="794"/>
            <ac:spMk id="19" creationId="{2E708D89-37C3-43E5-B2E8-B06A481D59BC}"/>
          </ac:spMkLst>
        </pc:spChg>
        <pc:spChg chg="add del mod">
          <ac:chgData name="Lei Wu" userId="f083b2a8aea23a2f" providerId="LiveId" clId="{798432FD-FBD1-4C67-86FA-26933F155DCF}" dt="2021-03-29T23:08:08.533" v="1850" actId="478"/>
          <ac:spMkLst>
            <pc:docMk/>
            <pc:sldMk cId="3414118523" sldId="794"/>
            <ac:spMk id="20" creationId="{1B62EE3D-ECBF-48D4-AC2F-C376B20D5F53}"/>
          </ac:spMkLst>
        </pc:spChg>
        <pc:spChg chg="add del mod">
          <ac:chgData name="Lei Wu" userId="f083b2a8aea23a2f" providerId="LiveId" clId="{798432FD-FBD1-4C67-86FA-26933F155DCF}" dt="2021-03-29T23:08:08.533" v="1850" actId="478"/>
          <ac:spMkLst>
            <pc:docMk/>
            <pc:sldMk cId="3414118523" sldId="794"/>
            <ac:spMk id="21" creationId="{F622491A-7230-467A-9FDC-C24682D735F6}"/>
          </ac:spMkLst>
        </pc:spChg>
        <pc:spChg chg="add del mod">
          <ac:chgData name="Lei Wu" userId="f083b2a8aea23a2f" providerId="LiveId" clId="{798432FD-FBD1-4C67-86FA-26933F155DCF}" dt="2021-03-29T23:08:08.533" v="1850" actId="478"/>
          <ac:spMkLst>
            <pc:docMk/>
            <pc:sldMk cId="3414118523" sldId="794"/>
            <ac:spMk id="22" creationId="{2194EE36-E370-43A9-ABA1-22D1A978F42F}"/>
          </ac:spMkLst>
        </pc:spChg>
        <pc:spChg chg="add del mod">
          <ac:chgData name="Lei Wu" userId="f083b2a8aea23a2f" providerId="LiveId" clId="{798432FD-FBD1-4C67-86FA-26933F155DCF}" dt="2021-03-29T23:08:08.533" v="1850" actId="478"/>
          <ac:spMkLst>
            <pc:docMk/>
            <pc:sldMk cId="3414118523" sldId="794"/>
            <ac:spMk id="23" creationId="{55F726B5-D873-4008-BC99-9B1FD5C82B23}"/>
          </ac:spMkLst>
        </pc:spChg>
        <pc:spChg chg="add del mod">
          <ac:chgData name="Lei Wu" userId="f083b2a8aea23a2f" providerId="LiveId" clId="{798432FD-FBD1-4C67-86FA-26933F155DCF}" dt="2021-03-29T23:08:08.533" v="1850" actId="478"/>
          <ac:spMkLst>
            <pc:docMk/>
            <pc:sldMk cId="3414118523" sldId="794"/>
            <ac:spMk id="24" creationId="{C1258F6A-39B9-4BDA-A7C1-37BB7A33A9F7}"/>
          </ac:spMkLst>
        </pc:spChg>
        <pc:spChg chg="add del mod">
          <ac:chgData name="Lei Wu" userId="f083b2a8aea23a2f" providerId="LiveId" clId="{798432FD-FBD1-4C67-86FA-26933F155DCF}" dt="2021-03-29T23:08:08.533" v="1850" actId="478"/>
          <ac:spMkLst>
            <pc:docMk/>
            <pc:sldMk cId="3414118523" sldId="794"/>
            <ac:spMk id="25" creationId="{64F1614C-5B01-4891-8FB7-52BA2EFE2EFD}"/>
          </ac:spMkLst>
        </pc:spChg>
        <pc:spChg chg="add del mod">
          <ac:chgData name="Lei Wu" userId="f083b2a8aea23a2f" providerId="LiveId" clId="{798432FD-FBD1-4C67-86FA-26933F155DCF}" dt="2021-03-29T23:08:08.533" v="1850" actId="478"/>
          <ac:spMkLst>
            <pc:docMk/>
            <pc:sldMk cId="3414118523" sldId="794"/>
            <ac:spMk id="26" creationId="{CC30321B-C65C-4B45-B24A-48E8C527DCDB}"/>
          </ac:spMkLst>
        </pc:spChg>
        <pc:spChg chg="add del mod">
          <ac:chgData name="Lei Wu" userId="f083b2a8aea23a2f" providerId="LiveId" clId="{798432FD-FBD1-4C67-86FA-26933F155DCF}" dt="2021-03-29T23:08:08.533" v="1850" actId="478"/>
          <ac:spMkLst>
            <pc:docMk/>
            <pc:sldMk cId="3414118523" sldId="794"/>
            <ac:spMk id="27" creationId="{24E20471-0579-4066-A361-6B7D65257830}"/>
          </ac:spMkLst>
        </pc:spChg>
        <pc:spChg chg="add del mod">
          <ac:chgData name="Lei Wu" userId="f083b2a8aea23a2f" providerId="LiveId" clId="{798432FD-FBD1-4C67-86FA-26933F155DCF}" dt="2021-03-29T23:08:08.533" v="1850" actId="478"/>
          <ac:spMkLst>
            <pc:docMk/>
            <pc:sldMk cId="3414118523" sldId="794"/>
            <ac:spMk id="28" creationId="{FB542B47-9B58-44C1-BCB9-2CCC236C3132}"/>
          </ac:spMkLst>
        </pc:spChg>
        <pc:spChg chg="add del mod">
          <ac:chgData name="Lei Wu" userId="f083b2a8aea23a2f" providerId="LiveId" clId="{798432FD-FBD1-4C67-86FA-26933F155DCF}" dt="2021-03-29T23:08:08.533" v="1850" actId="478"/>
          <ac:spMkLst>
            <pc:docMk/>
            <pc:sldMk cId="3414118523" sldId="794"/>
            <ac:spMk id="29" creationId="{F7D1B46A-3C90-4F83-BD4D-471D7A150DAA}"/>
          </ac:spMkLst>
        </pc:spChg>
        <pc:spChg chg="add del mod">
          <ac:chgData name="Lei Wu" userId="f083b2a8aea23a2f" providerId="LiveId" clId="{798432FD-FBD1-4C67-86FA-26933F155DCF}" dt="2021-03-29T23:08:08.533" v="1850" actId="478"/>
          <ac:spMkLst>
            <pc:docMk/>
            <pc:sldMk cId="3414118523" sldId="794"/>
            <ac:spMk id="30" creationId="{8B6D51B4-EAE3-40A2-A081-11534E73AA32}"/>
          </ac:spMkLst>
        </pc:spChg>
        <pc:spChg chg="add del mod">
          <ac:chgData name="Lei Wu" userId="f083b2a8aea23a2f" providerId="LiveId" clId="{798432FD-FBD1-4C67-86FA-26933F155DCF}" dt="2021-03-29T23:08:08.533" v="1850" actId="478"/>
          <ac:spMkLst>
            <pc:docMk/>
            <pc:sldMk cId="3414118523" sldId="794"/>
            <ac:spMk id="31" creationId="{48647C80-6C6B-44E9-B249-B353880B58A6}"/>
          </ac:spMkLst>
        </pc:spChg>
        <pc:spChg chg="add del mod">
          <ac:chgData name="Lei Wu" userId="f083b2a8aea23a2f" providerId="LiveId" clId="{798432FD-FBD1-4C67-86FA-26933F155DCF}" dt="2021-03-29T23:08:08.533" v="1850" actId="478"/>
          <ac:spMkLst>
            <pc:docMk/>
            <pc:sldMk cId="3414118523" sldId="794"/>
            <ac:spMk id="32" creationId="{91F10C8A-E4B0-4A81-9672-A6091EAE20CE}"/>
          </ac:spMkLst>
        </pc:spChg>
        <pc:spChg chg="add del mod">
          <ac:chgData name="Lei Wu" userId="f083b2a8aea23a2f" providerId="LiveId" clId="{798432FD-FBD1-4C67-86FA-26933F155DCF}" dt="2021-03-29T23:08:08.533" v="1850" actId="478"/>
          <ac:spMkLst>
            <pc:docMk/>
            <pc:sldMk cId="3414118523" sldId="794"/>
            <ac:spMk id="33" creationId="{2F0654AC-00F8-4CF9-875A-074B4FAED8F3}"/>
          </ac:spMkLst>
        </pc:spChg>
        <pc:spChg chg="add del mod">
          <ac:chgData name="Lei Wu" userId="f083b2a8aea23a2f" providerId="LiveId" clId="{798432FD-FBD1-4C67-86FA-26933F155DCF}" dt="2021-03-29T23:08:08.533" v="1850" actId="478"/>
          <ac:spMkLst>
            <pc:docMk/>
            <pc:sldMk cId="3414118523" sldId="794"/>
            <ac:spMk id="34" creationId="{6847D565-E18D-4556-B108-EA94B8941EB4}"/>
          </ac:spMkLst>
        </pc:spChg>
        <pc:spChg chg="add del mod">
          <ac:chgData name="Lei Wu" userId="f083b2a8aea23a2f" providerId="LiveId" clId="{798432FD-FBD1-4C67-86FA-26933F155DCF}" dt="2021-03-29T23:08:08.533" v="1850" actId="478"/>
          <ac:spMkLst>
            <pc:docMk/>
            <pc:sldMk cId="3414118523" sldId="794"/>
            <ac:spMk id="35" creationId="{D8B262C9-6769-4A1D-A619-9BEAB27812A7}"/>
          </ac:spMkLst>
        </pc:spChg>
        <pc:spChg chg="add del mod">
          <ac:chgData name="Lei Wu" userId="f083b2a8aea23a2f" providerId="LiveId" clId="{798432FD-FBD1-4C67-86FA-26933F155DCF}" dt="2021-03-29T23:08:08.533" v="1850" actId="478"/>
          <ac:spMkLst>
            <pc:docMk/>
            <pc:sldMk cId="3414118523" sldId="794"/>
            <ac:spMk id="36" creationId="{364EA924-4FA5-4DDE-A02B-C66495B60626}"/>
          </ac:spMkLst>
        </pc:spChg>
        <pc:spChg chg="add del mod">
          <ac:chgData name="Lei Wu" userId="f083b2a8aea23a2f" providerId="LiveId" clId="{798432FD-FBD1-4C67-86FA-26933F155DCF}" dt="2021-03-29T23:08:08.533" v="1850" actId="478"/>
          <ac:spMkLst>
            <pc:docMk/>
            <pc:sldMk cId="3414118523" sldId="794"/>
            <ac:spMk id="37" creationId="{6BBD99A2-ADB1-4527-887B-C146E2EC4680}"/>
          </ac:spMkLst>
        </pc:spChg>
        <pc:spChg chg="add del mod">
          <ac:chgData name="Lei Wu" userId="f083b2a8aea23a2f" providerId="LiveId" clId="{798432FD-FBD1-4C67-86FA-26933F155DCF}" dt="2021-03-29T23:08:08.533" v="1850" actId="478"/>
          <ac:spMkLst>
            <pc:docMk/>
            <pc:sldMk cId="3414118523" sldId="794"/>
            <ac:spMk id="38" creationId="{B8A0353F-EA26-49DD-8B98-33DB03CEEF94}"/>
          </ac:spMkLst>
        </pc:spChg>
        <pc:spChg chg="add del mod">
          <ac:chgData name="Lei Wu" userId="f083b2a8aea23a2f" providerId="LiveId" clId="{798432FD-FBD1-4C67-86FA-26933F155DCF}" dt="2021-03-29T23:08:08.533" v="1850" actId="478"/>
          <ac:spMkLst>
            <pc:docMk/>
            <pc:sldMk cId="3414118523" sldId="794"/>
            <ac:spMk id="39" creationId="{B5912D7F-58CC-4B07-B54B-28BD25FB7761}"/>
          </ac:spMkLst>
        </pc:spChg>
        <pc:spChg chg="add del mod">
          <ac:chgData name="Lei Wu" userId="f083b2a8aea23a2f" providerId="LiveId" clId="{798432FD-FBD1-4C67-86FA-26933F155DCF}" dt="2021-03-29T23:08:08.533" v="1850" actId="478"/>
          <ac:spMkLst>
            <pc:docMk/>
            <pc:sldMk cId="3414118523" sldId="794"/>
            <ac:spMk id="40" creationId="{67A80059-7469-4AEE-9657-7BF753F8AACE}"/>
          </ac:spMkLst>
        </pc:spChg>
        <pc:spChg chg="add del mod">
          <ac:chgData name="Lei Wu" userId="f083b2a8aea23a2f" providerId="LiveId" clId="{798432FD-FBD1-4C67-86FA-26933F155DCF}" dt="2021-03-29T23:08:08.533" v="1850" actId="478"/>
          <ac:spMkLst>
            <pc:docMk/>
            <pc:sldMk cId="3414118523" sldId="794"/>
            <ac:spMk id="41" creationId="{439B733A-1647-4358-ADBC-C24992F04240}"/>
          </ac:spMkLst>
        </pc:spChg>
        <pc:spChg chg="add del mod">
          <ac:chgData name="Lei Wu" userId="f083b2a8aea23a2f" providerId="LiveId" clId="{798432FD-FBD1-4C67-86FA-26933F155DCF}" dt="2021-03-29T23:08:08.533" v="1850" actId="478"/>
          <ac:spMkLst>
            <pc:docMk/>
            <pc:sldMk cId="3414118523" sldId="794"/>
            <ac:spMk id="42" creationId="{E9F9B107-37B6-46F2-8AA8-2E47FA1CC37D}"/>
          </ac:spMkLst>
        </pc:spChg>
        <pc:spChg chg="add del mod">
          <ac:chgData name="Lei Wu" userId="f083b2a8aea23a2f" providerId="LiveId" clId="{798432FD-FBD1-4C67-86FA-26933F155DCF}" dt="2021-03-29T23:08:08.533" v="1850" actId="478"/>
          <ac:spMkLst>
            <pc:docMk/>
            <pc:sldMk cId="3414118523" sldId="794"/>
            <ac:spMk id="43" creationId="{C19FCF73-8416-44FC-8EB7-3BF97C8AD36D}"/>
          </ac:spMkLst>
        </pc:spChg>
        <pc:spChg chg="add del mod">
          <ac:chgData name="Lei Wu" userId="f083b2a8aea23a2f" providerId="LiveId" clId="{798432FD-FBD1-4C67-86FA-26933F155DCF}" dt="2021-03-29T23:08:08.533" v="1850" actId="478"/>
          <ac:spMkLst>
            <pc:docMk/>
            <pc:sldMk cId="3414118523" sldId="794"/>
            <ac:spMk id="44" creationId="{0F0002E4-67E7-4CD1-8C81-76D9962C4DDA}"/>
          </ac:spMkLst>
        </pc:spChg>
        <pc:spChg chg="add del mod">
          <ac:chgData name="Lei Wu" userId="f083b2a8aea23a2f" providerId="LiveId" clId="{798432FD-FBD1-4C67-86FA-26933F155DCF}" dt="2021-03-29T23:08:08.533" v="1850" actId="478"/>
          <ac:spMkLst>
            <pc:docMk/>
            <pc:sldMk cId="3414118523" sldId="794"/>
            <ac:spMk id="45" creationId="{6AB1C89A-F50B-434E-8F65-A9DF7B06C275}"/>
          </ac:spMkLst>
        </pc:spChg>
        <pc:spChg chg="add del mod">
          <ac:chgData name="Lei Wu" userId="f083b2a8aea23a2f" providerId="LiveId" clId="{798432FD-FBD1-4C67-86FA-26933F155DCF}" dt="2021-03-29T23:08:08.533" v="1850" actId="478"/>
          <ac:spMkLst>
            <pc:docMk/>
            <pc:sldMk cId="3414118523" sldId="794"/>
            <ac:spMk id="46" creationId="{F4A638BF-73B5-4B7C-85D6-ED86AAC8C07B}"/>
          </ac:spMkLst>
        </pc:spChg>
        <pc:spChg chg="add del mod">
          <ac:chgData name="Lei Wu" userId="f083b2a8aea23a2f" providerId="LiveId" clId="{798432FD-FBD1-4C67-86FA-26933F155DCF}" dt="2021-03-29T23:08:08.533" v="1850" actId="478"/>
          <ac:spMkLst>
            <pc:docMk/>
            <pc:sldMk cId="3414118523" sldId="794"/>
            <ac:spMk id="47" creationId="{533A9A6D-E04A-41F2-BD38-2EDD7B060B3C}"/>
          </ac:spMkLst>
        </pc:spChg>
        <pc:spChg chg="add del mod">
          <ac:chgData name="Lei Wu" userId="f083b2a8aea23a2f" providerId="LiveId" clId="{798432FD-FBD1-4C67-86FA-26933F155DCF}" dt="2021-03-29T23:08:08.533" v="1850" actId="478"/>
          <ac:spMkLst>
            <pc:docMk/>
            <pc:sldMk cId="3414118523" sldId="794"/>
            <ac:spMk id="48" creationId="{4BB190BD-F95A-4BF9-B55A-F95B895C0354}"/>
          </ac:spMkLst>
        </pc:spChg>
        <pc:spChg chg="add del mod">
          <ac:chgData name="Lei Wu" userId="f083b2a8aea23a2f" providerId="LiveId" clId="{798432FD-FBD1-4C67-86FA-26933F155DCF}" dt="2021-03-29T23:08:08.533" v="1850" actId="478"/>
          <ac:spMkLst>
            <pc:docMk/>
            <pc:sldMk cId="3414118523" sldId="794"/>
            <ac:spMk id="49" creationId="{3C0F8121-F4A5-4094-8D67-428ADFEA3FC5}"/>
          </ac:spMkLst>
        </pc:spChg>
        <pc:spChg chg="add del mod">
          <ac:chgData name="Lei Wu" userId="f083b2a8aea23a2f" providerId="LiveId" clId="{798432FD-FBD1-4C67-86FA-26933F155DCF}" dt="2021-03-29T23:08:08.533" v="1850" actId="478"/>
          <ac:spMkLst>
            <pc:docMk/>
            <pc:sldMk cId="3414118523" sldId="794"/>
            <ac:spMk id="50" creationId="{DD35B3CB-53B2-4757-93DD-4B4EA224D038}"/>
          </ac:spMkLst>
        </pc:spChg>
        <pc:spChg chg="add del mod">
          <ac:chgData name="Lei Wu" userId="f083b2a8aea23a2f" providerId="LiveId" clId="{798432FD-FBD1-4C67-86FA-26933F155DCF}" dt="2021-03-29T23:08:08.533" v="1850" actId="478"/>
          <ac:spMkLst>
            <pc:docMk/>
            <pc:sldMk cId="3414118523" sldId="794"/>
            <ac:spMk id="51" creationId="{CC417F0B-77E3-4F6B-B88B-8F07F7C1172C}"/>
          </ac:spMkLst>
        </pc:spChg>
        <pc:spChg chg="add del mod">
          <ac:chgData name="Lei Wu" userId="f083b2a8aea23a2f" providerId="LiveId" clId="{798432FD-FBD1-4C67-86FA-26933F155DCF}" dt="2021-03-29T23:08:08.533" v="1850" actId="478"/>
          <ac:spMkLst>
            <pc:docMk/>
            <pc:sldMk cId="3414118523" sldId="794"/>
            <ac:spMk id="52" creationId="{421F0BF9-DC17-458C-9D15-17565588734E}"/>
          </ac:spMkLst>
        </pc:spChg>
        <pc:spChg chg="add del mod">
          <ac:chgData name="Lei Wu" userId="f083b2a8aea23a2f" providerId="LiveId" clId="{798432FD-FBD1-4C67-86FA-26933F155DCF}" dt="2021-03-29T23:08:08.533" v="1850" actId="478"/>
          <ac:spMkLst>
            <pc:docMk/>
            <pc:sldMk cId="3414118523" sldId="794"/>
            <ac:spMk id="53" creationId="{1178FC0B-B45F-41DB-AF3D-F0B4AB12190A}"/>
          </ac:spMkLst>
        </pc:spChg>
        <pc:spChg chg="add del mod">
          <ac:chgData name="Lei Wu" userId="f083b2a8aea23a2f" providerId="LiveId" clId="{798432FD-FBD1-4C67-86FA-26933F155DCF}" dt="2021-03-29T23:08:08.533" v="1850" actId="478"/>
          <ac:spMkLst>
            <pc:docMk/>
            <pc:sldMk cId="3414118523" sldId="794"/>
            <ac:spMk id="54" creationId="{5EFF662C-61F0-4A51-8E93-4C7A44C3EDAE}"/>
          </ac:spMkLst>
        </pc:spChg>
        <pc:spChg chg="add del mod">
          <ac:chgData name="Lei Wu" userId="f083b2a8aea23a2f" providerId="LiveId" clId="{798432FD-FBD1-4C67-86FA-26933F155DCF}" dt="2021-03-29T23:08:08.533" v="1850" actId="478"/>
          <ac:spMkLst>
            <pc:docMk/>
            <pc:sldMk cId="3414118523" sldId="794"/>
            <ac:spMk id="55" creationId="{28F2FEEF-4B3E-45DD-A8A6-A5D1AE28BCB1}"/>
          </ac:spMkLst>
        </pc:spChg>
        <pc:spChg chg="add del mod">
          <ac:chgData name="Lei Wu" userId="f083b2a8aea23a2f" providerId="LiveId" clId="{798432FD-FBD1-4C67-86FA-26933F155DCF}" dt="2021-03-29T23:08:08.533" v="1850" actId="478"/>
          <ac:spMkLst>
            <pc:docMk/>
            <pc:sldMk cId="3414118523" sldId="794"/>
            <ac:spMk id="56" creationId="{1BE6978D-F261-482F-AF5F-82EE0E9AFF37}"/>
          </ac:spMkLst>
        </pc:spChg>
        <pc:spChg chg="add del mod">
          <ac:chgData name="Lei Wu" userId="f083b2a8aea23a2f" providerId="LiveId" clId="{798432FD-FBD1-4C67-86FA-26933F155DCF}" dt="2021-03-29T23:08:08.533" v="1850" actId="478"/>
          <ac:spMkLst>
            <pc:docMk/>
            <pc:sldMk cId="3414118523" sldId="794"/>
            <ac:spMk id="57" creationId="{BA25A006-319F-46FC-8144-2DE6395F4E1B}"/>
          </ac:spMkLst>
        </pc:spChg>
        <pc:spChg chg="add del mod">
          <ac:chgData name="Lei Wu" userId="f083b2a8aea23a2f" providerId="LiveId" clId="{798432FD-FBD1-4C67-86FA-26933F155DCF}" dt="2021-03-29T23:08:08.533" v="1850" actId="478"/>
          <ac:spMkLst>
            <pc:docMk/>
            <pc:sldMk cId="3414118523" sldId="794"/>
            <ac:spMk id="58" creationId="{A6E571FC-79AA-43C4-88EF-B5AC25986CD5}"/>
          </ac:spMkLst>
        </pc:spChg>
        <pc:spChg chg="add del mod">
          <ac:chgData name="Lei Wu" userId="f083b2a8aea23a2f" providerId="LiveId" clId="{798432FD-FBD1-4C67-86FA-26933F155DCF}" dt="2021-03-29T23:08:08.533" v="1850" actId="478"/>
          <ac:spMkLst>
            <pc:docMk/>
            <pc:sldMk cId="3414118523" sldId="794"/>
            <ac:spMk id="59" creationId="{DFA5CFC7-D24C-4322-B01E-E28E436A02DF}"/>
          </ac:spMkLst>
        </pc:spChg>
        <pc:spChg chg="add del mod">
          <ac:chgData name="Lei Wu" userId="f083b2a8aea23a2f" providerId="LiveId" clId="{798432FD-FBD1-4C67-86FA-26933F155DCF}" dt="2021-03-29T23:08:08.533" v="1850" actId="478"/>
          <ac:spMkLst>
            <pc:docMk/>
            <pc:sldMk cId="3414118523" sldId="794"/>
            <ac:spMk id="60" creationId="{FC2C80DB-44C4-46A1-992A-EE1BD401C46F}"/>
          </ac:spMkLst>
        </pc:spChg>
        <pc:spChg chg="add del mod">
          <ac:chgData name="Lei Wu" userId="f083b2a8aea23a2f" providerId="LiveId" clId="{798432FD-FBD1-4C67-86FA-26933F155DCF}" dt="2021-03-29T23:08:08.533" v="1850" actId="478"/>
          <ac:spMkLst>
            <pc:docMk/>
            <pc:sldMk cId="3414118523" sldId="794"/>
            <ac:spMk id="61" creationId="{0A94BC88-3B4B-41D5-A04E-0A110A109DA3}"/>
          </ac:spMkLst>
        </pc:spChg>
        <pc:spChg chg="add del mod">
          <ac:chgData name="Lei Wu" userId="f083b2a8aea23a2f" providerId="LiveId" clId="{798432FD-FBD1-4C67-86FA-26933F155DCF}" dt="2021-03-29T23:08:08.533" v="1850" actId="478"/>
          <ac:spMkLst>
            <pc:docMk/>
            <pc:sldMk cId="3414118523" sldId="794"/>
            <ac:spMk id="62" creationId="{79AE1B9F-D613-4023-BD1B-8A68FE37E9A5}"/>
          </ac:spMkLst>
        </pc:spChg>
        <pc:spChg chg="add del mod">
          <ac:chgData name="Lei Wu" userId="f083b2a8aea23a2f" providerId="LiveId" clId="{798432FD-FBD1-4C67-86FA-26933F155DCF}" dt="2021-03-29T23:08:08.533" v="1850" actId="478"/>
          <ac:spMkLst>
            <pc:docMk/>
            <pc:sldMk cId="3414118523" sldId="794"/>
            <ac:spMk id="63" creationId="{4B2D5572-CC14-4E25-B7D3-1DD8E908F84C}"/>
          </ac:spMkLst>
        </pc:spChg>
        <pc:spChg chg="add del mod">
          <ac:chgData name="Lei Wu" userId="f083b2a8aea23a2f" providerId="LiveId" clId="{798432FD-FBD1-4C67-86FA-26933F155DCF}" dt="2021-03-29T23:08:08.533" v="1850" actId="478"/>
          <ac:spMkLst>
            <pc:docMk/>
            <pc:sldMk cId="3414118523" sldId="794"/>
            <ac:spMk id="64" creationId="{830A7EFA-2DDD-4A40-8781-0BF4AB01EBDC}"/>
          </ac:spMkLst>
        </pc:spChg>
        <pc:spChg chg="add del mod">
          <ac:chgData name="Lei Wu" userId="f083b2a8aea23a2f" providerId="LiveId" clId="{798432FD-FBD1-4C67-86FA-26933F155DCF}" dt="2021-03-29T23:08:08.533" v="1850" actId="478"/>
          <ac:spMkLst>
            <pc:docMk/>
            <pc:sldMk cId="3414118523" sldId="794"/>
            <ac:spMk id="65" creationId="{E5705F9A-B3D3-4095-A878-2C01AB785B54}"/>
          </ac:spMkLst>
        </pc:spChg>
        <pc:spChg chg="add del mod">
          <ac:chgData name="Lei Wu" userId="f083b2a8aea23a2f" providerId="LiveId" clId="{798432FD-FBD1-4C67-86FA-26933F155DCF}" dt="2021-03-29T23:08:08.533" v="1850" actId="478"/>
          <ac:spMkLst>
            <pc:docMk/>
            <pc:sldMk cId="3414118523" sldId="794"/>
            <ac:spMk id="66" creationId="{C74BB5A1-8D4C-4002-9D1D-35221C747679}"/>
          </ac:spMkLst>
        </pc:spChg>
        <pc:spChg chg="add del mod">
          <ac:chgData name="Lei Wu" userId="f083b2a8aea23a2f" providerId="LiveId" clId="{798432FD-FBD1-4C67-86FA-26933F155DCF}" dt="2021-03-29T23:08:08.533" v="1850" actId="478"/>
          <ac:spMkLst>
            <pc:docMk/>
            <pc:sldMk cId="3414118523" sldId="794"/>
            <ac:spMk id="67" creationId="{D9740E39-E1FF-4802-BB0F-0F9C8F4BFB5A}"/>
          </ac:spMkLst>
        </pc:spChg>
        <pc:spChg chg="add del mod">
          <ac:chgData name="Lei Wu" userId="f083b2a8aea23a2f" providerId="LiveId" clId="{798432FD-FBD1-4C67-86FA-26933F155DCF}" dt="2021-03-29T23:08:08.533" v="1850" actId="478"/>
          <ac:spMkLst>
            <pc:docMk/>
            <pc:sldMk cId="3414118523" sldId="794"/>
            <ac:spMk id="68" creationId="{3D9B83B8-51DB-45A3-A81D-421AC791F8E6}"/>
          </ac:spMkLst>
        </pc:spChg>
        <pc:spChg chg="add del mod">
          <ac:chgData name="Lei Wu" userId="f083b2a8aea23a2f" providerId="LiveId" clId="{798432FD-FBD1-4C67-86FA-26933F155DCF}" dt="2021-03-29T23:08:08.533" v="1850" actId="478"/>
          <ac:spMkLst>
            <pc:docMk/>
            <pc:sldMk cId="3414118523" sldId="794"/>
            <ac:spMk id="69" creationId="{E5551292-E7B9-4C93-94FE-12AEC0023C3A}"/>
          </ac:spMkLst>
        </pc:spChg>
        <pc:spChg chg="add del mod">
          <ac:chgData name="Lei Wu" userId="f083b2a8aea23a2f" providerId="LiveId" clId="{798432FD-FBD1-4C67-86FA-26933F155DCF}" dt="2021-03-29T23:08:08.533" v="1850" actId="478"/>
          <ac:spMkLst>
            <pc:docMk/>
            <pc:sldMk cId="3414118523" sldId="794"/>
            <ac:spMk id="70" creationId="{05743FA5-62DA-4103-B629-7FC8A51D9D99}"/>
          </ac:spMkLst>
        </pc:spChg>
        <pc:spChg chg="add del mod">
          <ac:chgData name="Lei Wu" userId="f083b2a8aea23a2f" providerId="LiveId" clId="{798432FD-FBD1-4C67-86FA-26933F155DCF}" dt="2021-03-29T23:08:08.533" v="1850" actId="478"/>
          <ac:spMkLst>
            <pc:docMk/>
            <pc:sldMk cId="3414118523" sldId="794"/>
            <ac:spMk id="71" creationId="{6487A584-38CA-4606-8221-38A4807CC1F3}"/>
          </ac:spMkLst>
        </pc:spChg>
        <pc:spChg chg="add del mod">
          <ac:chgData name="Lei Wu" userId="f083b2a8aea23a2f" providerId="LiveId" clId="{798432FD-FBD1-4C67-86FA-26933F155DCF}" dt="2021-03-29T23:08:08.533" v="1850" actId="478"/>
          <ac:spMkLst>
            <pc:docMk/>
            <pc:sldMk cId="3414118523" sldId="794"/>
            <ac:spMk id="72" creationId="{530E59A5-A6E8-41EE-B4E0-719E027FC064}"/>
          </ac:spMkLst>
        </pc:spChg>
        <pc:spChg chg="add del mod">
          <ac:chgData name="Lei Wu" userId="f083b2a8aea23a2f" providerId="LiveId" clId="{798432FD-FBD1-4C67-86FA-26933F155DCF}" dt="2021-03-29T23:08:08.533" v="1850" actId="478"/>
          <ac:spMkLst>
            <pc:docMk/>
            <pc:sldMk cId="3414118523" sldId="794"/>
            <ac:spMk id="73" creationId="{91BCFEBD-F79A-4A32-B1A9-B7632742391C}"/>
          </ac:spMkLst>
        </pc:spChg>
        <pc:spChg chg="add del mod">
          <ac:chgData name="Lei Wu" userId="f083b2a8aea23a2f" providerId="LiveId" clId="{798432FD-FBD1-4C67-86FA-26933F155DCF}" dt="2021-03-29T23:08:08.533" v="1850" actId="478"/>
          <ac:spMkLst>
            <pc:docMk/>
            <pc:sldMk cId="3414118523" sldId="794"/>
            <ac:spMk id="74" creationId="{E0574016-4813-475C-B196-B66E8C628157}"/>
          </ac:spMkLst>
        </pc:spChg>
        <pc:spChg chg="add del mod">
          <ac:chgData name="Lei Wu" userId="f083b2a8aea23a2f" providerId="LiveId" clId="{798432FD-FBD1-4C67-86FA-26933F155DCF}" dt="2021-03-29T23:08:08.533" v="1850" actId="478"/>
          <ac:spMkLst>
            <pc:docMk/>
            <pc:sldMk cId="3414118523" sldId="794"/>
            <ac:spMk id="75" creationId="{B43F14DC-0CAD-48D7-80D9-047B9D257D9C}"/>
          </ac:spMkLst>
        </pc:spChg>
        <pc:spChg chg="add del mod">
          <ac:chgData name="Lei Wu" userId="f083b2a8aea23a2f" providerId="LiveId" clId="{798432FD-FBD1-4C67-86FA-26933F155DCF}" dt="2021-03-29T23:08:08.533" v="1850" actId="478"/>
          <ac:spMkLst>
            <pc:docMk/>
            <pc:sldMk cId="3414118523" sldId="794"/>
            <ac:spMk id="76" creationId="{CCE4F170-699E-4AC9-9E7D-F0BC4062BF55}"/>
          </ac:spMkLst>
        </pc:spChg>
        <pc:spChg chg="add del mod">
          <ac:chgData name="Lei Wu" userId="f083b2a8aea23a2f" providerId="LiveId" clId="{798432FD-FBD1-4C67-86FA-26933F155DCF}" dt="2021-03-29T23:08:08.533" v="1850" actId="478"/>
          <ac:spMkLst>
            <pc:docMk/>
            <pc:sldMk cId="3414118523" sldId="794"/>
            <ac:spMk id="77" creationId="{5FDED967-FD48-45A9-904F-729A4B2A1918}"/>
          </ac:spMkLst>
        </pc:spChg>
        <pc:spChg chg="add del mod">
          <ac:chgData name="Lei Wu" userId="f083b2a8aea23a2f" providerId="LiveId" clId="{798432FD-FBD1-4C67-86FA-26933F155DCF}" dt="2021-03-29T23:08:08.533" v="1850" actId="478"/>
          <ac:spMkLst>
            <pc:docMk/>
            <pc:sldMk cId="3414118523" sldId="794"/>
            <ac:spMk id="78" creationId="{13DF9220-EF25-4C77-B5A8-4B8FC1284FCF}"/>
          </ac:spMkLst>
        </pc:spChg>
        <pc:spChg chg="add del mod">
          <ac:chgData name="Lei Wu" userId="f083b2a8aea23a2f" providerId="LiveId" clId="{798432FD-FBD1-4C67-86FA-26933F155DCF}" dt="2021-03-29T23:08:08.533" v="1850" actId="478"/>
          <ac:spMkLst>
            <pc:docMk/>
            <pc:sldMk cId="3414118523" sldId="794"/>
            <ac:spMk id="79" creationId="{43934F33-9CA2-4AAE-847E-478BF5CFFF93}"/>
          </ac:spMkLst>
        </pc:spChg>
        <pc:spChg chg="add del mod">
          <ac:chgData name="Lei Wu" userId="f083b2a8aea23a2f" providerId="LiveId" clId="{798432FD-FBD1-4C67-86FA-26933F155DCF}" dt="2021-03-29T23:08:08.533" v="1850" actId="478"/>
          <ac:spMkLst>
            <pc:docMk/>
            <pc:sldMk cId="3414118523" sldId="794"/>
            <ac:spMk id="80" creationId="{0C3DA233-49D8-427D-9DA9-569084057238}"/>
          </ac:spMkLst>
        </pc:spChg>
        <pc:spChg chg="add del mod">
          <ac:chgData name="Lei Wu" userId="f083b2a8aea23a2f" providerId="LiveId" clId="{798432FD-FBD1-4C67-86FA-26933F155DCF}" dt="2021-03-29T23:08:08.533" v="1850" actId="478"/>
          <ac:spMkLst>
            <pc:docMk/>
            <pc:sldMk cId="3414118523" sldId="794"/>
            <ac:spMk id="81" creationId="{9BD673C7-E0A7-4E98-8527-D1C206989A63}"/>
          </ac:spMkLst>
        </pc:spChg>
        <pc:spChg chg="add del mod">
          <ac:chgData name="Lei Wu" userId="f083b2a8aea23a2f" providerId="LiveId" clId="{798432FD-FBD1-4C67-86FA-26933F155DCF}" dt="2021-03-29T23:08:08.533" v="1850" actId="478"/>
          <ac:spMkLst>
            <pc:docMk/>
            <pc:sldMk cId="3414118523" sldId="794"/>
            <ac:spMk id="82" creationId="{A42E9151-694F-4A0A-86CB-F34554B3E69E}"/>
          </ac:spMkLst>
        </pc:spChg>
        <pc:spChg chg="add del mod">
          <ac:chgData name="Lei Wu" userId="f083b2a8aea23a2f" providerId="LiveId" clId="{798432FD-FBD1-4C67-86FA-26933F155DCF}" dt="2021-03-29T23:08:08.533" v="1850" actId="478"/>
          <ac:spMkLst>
            <pc:docMk/>
            <pc:sldMk cId="3414118523" sldId="794"/>
            <ac:spMk id="83" creationId="{DEBDF020-9DA3-44A2-B172-5913E2E2FA88}"/>
          </ac:spMkLst>
        </pc:spChg>
        <pc:spChg chg="add del mod">
          <ac:chgData name="Lei Wu" userId="f083b2a8aea23a2f" providerId="LiveId" clId="{798432FD-FBD1-4C67-86FA-26933F155DCF}" dt="2021-03-29T23:08:08.533" v="1850" actId="478"/>
          <ac:spMkLst>
            <pc:docMk/>
            <pc:sldMk cId="3414118523" sldId="794"/>
            <ac:spMk id="84" creationId="{94336FD3-3860-485D-8914-6FE676DF093C}"/>
          </ac:spMkLst>
        </pc:spChg>
        <pc:spChg chg="add del mod">
          <ac:chgData name="Lei Wu" userId="f083b2a8aea23a2f" providerId="LiveId" clId="{798432FD-FBD1-4C67-86FA-26933F155DCF}" dt="2021-03-29T23:08:08.533" v="1850" actId="478"/>
          <ac:spMkLst>
            <pc:docMk/>
            <pc:sldMk cId="3414118523" sldId="794"/>
            <ac:spMk id="85" creationId="{0775422B-9A33-4B35-ABAD-958FD31B4FA6}"/>
          </ac:spMkLst>
        </pc:spChg>
        <pc:spChg chg="add del mod">
          <ac:chgData name="Lei Wu" userId="f083b2a8aea23a2f" providerId="LiveId" clId="{798432FD-FBD1-4C67-86FA-26933F155DCF}" dt="2021-03-29T23:08:08.533" v="1850" actId="478"/>
          <ac:spMkLst>
            <pc:docMk/>
            <pc:sldMk cId="3414118523" sldId="794"/>
            <ac:spMk id="86" creationId="{AE2B5E3F-ABA9-4093-935B-CBB9D9E82A96}"/>
          </ac:spMkLst>
        </pc:spChg>
        <pc:spChg chg="add del mod">
          <ac:chgData name="Lei Wu" userId="f083b2a8aea23a2f" providerId="LiveId" clId="{798432FD-FBD1-4C67-86FA-26933F155DCF}" dt="2021-03-29T23:08:08.533" v="1850" actId="478"/>
          <ac:spMkLst>
            <pc:docMk/>
            <pc:sldMk cId="3414118523" sldId="794"/>
            <ac:spMk id="87" creationId="{0910AAB9-6AAC-40D1-9835-46F55C4ABD35}"/>
          </ac:spMkLst>
        </pc:spChg>
        <pc:spChg chg="add del mod">
          <ac:chgData name="Lei Wu" userId="f083b2a8aea23a2f" providerId="LiveId" clId="{798432FD-FBD1-4C67-86FA-26933F155DCF}" dt="2021-03-29T23:08:08.533" v="1850" actId="478"/>
          <ac:spMkLst>
            <pc:docMk/>
            <pc:sldMk cId="3414118523" sldId="794"/>
            <ac:spMk id="88" creationId="{F44831B9-E4B1-438A-B4EC-D1A7F6CF7DA9}"/>
          </ac:spMkLst>
        </pc:spChg>
        <pc:spChg chg="add del mod">
          <ac:chgData name="Lei Wu" userId="f083b2a8aea23a2f" providerId="LiveId" clId="{798432FD-FBD1-4C67-86FA-26933F155DCF}" dt="2021-03-29T23:08:08.533" v="1850" actId="478"/>
          <ac:spMkLst>
            <pc:docMk/>
            <pc:sldMk cId="3414118523" sldId="794"/>
            <ac:spMk id="89" creationId="{D1A0959C-F404-4818-AFCD-DACB0A6CBE11}"/>
          </ac:spMkLst>
        </pc:spChg>
        <pc:spChg chg="add del mod">
          <ac:chgData name="Lei Wu" userId="f083b2a8aea23a2f" providerId="LiveId" clId="{798432FD-FBD1-4C67-86FA-26933F155DCF}" dt="2021-03-29T23:08:08.533" v="1850" actId="478"/>
          <ac:spMkLst>
            <pc:docMk/>
            <pc:sldMk cId="3414118523" sldId="794"/>
            <ac:spMk id="90" creationId="{76DE05FF-4F4D-47B1-A066-8D35CC5CF646}"/>
          </ac:spMkLst>
        </pc:spChg>
        <pc:spChg chg="add del mod">
          <ac:chgData name="Lei Wu" userId="f083b2a8aea23a2f" providerId="LiveId" clId="{798432FD-FBD1-4C67-86FA-26933F155DCF}" dt="2021-03-29T23:08:08.533" v="1850" actId="478"/>
          <ac:spMkLst>
            <pc:docMk/>
            <pc:sldMk cId="3414118523" sldId="794"/>
            <ac:spMk id="91" creationId="{B238C258-B234-4313-814A-7B8AA2C68A85}"/>
          </ac:spMkLst>
        </pc:spChg>
        <pc:spChg chg="add del mod">
          <ac:chgData name="Lei Wu" userId="f083b2a8aea23a2f" providerId="LiveId" clId="{798432FD-FBD1-4C67-86FA-26933F155DCF}" dt="2021-03-29T23:08:08.533" v="1850" actId="478"/>
          <ac:spMkLst>
            <pc:docMk/>
            <pc:sldMk cId="3414118523" sldId="794"/>
            <ac:spMk id="92" creationId="{40BB865E-FF65-4661-9B6A-4E2DCE2E3EE0}"/>
          </ac:spMkLst>
        </pc:spChg>
        <pc:spChg chg="add del mod">
          <ac:chgData name="Lei Wu" userId="f083b2a8aea23a2f" providerId="LiveId" clId="{798432FD-FBD1-4C67-86FA-26933F155DCF}" dt="2021-03-29T23:08:08.533" v="1850" actId="478"/>
          <ac:spMkLst>
            <pc:docMk/>
            <pc:sldMk cId="3414118523" sldId="794"/>
            <ac:spMk id="93" creationId="{D2A8BEDE-5CEA-48B2-BFDE-32AFF7D823F1}"/>
          </ac:spMkLst>
        </pc:spChg>
        <pc:spChg chg="add del mod">
          <ac:chgData name="Lei Wu" userId="f083b2a8aea23a2f" providerId="LiveId" clId="{798432FD-FBD1-4C67-86FA-26933F155DCF}" dt="2021-03-29T23:08:08.533" v="1850" actId="478"/>
          <ac:spMkLst>
            <pc:docMk/>
            <pc:sldMk cId="3414118523" sldId="794"/>
            <ac:spMk id="94" creationId="{9547E728-2662-43C1-85C2-44833FAC909E}"/>
          </ac:spMkLst>
        </pc:spChg>
        <pc:spChg chg="add del mod">
          <ac:chgData name="Lei Wu" userId="f083b2a8aea23a2f" providerId="LiveId" clId="{798432FD-FBD1-4C67-86FA-26933F155DCF}" dt="2021-03-29T23:08:08.533" v="1850" actId="478"/>
          <ac:spMkLst>
            <pc:docMk/>
            <pc:sldMk cId="3414118523" sldId="794"/>
            <ac:spMk id="95" creationId="{C3B6182E-2F9A-4713-81F6-B18E280EAF3E}"/>
          </ac:spMkLst>
        </pc:spChg>
        <pc:spChg chg="add del mod">
          <ac:chgData name="Lei Wu" userId="f083b2a8aea23a2f" providerId="LiveId" clId="{798432FD-FBD1-4C67-86FA-26933F155DCF}" dt="2021-03-29T23:08:08.533" v="1850" actId="478"/>
          <ac:spMkLst>
            <pc:docMk/>
            <pc:sldMk cId="3414118523" sldId="794"/>
            <ac:spMk id="96" creationId="{AD6017A2-A29F-4B3D-A7A4-8B491839DE79}"/>
          </ac:spMkLst>
        </pc:spChg>
        <pc:spChg chg="add del mod">
          <ac:chgData name="Lei Wu" userId="f083b2a8aea23a2f" providerId="LiveId" clId="{798432FD-FBD1-4C67-86FA-26933F155DCF}" dt="2021-03-29T23:08:08.533" v="1850" actId="478"/>
          <ac:spMkLst>
            <pc:docMk/>
            <pc:sldMk cId="3414118523" sldId="794"/>
            <ac:spMk id="97" creationId="{0DAB97BF-488D-43CB-99B9-36B4DBC22E33}"/>
          </ac:spMkLst>
        </pc:spChg>
        <pc:spChg chg="add del mod">
          <ac:chgData name="Lei Wu" userId="f083b2a8aea23a2f" providerId="LiveId" clId="{798432FD-FBD1-4C67-86FA-26933F155DCF}" dt="2021-03-29T23:08:08.533" v="1850" actId="478"/>
          <ac:spMkLst>
            <pc:docMk/>
            <pc:sldMk cId="3414118523" sldId="794"/>
            <ac:spMk id="98" creationId="{6377F3CD-AA49-495E-886C-A33F664A2CC7}"/>
          </ac:spMkLst>
        </pc:spChg>
        <pc:spChg chg="add del mod">
          <ac:chgData name="Lei Wu" userId="f083b2a8aea23a2f" providerId="LiveId" clId="{798432FD-FBD1-4C67-86FA-26933F155DCF}" dt="2021-03-29T23:08:08.533" v="1850" actId="478"/>
          <ac:spMkLst>
            <pc:docMk/>
            <pc:sldMk cId="3414118523" sldId="794"/>
            <ac:spMk id="99" creationId="{E8864217-FD1F-4EB4-B799-380497109E52}"/>
          </ac:spMkLst>
        </pc:spChg>
        <pc:spChg chg="add del mod">
          <ac:chgData name="Lei Wu" userId="f083b2a8aea23a2f" providerId="LiveId" clId="{798432FD-FBD1-4C67-86FA-26933F155DCF}" dt="2021-03-29T23:08:08.533" v="1850" actId="478"/>
          <ac:spMkLst>
            <pc:docMk/>
            <pc:sldMk cId="3414118523" sldId="794"/>
            <ac:spMk id="100" creationId="{D1BA9866-0D0B-447C-9D08-8C5ED0DFE36A}"/>
          </ac:spMkLst>
        </pc:spChg>
        <pc:spChg chg="add del mod">
          <ac:chgData name="Lei Wu" userId="f083b2a8aea23a2f" providerId="LiveId" clId="{798432FD-FBD1-4C67-86FA-26933F155DCF}" dt="2021-03-29T23:08:08.533" v="1850" actId="478"/>
          <ac:spMkLst>
            <pc:docMk/>
            <pc:sldMk cId="3414118523" sldId="794"/>
            <ac:spMk id="101" creationId="{073243AE-59A2-40F4-B655-CB97F0CFE309}"/>
          </ac:spMkLst>
        </pc:spChg>
        <pc:spChg chg="add del mod">
          <ac:chgData name="Lei Wu" userId="f083b2a8aea23a2f" providerId="LiveId" clId="{798432FD-FBD1-4C67-86FA-26933F155DCF}" dt="2021-03-29T23:08:08.533" v="1850" actId="478"/>
          <ac:spMkLst>
            <pc:docMk/>
            <pc:sldMk cId="3414118523" sldId="794"/>
            <ac:spMk id="102" creationId="{8D6AAA5B-37DF-4194-B43E-2300A5CE5314}"/>
          </ac:spMkLst>
        </pc:spChg>
        <pc:spChg chg="add del mod">
          <ac:chgData name="Lei Wu" userId="f083b2a8aea23a2f" providerId="LiveId" clId="{798432FD-FBD1-4C67-86FA-26933F155DCF}" dt="2021-03-29T23:08:08.533" v="1850" actId="478"/>
          <ac:spMkLst>
            <pc:docMk/>
            <pc:sldMk cId="3414118523" sldId="794"/>
            <ac:spMk id="103" creationId="{F580EFBB-144B-446B-BF05-5963E9F38D51}"/>
          </ac:spMkLst>
        </pc:spChg>
        <pc:spChg chg="add del mod">
          <ac:chgData name="Lei Wu" userId="f083b2a8aea23a2f" providerId="LiveId" clId="{798432FD-FBD1-4C67-86FA-26933F155DCF}" dt="2021-03-29T23:08:08.533" v="1850" actId="478"/>
          <ac:spMkLst>
            <pc:docMk/>
            <pc:sldMk cId="3414118523" sldId="794"/>
            <ac:spMk id="104" creationId="{B679CA94-D9E7-4B8A-AC03-3672882ECE65}"/>
          </ac:spMkLst>
        </pc:spChg>
        <pc:spChg chg="add del mod">
          <ac:chgData name="Lei Wu" userId="f083b2a8aea23a2f" providerId="LiveId" clId="{798432FD-FBD1-4C67-86FA-26933F155DCF}" dt="2021-03-29T23:08:08.533" v="1850" actId="478"/>
          <ac:spMkLst>
            <pc:docMk/>
            <pc:sldMk cId="3414118523" sldId="794"/>
            <ac:spMk id="105" creationId="{446845DB-0EA1-47D4-B210-2692202F732A}"/>
          </ac:spMkLst>
        </pc:spChg>
        <pc:spChg chg="add del mod">
          <ac:chgData name="Lei Wu" userId="f083b2a8aea23a2f" providerId="LiveId" clId="{798432FD-FBD1-4C67-86FA-26933F155DCF}" dt="2021-03-29T23:08:08.533" v="1850" actId="478"/>
          <ac:spMkLst>
            <pc:docMk/>
            <pc:sldMk cId="3414118523" sldId="794"/>
            <ac:spMk id="106" creationId="{95DFE5BE-9886-48E4-B120-3515F6BC7EF4}"/>
          </ac:spMkLst>
        </pc:spChg>
        <pc:spChg chg="add del mod">
          <ac:chgData name="Lei Wu" userId="f083b2a8aea23a2f" providerId="LiveId" clId="{798432FD-FBD1-4C67-86FA-26933F155DCF}" dt="2021-03-29T23:08:08.533" v="1850" actId="478"/>
          <ac:spMkLst>
            <pc:docMk/>
            <pc:sldMk cId="3414118523" sldId="794"/>
            <ac:spMk id="107" creationId="{58602F64-2036-4065-B8BB-157BDDC0AB76}"/>
          </ac:spMkLst>
        </pc:spChg>
        <pc:spChg chg="add del mod">
          <ac:chgData name="Lei Wu" userId="f083b2a8aea23a2f" providerId="LiveId" clId="{798432FD-FBD1-4C67-86FA-26933F155DCF}" dt="2021-03-29T23:08:08.533" v="1850" actId="478"/>
          <ac:spMkLst>
            <pc:docMk/>
            <pc:sldMk cId="3414118523" sldId="794"/>
            <ac:spMk id="108" creationId="{19D9E529-E8DD-48D3-BB28-AD5EC33B70A1}"/>
          </ac:spMkLst>
        </pc:spChg>
        <pc:spChg chg="add del mod">
          <ac:chgData name="Lei Wu" userId="f083b2a8aea23a2f" providerId="LiveId" clId="{798432FD-FBD1-4C67-86FA-26933F155DCF}" dt="2021-03-29T23:08:08.533" v="1850" actId="478"/>
          <ac:spMkLst>
            <pc:docMk/>
            <pc:sldMk cId="3414118523" sldId="794"/>
            <ac:spMk id="109" creationId="{0EEFE105-4335-4103-BC48-575E4317A582}"/>
          </ac:spMkLst>
        </pc:spChg>
        <pc:spChg chg="add del mod">
          <ac:chgData name="Lei Wu" userId="f083b2a8aea23a2f" providerId="LiveId" clId="{798432FD-FBD1-4C67-86FA-26933F155DCF}" dt="2021-03-29T23:08:08.533" v="1850" actId="478"/>
          <ac:spMkLst>
            <pc:docMk/>
            <pc:sldMk cId="3414118523" sldId="794"/>
            <ac:spMk id="110" creationId="{BFE8E192-DD27-43CE-BC39-6347693669D8}"/>
          </ac:spMkLst>
        </pc:spChg>
        <pc:spChg chg="add del mod">
          <ac:chgData name="Lei Wu" userId="f083b2a8aea23a2f" providerId="LiveId" clId="{798432FD-FBD1-4C67-86FA-26933F155DCF}" dt="2021-03-29T23:08:08.533" v="1850" actId="478"/>
          <ac:spMkLst>
            <pc:docMk/>
            <pc:sldMk cId="3414118523" sldId="794"/>
            <ac:spMk id="111" creationId="{C0562C1B-3708-40CE-A36A-643AF2D9DD95}"/>
          </ac:spMkLst>
        </pc:spChg>
        <pc:spChg chg="add del mod">
          <ac:chgData name="Lei Wu" userId="f083b2a8aea23a2f" providerId="LiveId" clId="{798432FD-FBD1-4C67-86FA-26933F155DCF}" dt="2021-03-29T23:08:08.533" v="1850" actId="478"/>
          <ac:spMkLst>
            <pc:docMk/>
            <pc:sldMk cId="3414118523" sldId="794"/>
            <ac:spMk id="112" creationId="{5EA4E0E2-F556-422B-8650-9BEF19192B5D}"/>
          </ac:spMkLst>
        </pc:spChg>
        <pc:spChg chg="add del mod">
          <ac:chgData name="Lei Wu" userId="f083b2a8aea23a2f" providerId="LiveId" clId="{798432FD-FBD1-4C67-86FA-26933F155DCF}" dt="2021-03-29T23:03:41.631" v="1776" actId="478"/>
          <ac:spMkLst>
            <pc:docMk/>
            <pc:sldMk cId="3414118523" sldId="794"/>
            <ac:spMk id="113" creationId="{568F1D46-C1B2-46A5-A24B-6C6FA5090C06}"/>
          </ac:spMkLst>
        </pc:spChg>
        <pc:spChg chg="add del mod">
          <ac:chgData name="Lei Wu" userId="f083b2a8aea23a2f" providerId="LiveId" clId="{798432FD-FBD1-4C67-86FA-26933F155DCF}" dt="2021-03-29T23:08:08.533" v="1850" actId="478"/>
          <ac:spMkLst>
            <pc:docMk/>
            <pc:sldMk cId="3414118523" sldId="794"/>
            <ac:spMk id="114" creationId="{674A81C2-6964-43AE-8BA5-8B42E27040D2}"/>
          </ac:spMkLst>
        </pc:spChg>
        <pc:spChg chg="add del mod">
          <ac:chgData name="Lei Wu" userId="f083b2a8aea23a2f" providerId="LiveId" clId="{798432FD-FBD1-4C67-86FA-26933F155DCF}" dt="2021-03-29T23:08:08.533" v="1850" actId="478"/>
          <ac:spMkLst>
            <pc:docMk/>
            <pc:sldMk cId="3414118523" sldId="794"/>
            <ac:spMk id="115" creationId="{EE1852D2-2205-48AA-A0C2-BDCFC9857559}"/>
          </ac:spMkLst>
        </pc:spChg>
        <pc:spChg chg="add mod">
          <ac:chgData name="Lei Wu" userId="f083b2a8aea23a2f" providerId="LiveId" clId="{798432FD-FBD1-4C67-86FA-26933F155DCF}" dt="2021-03-29T23:03:19.850" v="1775"/>
          <ac:spMkLst>
            <pc:docMk/>
            <pc:sldMk cId="3414118523" sldId="794"/>
            <ac:spMk id="116" creationId="{D39F8312-ACA4-4F4F-9740-6CBC4D9C75A0}"/>
          </ac:spMkLst>
        </pc:spChg>
        <pc:spChg chg="add mod">
          <ac:chgData name="Lei Wu" userId="f083b2a8aea23a2f" providerId="LiveId" clId="{798432FD-FBD1-4C67-86FA-26933F155DCF}" dt="2021-03-29T23:16:35.009" v="1909" actId="2085"/>
          <ac:spMkLst>
            <pc:docMk/>
            <pc:sldMk cId="3414118523" sldId="794"/>
            <ac:spMk id="117" creationId="{8D049612-B74C-47F3-AE43-2077AB8C2FD1}"/>
          </ac:spMkLst>
        </pc:spChg>
        <pc:spChg chg="add mod">
          <ac:chgData name="Lei Wu" userId="f083b2a8aea23a2f" providerId="LiveId" clId="{798432FD-FBD1-4C67-86FA-26933F155DCF}" dt="2021-03-29T23:08:09.033" v="1851"/>
          <ac:spMkLst>
            <pc:docMk/>
            <pc:sldMk cId="3414118523" sldId="794"/>
            <ac:spMk id="118" creationId="{92B477CC-1104-4271-B9E1-55E73C3C710E}"/>
          </ac:spMkLst>
        </pc:spChg>
        <pc:spChg chg="add mod">
          <ac:chgData name="Lei Wu" userId="f083b2a8aea23a2f" providerId="LiveId" clId="{798432FD-FBD1-4C67-86FA-26933F155DCF}" dt="2021-03-29T23:08:09.033" v="1851"/>
          <ac:spMkLst>
            <pc:docMk/>
            <pc:sldMk cId="3414118523" sldId="794"/>
            <ac:spMk id="119" creationId="{6BC6942A-9530-493B-8BF5-B5B6030D8D04}"/>
          </ac:spMkLst>
        </pc:spChg>
        <pc:spChg chg="add mod">
          <ac:chgData name="Lei Wu" userId="f083b2a8aea23a2f" providerId="LiveId" clId="{798432FD-FBD1-4C67-86FA-26933F155DCF}" dt="2021-03-29T23:08:09.033" v="1851"/>
          <ac:spMkLst>
            <pc:docMk/>
            <pc:sldMk cId="3414118523" sldId="794"/>
            <ac:spMk id="120" creationId="{0E74B001-614E-4060-B891-54BB3F42B554}"/>
          </ac:spMkLst>
        </pc:spChg>
        <pc:spChg chg="add mod">
          <ac:chgData name="Lei Wu" userId="f083b2a8aea23a2f" providerId="LiveId" clId="{798432FD-FBD1-4C67-86FA-26933F155DCF}" dt="2021-03-29T23:08:09.033" v="1851"/>
          <ac:spMkLst>
            <pc:docMk/>
            <pc:sldMk cId="3414118523" sldId="794"/>
            <ac:spMk id="121" creationId="{6125A7CD-B1CA-426D-865E-EB0230F2EC6C}"/>
          </ac:spMkLst>
        </pc:spChg>
        <pc:spChg chg="add mod">
          <ac:chgData name="Lei Wu" userId="f083b2a8aea23a2f" providerId="LiveId" clId="{798432FD-FBD1-4C67-86FA-26933F155DCF}" dt="2021-03-29T23:08:09.033" v="1851"/>
          <ac:spMkLst>
            <pc:docMk/>
            <pc:sldMk cId="3414118523" sldId="794"/>
            <ac:spMk id="122" creationId="{3F4780D1-ABED-4824-AF97-B62549356DE7}"/>
          </ac:spMkLst>
        </pc:spChg>
        <pc:spChg chg="add mod">
          <ac:chgData name="Lei Wu" userId="f083b2a8aea23a2f" providerId="LiveId" clId="{798432FD-FBD1-4C67-86FA-26933F155DCF}" dt="2021-03-29T23:08:09.033" v="1851"/>
          <ac:spMkLst>
            <pc:docMk/>
            <pc:sldMk cId="3414118523" sldId="794"/>
            <ac:spMk id="123" creationId="{E47EC8CD-834F-42E5-A14B-A55A9CC51704}"/>
          </ac:spMkLst>
        </pc:spChg>
        <pc:spChg chg="add mod">
          <ac:chgData name="Lei Wu" userId="f083b2a8aea23a2f" providerId="LiveId" clId="{798432FD-FBD1-4C67-86FA-26933F155DCF}" dt="2021-03-29T23:08:09.033" v="1851"/>
          <ac:spMkLst>
            <pc:docMk/>
            <pc:sldMk cId="3414118523" sldId="794"/>
            <ac:spMk id="124" creationId="{CE406110-3FF4-4D7B-AC88-949EBB196EB2}"/>
          </ac:spMkLst>
        </pc:spChg>
        <pc:spChg chg="add mod">
          <ac:chgData name="Lei Wu" userId="f083b2a8aea23a2f" providerId="LiveId" clId="{798432FD-FBD1-4C67-86FA-26933F155DCF}" dt="2021-03-29T23:08:09.033" v="1851"/>
          <ac:spMkLst>
            <pc:docMk/>
            <pc:sldMk cId="3414118523" sldId="794"/>
            <ac:spMk id="125" creationId="{2A55173D-ED09-45D1-9F8D-FD3133974381}"/>
          </ac:spMkLst>
        </pc:spChg>
        <pc:spChg chg="add mod">
          <ac:chgData name="Lei Wu" userId="f083b2a8aea23a2f" providerId="LiveId" clId="{798432FD-FBD1-4C67-86FA-26933F155DCF}" dt="2021-03-29T23:08:09.033" v="1851"/>
          <ac:spMkLst>
            <pc:docMk/>
            <pc:sldMk cId="3414118523" sldId="794"/>
            <ac:spMk id="126" creationId="{2B644EF3-8234-4420-959E-B6D1AA584414}"/>
          </ac:spMkLst>
        </pc:spChg>
        <pc:spChg chg="add mod">
          <ac:chgData name="Lei Wu" userId="f083b2a8aea23a2f" providerId="LiveId" clId="{798432FD-FBD1-4C67-86FA-26933F155DCF}" dt="2021-03-29T23:08:09.033" v="1851"/>
          <ac:spMkLst>
            <pc:docMk/>
            <pc:sldMk cId="3414118523" sldId="794"/>
            <ac:spMk id="127" creationId="{7C3A19ED-55C8-409E-8086-36340E879368}"/>
          </ac:spMkLst>
        </pc:spChg>
        <pc:spChg chg="add mod">
          <ac:chgData name="Lei Wu" userId="f083b2a8aea23a2f" providerId="LiveId" clId="{798432FD-FBD1-4C67-86FA-26933F155DCF}" dt="2021-03-29T23:08:09.033" v="1851"/>
          <ac:spMkLst>
            <pc:docMk/>
            <pc:sldMk cId="3414118523" sldId="794"/>
            <ac:spMk id="128" creationId="{A5AFA0AF-E896-4134-AE72-EB41BF2086C9}"/>
          </ac:spMkLst>
        </pc:spChg>
        <pc:spChg chg="add mod">
          <ac:chgData name="Lei Wu" userId="f083b2a8aea23a2f" providerId="LiveId" clId="{798432FD-FBD1-4C67-86FA-26933F155DCF}" dt="2021-03-29T23:08:09.033" v="1851"/>
          <ac:spMkLst>
            <pc:docMk/>
            <pc:sldMk cId="3414118523" sldId="794"/>
            <ac:spMk id="129" creationId="{75FE58ED-2851-4479-8A4A-C86DE4E7F815}"/>
          </ac:spMkLst>
        </pc:spChg>
        <pc:spChg chg="add mod">
          <ac:chgData name="Lei Wu" userId="f083b2a8aea23a2f" providerId="LiveId" clId="{798432FD-FBD1-4C67-86FA-26933F155DCF}" dt="2021-03-29T23:08:09.033" v="1851"/>
          <ac:spMkLst>
            <pc:docMk/>
            <pc:sldMk cId="3414118523" sldId="794"/>
            <ac:spMk id="130" creationId="{E991760F-5926-4917-8562-821E32F50E26}"/>
          </ac:spMkLst>
        </pc:spChg>
        <pc:spChg chg="add mod">
          <ac:chgData name="Lei Wu" userId="f083b2a8aea23a2f" providerId="LiveId" clId="{798432FD-FBD1-4C67-86FA-26933F155DCF}" dt="2021-03-29T23:08:09.033" v="1851"/>
          <ac:spMkLst>
            <pc:docMk/>
            <pc:sldMk cId="3414118523" sldId="794"/>
            <ac:spMk id="131" creationId="{0BD3BA71-8B01-4309-B5B9-0AACEE8648E4}"/>
          </ac:spMkLst>
        </pc:spChg>
        <pc:spChg chg="add mod">
          <ac:chgData name="Lei Wu" userId="f083b2a8aea23a2f" providerId="LiveId" clId="{798432FD-FBD1-4C67-86FA-26933F155DCF}" dt="2021-03-29T23:08:09.033" v="1851"/>
          <ac:spMkLst>
            <pc:docMk/>
            <pc:sldMk cId="3414118523" sldId="794"/>
            <ac:spMk id="132" creationId="{7BDECBD4-EC44-4A4B-A830-1F71936969FD}"/>
          </ac:spMkLst>
        </pc:spChg>
        <pc:spChg chg="add mod">
          <ac:chgData name="Lei Wu" userId="f083b2a8aea23a2f" providerId="LiveId" clId="{798432FD-FBD1-4C67-86FA-26933F155DCF}" dt="2021-03-29T23:08:09.033" v="1851"/>
          <ac:spMkLst>
            <pc:docMk/>
            <pc:sldMk cId="3414118523" sldId="794"/>
            <ac:spMk id="133" creationId="{EBF95F8A-4F2A-4AFF-81C9-97B3B47AF9B6}"/>
          </ac:spMkLst>
        </pc:spChg>
        <pc:spChg chg="add mod">
          <ac:chgData name="Lei Wu" userId="f083b2a8aea23a2f" providerId="LiveId" clId="{798432FD-FBD1-4C67-86FA-26933F155DCF}" dt="2021-03-29T23:08:09.033" v="1851"/>
          <ac:spMkLst>
            <pc:docMk/>
            <pc:sldMk cId="3414118523" sldId="794"/>
            <ac:spMk id="134" creationId="{52F84EA0-4ACF-42D2-A0AC-75CE6680B6DE}"/>
          </ac:spMkLst>
        </pc:spChg>
        <pc:spChg chg="add mod">
          <ac:chgData name="Lei Wu" userId="f083b2a8aea23a2f" providerId="LiveId" clId="{798432FD-FBD1-4C67-86FA-26933F155DCF}" dt="2021-03-29T23:08:09.033" v="1851"/>
          <ac:spMkLst>
            <pc:docMk/>
            <pc:sldMk cId="3414118523" sldId="794"/>
            <ac:spMk id="135" creationId="{022E5F39-B130-4726-901B-487BDF5EF88D}"/>
          </ac:spMkLst>
        </pc:spChg>
        <pc:spChg chg="add mod">
          <ac:chgData name="Lei Wu" userId="f083b2a8aea23a2f" providerId="LiveId" clId="{798432FD-FBD1-4C67-86FA-26933F155DCF}" dt="2021-03-29T23:08:09.033" v="1851"/>
          <ac:spMkLst>
            <pc:docMk/>
            <pc:sldMk cId="3414118523" sldId="794"/>
            <ac:spMk id="136" creationId="{062210B1-0C46-46B6-85CD-8FDDF48C5CA1}"/>
          </ac:spMkLst>
        </pc:spChg>
        <pc:spChg chg="add mod">
          <ac:chgData name="Lei Wu" userId="f083b2a8aea23a2f" providerId="LiveId" clId="{798432FD-FBD1-4C67-86FA-26933F155DCF}" dt="2021-03-29T23:08:09.033" v="1851"/>
          <ac:spMkLst>
            <pc:docMk/>
            <pc:sldMk cId="3414118523" sldId="794"/>
            <ac:spMk id="137" creationId="{A9991FFB-23F5-41BC-BFDD-10254790D32B}"/>
          </ac:spMkLst>
        </pc:spChg>
        <pc:spChg chg="add mod">
          <ac:chgData name="Lei Wu" userId="f083b2a8aea23a2f" providerId="LiveId" clId="{798432FD-FBD1-4C67-86FA-26933F155DCF}" dt="2021-03-29T23:08:09.033" v="1851"/>
          <ac:spMkLst>
            <pc:docMk/>
            <pc:sldMk cId="3414118523" sldId="794"/>
            <ac:spMk id="138" creationId="{C88FCD90-0A5E-4949-8CDD-F7AA7A3297DF}"/>
          </ac:spMkLst>
        </pc:spChg>
        <pc:spChg chg="add mod">
          <ac:chgData name="Lei Wu" userId="f083b2a8aea23a2f" providerId="LiveId" clId="{798432FD-FBD1-4C67-86FA-26933F155DCF}" dt="2021-03-29T23:08:09.033" v="1851"/>
          <ac:spMkLst>
            <pc:docMk/>
            <pc:sldMk cId="3414118523" sldId="794"/>
            <ac:spMk id="139" creationId="{212CA0D8-23B0-49E7-B416-AA31415D5FC0}"/>
          </ac:spMkLst>
        </pc:spChg>
        <pc:spChg chg="add mod">
          <ac:chgData name="Lei Wu" userId="f083b2a8aea23a2f" providerId="LiveId" clId="{798432FD-FBD1-4C67-86FA-26933F155DCF}" dt="2021-03-29T23:08:09.033" v="1851"/>
          <ac:spMkLst>
            <pc:docMk/>
            <pc:sldMk cId="3414118523" sldId="794"/>
            <ac:spMk id="140" creationId="{1588CF2F-46A9-4203-80B5-AB3F2BE380FE}"/>
          </ac:spMkLst>
        </pc:spChg>
        <pc:spChg chg="add mod">
          <ac:chgData name="Lei Wu" userId="f083b2a8aea23a2f" providerId="LiveId" clId="{798432FD-FBD1-4C67-86FA-26933F155DCF}" dt="2021-03-29T23:08:09.033" v="1851"/>
          <ac:spMkLst>
            <pc:docMk/>
            <pc:sldMk cId="3414118523" sldId="794"/>
            <ac:spMk id="141" creationId="{5F2B13BD-745A-4243-A41C-B83442EECC35}"/>
          </ac:spMkLst>
        </pc:spChg>
        <pc:spChg chg="add mod">
          <ac:chgData name="Lei Wu" userId="f083b2a8aea23a2f" providerId="LiveId" clId="{798432FD-FBD1-4C67-86FA-26933F155DCF}" dt="2021-03-29T23:08:09.033" v="1851"/>
          <ac:spMkLst>
            <pc:docMk/>
            <pc:sldMk cId="3414118523" sldId="794"/>
            <ac:spMk id="142" creationId="{01434402-A9D3-43B4-A551-16D726B06EE6}"/>
          </ac:spMkLst>
        </pc:spChg>
        <pc:spChg chg="add mod">
          <ac:chgData name="Lei Wu" userId="f083b2a8aea23a2f" providerId="LiveId" clId="{798432FD-FBD1-4C67-86FA-26933F155DCF}" dt="2021-03-29T23:08:09.033" v="1851"/>
          <ac:spMkLst>
            <pc:docMk/>
            <pc:sldMk cId="3414118523" sldId="794"/>
            <ac:spMk id="143" creationId="{ECBCD419-2AE4-4F7F-B8DC-104338185756}"/>
          </ac:spMkLst>
        </pc:spChg>
        <pc:spChg chg="add mod">
          <ac:chgData name="Lei Wu" userId="f083b2a8aea23a2f" providerId="LiveId" clId="{798432FD-FBD1-4C67-86FA-26933F155DCF}" dt="2021-03-29T23:08:09.033" v="1851"/>
          <ac:spMkLst>
            <pc:docMk/>
            <pc:sldMk cId="3414118523" sldId="794"/>
            <ac:spMk id="144" creationId="{C53311BC-AB8F-46F8-B54F-1EFDA5190388}"/>
          </ac:spMkLst>
        </pc:spChg>
        <pc:spChg chg="add mod">
          <ac:chgData name="Lei Wu" userId="f083b2a8aea23a2f" providerId="LiveId" clId="{798432FD-FBD1-4C67-86FA-26933F155DCF}" dt="2021-03-29T23:08:09.033" v="1851"/>
          <ac:spMkLst>
            <pc:docMk/>
            <pc:sldMk cId="3414118523" sldId="794"/>
            <ac:spMk id="145" creationId="{8DD85B1D-BAAB-40A1-9844-05911749C4ED}"/>
          </ac:spMkLst>
        </pc:spChg>
        <pc:spChg chg="add mod">
          <ac:chgData name="Lei Wu" userId="f083b2a8aea23a2f" providerId="LiveId" clId="{798432FD-FBD1-4C67-86FA-26933F155DCF}" dt="2021-03-29T23:08:09.033" v="1851"/>
          <ac:spMkLst>
            <pc:docMk/>
            <pc:sldMk cId="3414118523" sldId="794"/>
            <ac:spMk id="146" creationId="{27921626-E465-40F2-A32B-5362F8E3C06A}"/>
          </ac:spMkLst>
        </pc:spChg>
        <pc:spChg chg="add mod">
          <ac:chgData name="Lei Wu" userId="f083b2a8aea23a2f" providerId="LiveId" clId="{798432FD-FBD1-4C67-86FA-26933F155DCF}" dt="2021-03-29T23:08:09.033" v="1851"/>
          <ac:spMkLst>
            <pc:docMk/>
            <pc:sldMk cId="3414118523" sldId="794"/>
            <ac:spMk id="147" creationId="{9CCF2007-BD24-4E96-9AEB-ABBAC9110670}"/>
          </ac:spMkLst>
        </pc:spChg>
        <pc:spChg chg="add mod">
          <ac:chgData name="Lei Wu" userId="f083b2a8aea23a2f" providerId="LiveId" clId="{798432FD-FBD1-4C67-86FA-26933F155DCF}" dt="2021-03-29T23:08:09.033" v="1851"/>
          <ac:spMkLst>
            <pc:docMk/>
            <pc:sldMk cId="3414118523" sldId="794"/>
            <ac:spMk id="148" creationId="{256A5D0E-558D-4D32-890E-45A340331941}"/>
          </ac:spMkLst>
        </pc:spChg>
        <pc:spChg chg="add mod">
          <ac:chgData name="Lei Wu" userId="f083b2a8aea23a2f" providerId="LiveId" clId="{798432FD-FBD1-4C67-86FA-26933F155DCF}" dt="2021-03-29T23:08:09.033" v="1851"/>
          <ac:spMkLst>
            <pc:docMk/>
            <pc:sldMk cId="3414118523" sldId="794"/>
            <ac:spMk id="149" creationId="{BD7FA8D3-0846-484A-8C4C-EC5C3A21B0E3}"/>
          </ac:spMkLst>
        </pc:spChg>
        <pc:spChg chg="add mod">
          <ac:chgData name="Lei Wu" userId="f083b2a8aea23a2f" providerId="LiveId" clId="{798432FD-FBD1-4C67-86FA-26933F155DCF}" dt="2021-03-29T23:08:09.033" v="1851"/>
          <ac:spMkLst>
            <pc:docMk/>
            <pc:sldMk cId="3414118523" sldId="794"/>
            <ac:spMk id="150" creationId="{BCAB67A3-2EC7-4038-B8DF-80A4EA880589}"/>
          </ac:spMkLst>
        </pc:spChg>
        <pc:spChg chg="add mod">
          <ac:chgData name="Lei Wu" userId="f083b2a8aea23a2f" providerId="LiveId" clId="{798432FD-FBD1-4C67-86FA-26933F155DCF}" dt="2021-03-29T23:08:09.033" v="1851"/>
          <ac:spMkLst>
            <pc:docMk/>
            <pc:sldMk cId="3414118523" sldId="794"/>
            <ac:spMk id="151" creationId="{B2382B8D-C730-482C-A6E4-A9689E727263}"/>
          </ac:spMkLst>
        </pc:spChg>
        <pc:spChg chg="add mod">
          <ac:chgData name="Lei Wu" userId="f083b2a8aea23a2f" providerId="LiveId" clId="{798432FD-FBD1-4C67-86FA-26933F155DCF}" dt="2021-03-29T23:08:09.033" v="1851"/>
          <ac:spMkLst>
            <pc:docMk/>
            <pc:sldMk cId="3414118523" sldId="794"/>
            <ac:spMk id="152" creationId="{85BA5070-2ACA-429C-9EFB-C4DB196CB35D}"/>
          </ac:spMkLst>
        </pc:spChg>
        <pc:spChg chg="add mod">
          <ac:chgData name="Lei Wu" userId="f083b2a8aea23a2f" providerId="LiveId" clId="{798432FD-FBD1-4C67-86FA-26933F155DCF}" dt="2021-03-29T23:08:09.033" v="1851"/>
          <ac:spMkLst>
            <pc:docMk/>
            <pc:sldMk cId="3414118523" sldId="794"/>
            <ac:spMk id="153" creationId="{8BCF4404-4720-407E-9F31-EF1382F6D107}"/>
          </ac:spMkLst>
        </pc:spChg>
        <pc:spChg chg="add mod">
          <ac:chgData name="Lei Wu" userId="f083b2a8aea23a2f" providerId="LiveId" clId="{798432FD-FBD1-4C67-86FA-26933F155DCF}" dt="2021-03-29T23:08:09.033" v="1851"/>
          <ac:spMkLst>
            <pc:docMk/>
            <pc:sldMk cId="3414118523" sldId="794"/>
            <ac:spMk id="154" creationId="{7525600E-3138-4BD0-927A-A7045DD577A8}"/>
          </ac:spMkLst>
        </pc:spChg>
        <pc:spChg chg="add mod">
          <ac:chgData name="Lei Wu" userId="f083b2a8aea23a2f" providerId="LiveId" clId="{798432FD-FBD1-4C67-86FA-26933F155DCF}" dt="2021-03-29T23:08:09.033" v="1851"/>
          <ac:spMkLst>
            <pc:docMk/>
            <pc:sldMk cId="3414118523" sldId="794"/>
            <ac:spMk id="155" creationId="{D1DDCB2D-EB73-4ADC-9BF9-AA332C1FDCA8}"/>
          </ac:spMkLst>
        </pc:spChg>
        <pc:spChg chg="add mod">
          <ac:chgData name="Lei Wu" userId="f083b2a8aea23a2f" providerId="LiveId" clId="{798432FD-FBD1-4C67-86FA-26933F155DCF}" dt="2021-03-29T23:08:09.033" v="1851"/>
          <ac:spMkLst>
            <pc:docMk/>
            <pc:sldMk cId="3414118523" sldId="794"/>
            <ac:spMk id="156" creationId="{63FAC96D-DFAA-4F58-9BE7-0E8E93AFD13A}"/>
          </ac:spMkLst>
        </pc:spChg>
        <pc:spChg chg="add mod">
          <ac:chgData name="Lei Wu" userId="f083b2a8aea23a2f" providerId="LiveId" clId="{798432FD-FBD1-4C67-86FA-26933F155DCF}" dt="2021-03-29T23:08:09.033" v="1851"/>
          <ac:spMkLst>
            <pc:docMk/>
            <pc:sldMk cId="3414118523" sldId="794"/>
            <ac:spMk id="157" creationId="{15BC1D4E-45FB-4B9E-8734-49B4C836402F}"/>
          </ac:spMkLst>
        </pc:spChg>
        <pc:spChg chg="add mod">
          <ac:chgData name="Lei Wu" userId="f083b2a8aea23a2f" providerId="LiveId" clId="{798432FD-FBD1-4C67-86FA-26933F155DCF}" dt="2021-03-29T23:08:09.033" v="1851"/>
          <ac:spMkLst>
            <pc:docMk/>
            <pc:sldMk cId="3414118523" sldId="794"/>
            <ac:spMk id="158" creationId="{01B83ABC-5881-46B8-995F-8DD6C8AC67CB}"/>
          </ac:spMkLst>
        </pc:spChg>
        <pc:spChg chg="add mod">
          <ac:chgData name="Lei Wu" userId="f083b2a8aea23a2f" providerId="LiveId" clId="{798432FD-FBD1-4C67-86FA-26933F155DCF}" dt="2021-03-29T23:08:09.033" v="1851"/>
          <ac:spMkLst>
            <pc:docMk/>
            <pc:sldMk cId="3414118523" sldId="794"/>
            <ac:spMk id="159" creationId="{C55F68FF-3460-42CE-A88D-8AB60674B82C}"/>
          </ac:spMkLst>
        </pc:spChg>
        <pc:spChg chg="add mod">
          <ac:chgData name="Lei Wu" userId="f083b2a8aea23a2f" providerId="LiveId" clId="{798432FD-FBD1-4C67-86FA-26933F155DCF}" dt="2021-03-29T23:08:09.033" v="1851"/>
          <ac:spMkLst>
            <pc:docMk/>
            <pc:sldMk cId="3414118523" sldId="794"/>
            <ac:spMk id="160" creationId="{5811D611-3A3A-4B27-B9EE-C82873B63083}"/>
          </ac:spMkLst>
        </pc:spChg>
        <pc:spChg chg="add mod">
          <ac:chgData name="Lei Wu" userId="f083b2a8aea23a2f" providerId="LiveId" clId="{798432FD-FBD1-4C67-86FA-26933F155DCF}" dt="2021-03-29T23:08:09.033" v="1851"/>
          <ac:spMkLst>
            <pc:docMk/>
            <pc:sldMk cId="3414118523" sldId="794"/>
            <ac:spMk id="161" creationId="{A2B07F4B-EFAC-4D11-B75F-839494E8A621}"/>
          </ac:spMkLst>
        </pc:spChg>
        <pc:spChg chg="add mod">
          <ac:chgData name="Lei Wu" userId="f083b2a8aea23a2f" providerId="LiveId" clId="{798432FD-FBD1-4C67-86FA-26933F155DCF}" dt="2021-03-29T23:08:09.033" v="1851"/>
          <ac:spMkLst>
            <pc:docMk/>
            <pc:sldMk cId="3414118523" sldId="794"/>
            <ac:spMk id="162" creationId="{9256635E-C0C5-490C-91D6-CC2627148B5C}"/>
          </ac:spMkLst>
        </pc:spChg>
        <pc:spChg chg="add mod">
          <ac:chgData name="Lei Wu" userId="f083b2a8aea23a2f" providerId="LiveId" clId="{798432FD-FBD1-4C67-86FA-26933F155DCF}" dt="2021-03-29T23:08:09.033" v="1851"/>
          <ac:spMkLst>
            <pc:docMk/>
            <pc:sldMk cId="3414118523" sldId="794"/>
            <ac:spMk id="163" creationId="{3F4A64FC-570A-4467-8F71-F999811261C2}"/>
          </ac:spMkLst>
        </pc:spChg>
        <pc:spChg chg="add mod">
          <ac:chgData name="Lei Wu" userId="f083b2a8aea23a2f" providerId="LiveId" clId="{798432FD-FBD1-4C67-86FA-26933F155DCF}" dt="2021-03-29T23:08:09.033" v="1851"/>
          <ac:spMkLst>
            <pc:docMk/>
            <pc:sldMk cId="3414118523" sldId="794"/>
            <ac:spMk id="164" creationId="{7DE87FB1-5A65-46FA-AB41-6347B186BFF0}"/>
          </ac:spMkLst>
        </pc:spChg>
        <pc:spChg chg="add mod">
          <ac:chgData name="Lei Wu" userId="f083b2a8aea23a2f" providerId="LiveId" clId="{798432FD-FBD1-4C67-86FA-26933F155DCF}" dt="2021-03-29T23:08:09.033" v="1851"/>
          <ac:spMkLst>
            <pc:docMk/>
            <pc:sldMk cId="3414118523" sldId="794"/>
            <ac:spMk id="165" creationId="{FDA3499D-23A5-45DC-9E1E-9F7BB5F4459F}"/>
          </ac:spMkLst>
        </pc:spChg>
        <pc:spChg chg="add mod">
          <ac:chgData name="Lei Wu" userId="f083b2a8aea23a2f" providerId="LiveId" clId="{798432FD-FBD1-4C67-86FA-26933F155DCF}" dt="2021-03-29T23:08:09.033" v="1851"/>
          <ac:spMkLst>
            <pc:docMk/>
            <pc:sldMk cId="3414118523" sldId="794"/>
            <ac:spMk id="166" creationId="{C875C4AD-08D7-41CD-AC7D-90842C3090C6}"/>
          </ac:spMkLst>
        </pc:spChg>
        <pc:spChg chg="add mod">
          <ac:chgData name="Lei Wu" userId="f083b2a8aea23a2f" providerId="LiveId" clId="{798432FD-FBD1-4C67-86FA-26933F155DCF}" dt="2021-03-29T23:08:09.033" v="1851"/>
          <ac:spMkLst>
            <pc:docMk/>
            <pc:sldMk cId="3414118523" sldId="794"/>
            <ac:spMk id="167" creationId="{DBD9E73A-42BC-4B44-82D5-9D7FEB21D4D3}"/>
          </ac:spMkLst>
        </pc:spChg>
        <pc:spChg chg="add mod">
          <ac:chgData name="Lei Wu" userId="f083b2a8aea23a2f" providerId="LiveId" clId="{798432FD-FBD1-4C67-86FA-26933F155DCF}" dt="2021-03-29T23:08:09.033" v="1851"/>
          <ac:spMkLst>
            <pc:docMk/>
            <pc:sldMk cId="3414118523" sldId="794"/>
            <ac:spMk id="168" creationId="{318AB217-4605-4850-ACC0-9F793BA9E4D8}"/>
          </ac:spMkLst>
        </pc:spChg>
        <pc:spChg chg="add mod">
          <ac:chgData name="Lei Wu" userId="f083b2a8aea23a2f" providerId="LiveId" clId="{798432FD-FBD1-4C67-86FA-26933F155DCF}" dt="2021-03-29T23:08:09.033" v="1851"/>
          <ac:spMkLst>
            <pc:docMk/>
            <pc:sldMk cId="3414118523" sldId="794"/>
            <ac:spMk id="169" creationId="{FCA8DEF8-43D7-4788-87D1-2F3F7EEE93E0}"/>
          </ac:spMkLst>
        </pc:spChg>
        <pc:spChg chg="add mod">
          <ac:chgData name="Lei Wu" userId="f083b2a8aea23a2f" providerId="LiveId" clId="{798432FD-FBD1-4C67-86FA-26933F155DCF}" dt="2021-03-29T23:08:09.033" v="1851"/>
          <ac:spMkLst>
            <pc:docMk/>
            <pc:sldMk cId="3414118523" sldId="794"/>
            <ac:spMk id="170" creationId="{847DF84A-0307-4C56-AD8B-36A9A9D71598}"/>
          </ac:spMkLst>
        </pc:spChg>
        <pc:spChg chg="add mod">
          <ac:chgData name="Lei Wu" userId="f083b2a8aea23a2f" providerId="LiveId" clId="{798432FD-FBD1-4C67-86FA-26933F155DCF}" dt="2021-03-29T23:08:09.033" v="1851"/>
          <ac:spMkLst>
            <pc:docMk/>
            <pc:sldMk cId="3414118523" sldId="794"/>
            <ac:spMk id="171" creationId="{DCF24656-7763-47A1-B102-D2FD09EA8A69}"/>
          </ac:spMkLst>
        </pc:spChg>
        <pc:spChg chg="add mod">
          <ac:chgData name="Lei Wu" userId="f083b2a8aea23a2f" providerId="LiveId" clId="{798432FD-FBD1-4C67-86FA-26933F155DCF}" dt="2021-03-29T23:08:09.033" v="1851"/>
          <ac:spMkLst>
            <pc:docMk/>
            <pc:sldMk cId="3414118523" sldId="794"/>
            <ac:spMk id="172" creationId="{5EA437EF-5DDB-47A2-94F7-5B198481A0C0}"/>
          </ac:spMkLst>
        </pc:spChg>
        <pc:spChg chg="add mod">
          <ac:chgData name="Lei Wu" userId="f083b2a8aea23a2f" providerId="LiveId" clId="{798432FD-FBD1-4C67-86FA-26933F155DCF}" dt="2021-03-29T23:08:09.033" v="1851"/>
          <ac:spMkLst>
            <pc:docMk/>
            <pc:sldMk cId="3414118523" sldId="794"/>
            <ac:spMk id="173" creationId="{DC852FD1-F605-4425-AA6A-D12A7E0798B4}"/>
          </ac:spMkLst>
        </pc:spChg>
        <pc:spChg chg="add mod">
          <ac:chgData name="Lei Wu" userId="f083b2a8aea23a2f" providerId="LiveId" clId="{798432FD-FBD1-4C67-86FA-26933F155DCF}" dt="2021-03-29T23:08:09.033" v="1851"/>
          <ac:spMkLst>
            <pc:docMk/>
            <pc:sldMk cId="3414118523" sldId="794"/>
            <ac:spMk id="174" creationId="{D78DD52B-140D-4532-AB91-F6014F245A63}"/>
          </ac:spMkLst>
        </pc:spChg>
        <pc:spChg chg="add mod">
          <ac:chgData name="Lei Wu" userId="f083b2a8aea23a2f" providerId="LiveId" clId="{798432FD-FBD1-4C67-86FA-26933F155DCF}" dt="2021-03-29T23:08:09.033" v="1851"/>
          <ac:spMkLst>
            <pc:docMk/>
            <pc:sldMk cId="3414118523" sldId="794"/>
            <ac:spMk id="175" creationId="{A9834E06-6768-426F-9FCB-7FC32AE7F099}"/>
          </ac:spMkLst>
        </pc:spChg>
        <pc:spChg chg="add mod">
          <ac:chgData name="Lei Wu" userId="f083b2a8aea23a2f" providerId="LiveId" clId="{798432FD-FBD1-4C67-86FA-26933F155DCF}" dt="2021-03-29T23:08:09.033" v="1851"/>
          <ac:spMkLst>
            <pc:docMk/>
            <pc:sldMk cId="3414118523" sldId="794"/>
            <ac:spMk id="176" creationId="{41DBDCFF-3121-4345-95D0-27CF4F63ED49}"/>
          </ac:spMkLst>
        </pc:spChg>
        <pc:spChg chg="add mod">
          <ac:chgData name="Lei Wu" userId="f083b2a8aea23a2f" providerId="LiveId" clId="{798432FD-FBD1-4C67-86FA-26933F155DCF}" dt="2021-03-29T23:08:09.033" v="1851"/>
          <ac:spMkLst>
            <pc:docMk/>
            <pc:sldMk cId="3414118523" sldId="794"/>
            <ac:spMk id="177" creationId="{A489A707-A11B-4FA2-A4AA-90F96439B72F}"/>
          </ac:spMkLst>
        </pc:spChg>
        <pc:spChg chg="add mod">
          <ac:chgData name="Lei Wu" userId="f083b2a8aea23a2f" providerId="LiveId" clId="{798432FD-FBD1-4C67-86FA-26933F155DCF}" dt="2021-03-29T23:08:09.033" v="1851"/>
          <ac:spMkLst>
            <pc:docMk/>
            <pc:sldMk cId="3414118523" sldId="794"/>
            <ac:spMk id="178" creationId="{C0E3616F-6932-4A45-8086-DA0E3AA4FCBE}"/>
          </ac:spMkLst>
        </pc:spChg>
        <pc:spChg chg="add mod">
          <ac:chgData name="Lei Wu" userId="f083b2a8aea23a2f" providerId="LiveId" clId="{798432FD-FBD1-4C67-86FA-26933F155DCF}" dt="2021-03-29T23:08:09.033" v="1851"/>
          <ac:spMkLst>
            <pc:docMk/>
            <pc:sldMk cId="3414118523" sldId="794"/>
            <ac:spMk id="179" creationId="{9068EDB1-98CD-4CB5-A5F1-7CB41544814C}"/>
          </ac:spMkLst>
        </pc:spChg>
        <pc:spChg chg="add mod">
          <ac:chgData name="Lei Wu" userId="f083b2a8aea23a2f" providerId="LiveId" clId="{798432FD-FBD1-4C67-86FA-26933F155DCF}" dt="2021-03-29T23:08:09.033" v="1851"/>
          <ac:spMkLst>
            <pc:docMk/>
            <pc:sldMk cId="3414118523" sldId="794"/>
            <ac:spMk id="180" creationId="{FFF38571-5A7E-4B8D-80E1-FFC1C59D8C20}"/>
          </ac:spMkLst>
        </pc:spChg>
        <pc:spChg chg="add mod">
          <ac:chgData name="Lei Wu" userId="f083b2a8aea23a2f" providerId="LiveId" clId="{798432FD-FBD1-4C67-86FA-26933F155DCF}" dt="2021-03-29T23:08:09.033" v="1851"/>
          <ac:spMkLst>
            <pc:docMk/>
            <pc:sldMk cId="3414118523" sldId="794"/>
            <ac:spMk id="181" creationId="{8E5F8116-2402-4943-861A-FA95688A8000}"/>
          </ac:spMkLst>
        </pc:spChg>
        <pc:spChg chg="add mod">
          <ac:chgData name="Lei Wu" userId="f083b2a8aea23a2f" providerId="LiveId" clId="{798432FD-FBD1-4C67-86FA-26933F155DCF}" dt="2021-03-29T23:08:09.033" v="1851"/>
          <ac:spMkLst>
            <pc:docMk/>
            <pc:sldMk cId="3414118523" sldId="794"/>
            <ac:spMk id="182" creationId="{02424D42-0461-469D-9571-A6C60D7B6467}"/>
          </ac:spMkLst>
        </pc:spChg>
        <pc:spChg chg="add mod">
          <ac:chgData name="Lei Wu" userId="f083b2a8aea23a2f" providerId="LiveId" clId="{798432FD-FBD1-4C67-86FA-26933F155DCF}" dt="2021-03-29T23:08:09.033" v="1851"/>
          <ac:spMkLst>
            <pc:docMk/>
            <pc:sldMk cId="3414118523" sldId="794"/>
            <ac:spMk id="183" creationId="{6B17C675-9355-4992-9066-23B244BB4A5E}"/>
          </ac:spMkLst>
        </pc:spChg>
        <pc:spChg chg="add mod">
          <ac:chgData name="Lei Wu" userId="f083b2a8aea23a2f" providerId="LiveId" clId="{798432FD-FBD1-4C67-86FA-26933F155DCF}" dt="2021-03-29T23:08:09.033" v="1851"/>
          <ac:spMkLst>
            <pc:docMk/>
            <pc:sldMk cId="3414118523" sldId="794"/>
            <ac:spMk id="184" creationId="{AD3D6BF9-CB5D-42D5-8B6A-7E5E03B4EAFC}"/>
          </ac:spMkLst>
        </pc:spChg>
        <pc:spChg chg="add mod">
          <ac:chgData name="Lei Wu" userId="f083b2a8aea23a2f" providerId="LiveId" clId="{798432FD-FBD1-4C67-86FA-26933F155DCF}" dt="2021-03-29T23:08:09.033" v="1851"/>
          <ac:spMkLst>
            <pc:docMk/>
            <pc:sldMk cId="3414118523" sldId="794"/>
            <ac:spMk id="185" creationId="{8C7A9B85-CC81-499F-A545-7D215E9BDD70}"/>
          </ac:spMkLst>
        </pc:spChg>
        <pc:spChg chg="add mod">
          <ac:chgData name="Lei Wu" userId="f083b2a8aea23a2f" providerId="LiveId" clId="{798432FD-FBD1-4C67-86FA-26933F155DCF}" dt="2021-03-29T23:08:09.033" v="1851"/>
          <ac:spMkLst>
            <pc:docMk/>
            <pc:sldMk cId="3414118523" sldId="794"/>
            <ac:spMk id="186" creationId="{7E4DCE50-354A-44CE-94FE-8E22846CEF97}"/>
          </ac:spMkLst>
        </pc:spChg>
        <pc:spChg chg="add mod">
          <ac:chgData name="Lei Wu" userId="f083b2a8aea23a2f" providerId="LiveId" clId="{798432FD-FBD1-4C67-86FA-26933F155DCF}" dt="2021-03-29T23:08:09.033" v="1851"/>
          <ac:spMkLst>
            <pc:docMk/>
            <pc:sldMk cId="3414118523" sldId="794"/>
            <ac:spMk id="187" creationId="{8C6BDB34-D635-4B6C-977B-68165347167F}"/>
          </ac:spMkLst>
        </pc:spChg>
        <pc:spChg chg="add mod">
          <ac:chgData name="Lei Wu" userId="f083b2a8aea23a2f" providerId="LiveId" clId="{798432FD-FBD1-4C67-86FA-26933F155DCF}" dt="2021-03-29T23:08:09.033" v="1851"/>
          <ac:spMkLst>
            <pc:docMk/>
            <pc:sldMk cId="3414118523" sldId="794"/>
            <ac:spMk id="188" creationId="{51F34D32-33DF-4998-B698-728C1FFFC31D}"/>
          </ac:spMkLst>
        </pc:spChg>
        <pc:spChg chg="add mod">
          <ac:chgData name="Lei Wu" userId="f083b2a8aea23a2f" providerId="LiveId" clId="{798432FD-FBD1-4C67-86FA-26933F155DCF}" dt="2021-03-29T23:08:09.033" v="1851"/>
          <ac:spMkLst>
            <pc:docMk/>
            <pc:sldMk cId="3414118523" sldId="794"/>
            <ac:spMk id="189" creationId="{42A47C52-9C01-4195-BAF2-1BFDF8C5298C}"/>
          </ac:spMkLst>
        </pc:spChg>
        <pc:spChg chg="add mod">
          <ac:chgData name="Lei Wu" userId="f083b2a8aea23a2f" providerId="LiveId" clId="{798432FD-FBD1-4C67-86FA-26933F155DCF}" dt="2021-03-29T23:08:09.033" v="1851"/>
          <ac:spMkLst>
            <pc:docMk/>
            <pc:sldMk cId="3414118523" sldId="794"/>
            <ac:spMk id="190" creationId="{077B7B91-0A50-4CCA-9DFE-67EAF568DCE4}"/>
          </ac:spMkLst>
        </pc:spChg>
        <pc:spChg chg="add mod">
          <ac:chgData name="Lei Wu" userId="f083b2a8aea23a2f" providerId="LiveId" clId="{798432FD-FBD1-4C67-86FA-26933F155DCF}" dt="2021-03-29T23:08:09.033" v="1851"/>
          <ac:spMkLst>
            <pc:docMk/>
            <pc:sldMk cId="3414118523" sldId="794"/>
            <ac:spMk id="191" creationId="{C70DB441-749C-49A8-8510-942DE01365D8}"/>
          </ac:spMkLst>
        </pc:spChg>
        <pc:spChg chg="add mod">
          <ac:chgData name="Lei Wu" userId="f083b2a8aea23a2f" providerId="LiveId" clId="{798432FD-FBD1-4C67-86FA-26933F155DCF}" dt="2021-03-29T23:08:09.033" v="1851"/>
          <ac:spMkLst>
            <pc:docMk/>
            <pc:sldMk cId="3414118523" sldId="794"/>
            <ac:spMk id="192" creationId="{0BBD6AD9-FDD4-4AC5-93B0-48633C153D5B}"/>
          </ac:spMkLst>
        </pc:spChg>
        <pc:spChg chg="add mod">
          <ac:chgData name="Lei Wu" userId="f083b2a8aea23a2f" providerId="LiveId" clId="{798432FD-FBD1-4C67-86FA-26933F155DCF}" dt="2021-03-29T23:08:09.033" v="1851"/>
          <ac:spMkLst>
            <pc:docMk/>
            <pc:sldMk cId="3414118523" sldId="794"/>
            <ac:spMk id="193" creationId="{55EA2581-EFC6-4FE7-BC67-2300418C8A41}"/>
          </ac:spMkLst>
        </pc:spChg>
        <pc:spChg chg="add mod">
          <ac:chgData name="Lei Wu" userId="f083b2a8aea23a2f" providerId="LiveId" clId="{798432FD-FBD1-4C67-86FA-26933F155DCF}" dt="2021-03-29T23:08:09.033" v="1851"/>
          <ac:spMkLst>
            <pc:docMk/>
            <pc:sldMk cId="3414118523" sldId="794"/>
            <ac:spMk id="194" creationId="{89B1864D-F997-473B-AACD-A6A92F6603B6}"/>
          </ac:spMkLst>
        </pc:spChg>
        <pc:spChg chg="add mod">
          <ac:chgData name="Lei Wu" userId="f083b2a8aea23a2f" providerId="LiveId" clId="{798432FD-FBD1-4C67-86FA-26933F155DCF}" dt="2021-03-29T23:08:09.033" v="1851"/>
          <ac:spMkLst>
            <pc:docMk/>
            <pc:sldMk cId="3414118523" sldId="794"/>
            <ac:spMk id="195" creationId="{16BA4E6A-B746-4AF0-861E-0021FCF3BCDB}"/>
          </ac:spMkLst>
        </pc:spChg>
        <pc:spChg chg="add mod">
          <ac:chgData name="Lei Wu" userId="f083b2a8aea23a2f" providerId="LiveId" clId="{798432FD-FBD1-4C67-86FA-26933F155DCF}" dt="2021-03-29T23:08:09.033" v="1851"/>
          <ac:spMkLst>
            <pc:docMk/>
            <pc:sldMk cId="3414118523" sldId="794"/>
            <ac:spMk id="196" creationId="{A47BA4BC-CEB0-4745-B814-EBABF219775F}"/>
          </ac:spMkLst>
        </pc:spChg>
        <pc:spChg chg="add mod">
          <ac:chgData name="Lei Wu" userId="f083b2a8aea23a2f" providerId="LiveId" clId="{798432FD-FBD1-4C67-86FA-26933F155DCF}" dt="2021-03-29T23:08:09.033" v="1851"/>
          <ac:spMkLst>
            <pc:docMk/>
            <pc:sldMk cId="3414118523" sldId="794"/>
            <ac:spMk id="197" creationId="{FCD586B6-FDBC-4CA4-B504-FD3B7BEFA95C}"/>
          </ac:spMkLst>
        </pc:spChg>
        <pc:spChg chg="add mod">
          <ac:chgData name="Lei Wu" userId="f083b2a8aea23a2f" providerId="LiveId" clId="{798432FD-FBD1-4C67-86FA-26933F155DCF}" dt="2021-03-29T23:08:09.033" v="1851"/>
          <ac:spMkLst>
            <pc:docMk/>
            <pc:sldMk cId="3414118523" sldId="794"/>
            <ac:spMk id="198" creationId="{08403C7A-C57C-4032-9606-18DDA2C37739}"/>
          </ac:spMkLst>
        </pc:spChg>
        <pc:spChg chg="add mod">
          <ac:chgData name="Lei Wu" userId="f083b2a8aea23a2f" providerId="LiveId" clId="{798432FD-FBD1-4C67-86FA-26933F155DCF}" dt="2021-03-29T23:08:09.033" v="1851"/>
          <ac:spMkLst>
            <pc:docMk/>
            <pc:sldMk cId="3414118523" sldId="794"/>
            <ac:spMk id="199" creationId="{9EAC13BC-1263-4332-9E58-8430AD6C5C6F}"/>
          </ac:spMkLst>
        </pc:spChg>
        <pc:spChg chg="add mod">
          <ac:chgData name="Lei Wu" userId="f083b2a8aea23a2f" providerId="LiveId" clId="{798432FD-FBD1-4C67-86FA-26933F155DCF}" dt="2021-03-29T23:08:09.033" v="1851"/>
          <ac:spMkLst>
            <pc:docMk/>
            <pc:sldMk cId="3414118523" sldId="794"/>
            <ac:spMk id="200" creationId="{D6E531FB-6C83-4AD8-9A0F-C05BF239291D}"/>
          </ac:spMkLst>
        </pc:spChg>
        <pc:spChg chg="add mod">
          <ac:chgData name="Lei Wu" userId="f083b2a8aea23a2f" providerId="LiveId" clId="{798432FD-FBD1-4C67-86FA-26933F155DCF}" dt="2021-03-29T23:08:09.033" v="1851"/>
          <ac:spMkLst>
            <pc:docMk/>
            <pc:sldMk cId="3414118523" sldId="794"/>
            <ac:spMk id="201" creationId="{E8D2F6D2-E031-464A-A278-840A1D30C72B}"/>
          </ac:spMkLst>
        </pc:spChg>
        <pc:spChg chg="add mod">
          <ac:chgData name="Lei Wu" userId="f083b2a8aea23a2f" providerId="LiveId" clId="{798432FD-FBD1-4C67-86FA-26933F155DCF}" dt="2021-03-29T23:08:09.033" v="1851"/>
          <ac:spMkLst>
            <pc:docMk/>
            <pc:sldMk cId="3414118523" sldId="794"/>
            <ac:spMk id="202" creationId="{DEC21BEE-B71B-4D67-BF9E-DE80FCDBCDE1}"/>
          </ac:spMkLst>
        </pc:spChg>
        <pc:spChg chg="add mod">
          <ac:chgData name="Lei Wu" userId="f083b2a8aea23a2f" providerId="LiveId" clId="{798432FD-FBD1-4C67-86FA-26933F155DCF}" dt="2021-03-29T23:08:09.033" v="1851"/>
          <ac:spMkLst>
            <pc:docMk/>
            <pc:sldMk cId="3414118523" sldId="794"/>
            <ac:spMk id="203" creationId="{FD0F93B1-56E3-4A72-A92E-4FE04EF1A8F7}"/>
          </ac:spMkLst>
        </pc:spChg>
        <pc:spChg chg="add mod">
          <ac:chgData name="Lei Wu" userId="f083b2a8aea23a2f" providerId="LiveId" clId="{798432FD-FBD1-4C67-86FA-26933F155DCF}" dt="2021-03-29T23:08:09.033" v="1851"/>
          <ac:spMkLst>
            <pc:docMk/>
            <pc:sldMk cId="3414118523" sldId="794"/>
            <ac:spMk id="204" creationId="{BD6AA01C-DD96-4E20-90FB-495D9EBDA2C2}"/>
          </ac:spMkLst>
        </pc:spChg>
        <pc:spChg chg="add mod">
          <ac:chgData name="Lei Wu" userId="f083b2a8aea23a2f" providerId="LiveId" clId="{798432FD-FBD1-4C67-86FA-26933F155DCF}" dt="2021-03-29T23:08:09.033" v="1851"/>
          <ac:spMkLst>
            <pc:docMk/>
            <pc:sldMk cId="3414118523" sldId="794"/>
            <ac:spMk id="205" creationId="{BE99837C-8173-4EAB-9BC7-76A25BB2EDE0}"/>
          </ac:spMkLst>
        </pc:spChg>
        <pc:spChg chg="add mod">
          <ac:chgData name="Lei Wu" userId="f083b2a8aea23a2f" providerId="LiveId" clId="{798432FD-FBD1-4C67-86FA-26933F155DCF}" dt="2021-03-29T23:08:09.033" v="1851"/>
          <ac:spMkLst>
            <pc:docMk/>
            <pc:sldMk cId="3414118523" sldId="794"/>
            <ac:spMk id="206" creationId="{402C0F60-E710-444C-A531-E0F0E8EEDCB0}"/>
          </ac:spMkLst>
        </pc:spChg>
        <pc:spChg chg="add mod">
          <ac:chgData name="Lei Wu" userId="f083b2a8aea23a2f" providerId="LiveId" clId="{798432FD-FBD1-4C67-86FA-26933F155DCF}" dt="2021-03-29T23:08:09.033" v="1851"/>
          <ac:spMkLst>
            <pc:docMk/>
            <pc:sldMk cId="3414118523" sldId="794"/>
            <ac:spMk id="207" creationId="{E7A342E5-ED9A-454C-9DA5-1C08BDB25003}"/>
          </ac:spMkLst>
        </pc:spChg>
        <pc:spChg chg="add mod">
          <ac:chgData name="Lei Wu" userId="f083b2a8aea23a2f" providerId="LiveId" clId="{798432FD-FBD1-4C67-86FA-26933F155DCF}" dt="2021-03-29T23:08:09.033" v="1851"/>
          <ac:spMkLst>
            <pc:docMk/>
            <pc:sldMk cId="3414118523" sldId="794"/>
            <ac:spMk id="208" creationId="{5E3583FB-2931-4AE7-BD32-82CC35EFE54B}"/>
          </ac:spMkLst>
        </pc:spChg>
        <pc:spChg chg="add mod">
          <ac:chgData name="Lei Wu" userId="f083b2a8aea23a2f" providerId="LiveId" clId="{798432FD-FBD1-4C67-86FA-26933F155DCF}" dt="2021-03-29T23:08:09.033" v="1851"/>
          <ac:spMkLst>
            <pc:docMk/>
            <pc:sldMk cId="3414118523" sldId="794"/>
            <ac:spMk id="209" creationId="{309B3E5D-C0BB-44F7-A6A8-49FCFC7071C7}"/>
          </ac:spMkLst>
        </pc:spChg>
        <pc:spChg chg="add mod">
          <ac:chgData name="Lei Wu" userId="f083b2a8aea23a2f" providerId="LiveId" clId="{798432FD-FBD1-4C67-86FA-26933F155DCF}" dt="2021-03-29T23:08:09.033" v="1851"/>
          <ac:spMkLst>
            <pc:docMk/>
            <pc:sldMk cId="3414118523" sldId="794"/>
            <ac:spMk id="210" creationId="{9073E36E-3062-455C-B30A-5EB9563DA2BB}"/>
          </ac:spMkLst>
        </pc:spChg>
        <pc:spChg chg="add mod">
          <ac:chgData name="Lei Wu" userId="f083b2a8aea23a2f" providerId="LiveId" clId="{798432FD-FBD1-4C67-86FA-26933F155DCF}" dt="2021-03-29T23:08:09.033" v="1851"/>
          <ac:spMkLst>
            <pc:docMk/>
            <pc:sldMk cId="3414118523" sldId="794"/>
            <ac:spMk id="211" creationId="{6E224D1D-403B-4139-978A-A2EC75FCEE09}"/>
          </ac:spMkLst>
        </pc:spChg>
        <pc:spChg chg="add mod">
          <ac:chgData name="Lei Wu" userId="f083b2a8aea23a2f" providerId="LiveId" clId="{798432FD-FBD1-4C67-86FA-26933F155DCF}" dt="2021-03-29T23:08:09.033" v="1851"/>
          <ac:spMkLst>
            <pc:docMk/>
            <pc:sldMk cId="3414118523" sldId="794"/>
            <ac:spMk id="212" creationId="{FEC15585-B303-4042-A531-3E7FE772140E}"/>
          </ac:spMkLst>
        </pc:spChg>
        <pc:spChg chg="add mod">
          <ac:chgData name="Lei Wu" userId="f083b2a8aea23a2f" providerId="LiveId" clId="{798432FD-FBD1-4C67-86FA-26933F155DCF}" dt="2021-03-29T23:08:09.033" v="1851"/>
          <ac:spMkLst>
            <pc:docMk/>
            <pc:sldMk cId="3414118523" sldId="794"/>
            <ac:spMk id="213" creationId="{80B2C59A-9162-4BA2-B8CB-6EE6E3C31328}"/>
          </ac:spMkLst>
        </pc:spChg>
        <pc:spChg chg="add mod">
          <ac:chgData name="Lei Wu" userId="f083b2a8aea23a2f" providerId="LiveId" clId="{798432FD-FBD1-4C67-86FA-26933F155DCF}" dt="2021-03-29T23:08:09.033" v="1851"/>
          <ac:spMkLst>
            <pc:docMk/>
            <pc:sldMk cId="3414118523" sldId="794"/>
            <ac:spMk id="214" creationId="{52D1938E-375E-4D9B-A70F-5B6AE17CABAA}"/>
          </ac:spMkLst>
        </pc:spChg>
        <pc:spChg chg="add mod">
          <ac:chgData name="Lei Wu" userId="f083b2a8aea23a2f" providerId="LiveId" clId="{798432FD-FBD1-4C67-86FA-26933F155DCF}" dt="2021-03-29T23:08:09.033" v="1851"/>
          <ac:spMkLst>
            <pc:docMk/>
            <pc:sldMk cId="3414118523" sldId="794"/>
            <ac:spMk id="215" creationId="{BE54891A-13D8-43CD-BF5F-B3A45C755D04}"/>
          </ac:spMkLst>
        </pc:spChg>
        <pc:spChg chg="add mod">
          <ac:chgData name="Lei Wu" userId="f083b2a8aea23a2f" providerId="LiveId" clId="{798432FD-FBD1-4C67-86FA-26933F155DCF}" dt="2021-03-29T23:08:09.033" v="1851"/>
          <ac:spMkLst>
            <pc:docMk/>
            <pc:sldMk cId="3414118523" sldId="794"/>
            <ac:spMk id="216" creationId="{47C0961B-7E31-43EC-8543-91B7560C15CA}"/>
          </ac:spMkLst>
        </pc:spChg>
        <pc:spChg chg="add mod">
          <ac:chgData name="Lei Wu" userId="f083b2a8aea23a2f" providerId="LiveId" clId="{798432FD-FBD1-4C67-86FA-26933F155DCF}" dt="2021-03-29T23:08:09.033" v="1851"/>
          <ac:spMkLst>
            <pc:docMk/>
            <pc:sldMk cId="3414118523" sldId="794"/>
            <ac:spMk id="217" creationId="{A69F0237-0689-42BB-9655-2E436116DAD0}"/>
          </ac:spMkLst>
        </pc:spChg>
        <pc:spChg chg="add mod">
          <ac:chgData name="Lei Wu" userId="f083b2a8aea23a2f" providerId="LiveId" clId="{798432FD-FBD1-4C67-86FA-26933F155DCF}" dt="2021-03-29T23:08:09.033" v="1851"/>
          <ac:spMkLst>
            <pc:docMk/>
            <pc:sldMk cId="3414118523" sldId="794"/>
            <ac:spMk id="218" creationId="{9DE93341-7F4B-4110-850A-9E6D18BC93F9}"/>
          </ac:spMkLst>
        </pc:spChg>
        <pc:spChg chg="add mod">
          <ac:chgData name="Lei Wu" userId="f083b2a8aea23a2f" providerId="LiveId" clId="{798432FD-FBD1-4C67-86FA-26933F155DCF}" dt="2021-03-29T23:08:09.033" v="1851"/>
          <ac:spMkLst>
            <pc:docMk/>
            <pc:sldMk cId="3414118523" sldId="794"/>
            <ac:spMk id="219" creationId="{B76D07AD-0D37-4E06-81D9-B3F7EC39FC71}"/>
          </ac:spMkLst>
        </pc:spChg>
        <pc:spChg chg="add mod">
          <ac:chgData name="Lei Wu" userId="f083b2a8aea23a2f" providerId="LiveId" clId="{798432FD-FBD1-4C67-86FA-26933F155DCF}" dt="2021-03-29T23:08:09.033" v="1851"/>
          <ac:spMkLst>
            <pc:docMk/>
            <pc:sldMk cId="3414118523" sldId="794"/>
            <ac:spMk id="220" creationId="{B8B21F0C-5FCE-415E-9692-577BF2D0838A}"/>
          </ac:spMkLst>
        </pc:spChg>
        <pc:spChg chg="add mod">
          <ac:chgData name="Lei Wu" userId="f083b2a8aea23a2f" providerId="LiveId" clId="{798432FD-FBD1-4C67-86FA-26933F155DCF}" dt="2021-03-29T23:08:09.033" v="1851"/>
          <ac:spMkLst>
            <pc:docMk/>
            <pc:sldMk cId="3414118523" sldId="794"/>
            <ac:spMk id="221" creationId="{9E6453EF-9321-4DCE-94DC-D984730BD38E}"/>
          </ac:spMkLst>
        </pc:spChg>
        <pc:spChg chg="add mod">
          <ac:chgData name="Lei Wu" userId="f083b2a8aea23a2f" providerId="LiveId" clId="{798432FD-FBD1-4C67-86FA-26933F155DCF}" dt="2021-03-29T23:08:09.033" v="1851"/>
          <ac:spMkLst>
            <pc:docMk/>
            <pc:sldMk cId="3414118523" sldId="794"/>
            <ac:spMk id="222" creationId="{59C6B1D6-D1AD-4DEB-9495-C26DA728A745}"/>
          </ac:spMkLst>
        </pc:spChg>
        <pc:spChg chg="add mod">
          <ac:chgData name="Lei Wu" userId="f083b2a8aea23a2f" providerId="LiveId" clId="{798432FD-FBD1-4C67-86FA-26933F155DCF}" dt="2021-03-29T23:08:09.033" v="1851"/>
          <ac:spMkLst>
            <pc:docMk/>
            <pc:sldMk cId="3414118523" sldId="794"/>
            <ac:spMk id="223" creationId="{10102A38-113B-4E09-AB88-4EB9FBC2A28C}"/>
          </ac:spMkLst>
        </pc:spChg>
        <pc:spChg chg="add mod">
          <ac:chgData name="Lei Wu" userId="f083b2a8aea23a2f" providerId="LiveId" clId="{798432FD-FBD1-4C67-86FA-26933F155DCF}" dt="2021-03-29T23:08:09.033" v="1851"/>
          <ac:spMkLst>
            <pc:docMk/>
            <pc:sldMk cId="3414118523" sldId="794"/>
            <ac:spMk id="224" creationId="{6BA8DBF3-94F7-49D7-B8A1-13FDA3878EF7}"/>
          </ac:spMkLst>
        </pc:spChg>
        <pc:spChg chg="add mod">
          <ac:chgData name="Lei Wu" userId="f083b2a8aea23a2f" providerId="LiveId" clId="{798432FD-FBD1-4C67-86FA-26933F155DCF}" dt="2021-03-29T23:08:09.033" v="1851"/>
          <ac:spMkLst>
            <pc:docMk/>
            <pc:sldMk cId="3414118523" sldId="794"/>
            <ac:spMk id="225" creationId="{B929B969-172A-4BB2-B637-6F6DB5452CE3}"/>
          </ac:spMkLst>
        </pc:spChg>
      </pc:sldChg>
      <pc:sldChg chg="addSp delSp modSp add mod">
        <pc:chgData name="Lei Wu" userId="f083b2a8aea23a2f" providerId="LiveId" clId="{798432FD-FBD1-4C67-86FA-26933F155DCF}" dt="2021-03-29T23:25:03.079" v="1994" actId="20577"/>
        <pc:sldMkLst>
          <pc:docMk/>
          <pc:sldMk cId="1367851679" sldId="795"/>
        </pc:sldMkLst>
        <pc:spChg chg="mod">
          <ac:chgData name="Lei Wu" userId="f083b2a8aea23a2f" providerId="LiveId" clId="{798432FD-FBD1-4C67-86FA-26933F155DCF}" dt="2021-03-29T23:25:03.079" v="1994" actId="20577"/>
          <ac:spMkLst>
            <pc:docMk/>
            <pc:sldMk cId="1367851679" sldId="795"/>
            <ac:spMk id="2" creationId="{00000000-0000-0000-0000-000000000000}"/>
          </ac:spMkLst>
        </pc:spChg>
        <pc:spChg chg="del mod">
          <ac:chgData name="Lei Wu" userId="f083b2a8aea23a2f" providerId="LiveId" clId="{798432FD-FBD1-4C67-86FA-26933F155DCF}" dt="2021-03-29T23:24:18.078" v="1959" actId="478"/>
          <ac:spMkLst>
            <pc:docMk/>
            <pc:sldMk cId="1367851679" sldId="795"/>
            <ac:spMk id="3" creationId="{00000000-0000-0000-0000-000000000000}"/>
          </ac:spMkLst>
        </pc:spChg>
        <pc:spChg chg="add del mod">
          <ac:chgData name="Lei Wu" userId="f083b2a8aea23a2f" providerId="LiveId" clId="{798432FD-FBD1-4C67-86FA-26933F155DCF}" dt="2021-03-29T23:24:20.044" v="1960" actId="478"/>
          <ac:spMkLst>
            <pc:docMk/>
            <pc:sldMk cId="1367851679" sldId="795"/>
            <ac:spMk id="4" creationId="{DE0B3E5E-1713-4084-B30C-C9790517B646}"/>
          </ac:spMkLst>
        </pc:spChg>
        <pc:spChg chg="mod">
          <ac:chgData name="Lei Wu" userId="f083b2a8aea23a2f" providerId="LiveId" clId="{798432FD-FBD1-4C67-86FA-26933F155DCF}" dt="2021-03-29T23:08:24.333" v="1852" actId="2085"/>
          <ac:spMkLst>
            <pc:docMk/>
            <pc:sldMk cId="1367851679" sldId="795"/>
            <ac:spMk id="6" creationId="{E37ECB82-C7F7-40D8-8C7E-0B536AC7656B}"/>
          </ac:spMkLst>
        </pc:spChg>
        <pc:spChg chg="del">
          <ac:chgData name="Lei Wu" userId="f083b2a8aea23a2f" providerId="LiveId" clId="{798432FD-FBD1-4C67-86FA-26933F155DCF}" dt="2021-03-29T23:07:38.203" v="1841" actId="478"/>
          <ac:spMkLst>
            <pc:docMk/>
            <pc:sldMk cId="1367851679" sldId="795"/>
            <ac:spMk id="20" creationId="{1B62EE3D-ECBF-48D4-AC2F-C376B20D5F53}"/>
          </ac:spMkLst>
        </pc:spChg>
        <pc:spChg chg="mod">
          <ac:chgData name="Lei Wu" userId="f083b2a8aea23a2f" providerId="LiveId" clId="{798432FD-FBD1-4C67-86FA-26933F155DCF}" dt="2021-03-29T23:07:34.473" v="1840" actId="1076"/>
          <ac:spMkLst>
            <pc:docMk/>
            <pc:sldMk cId="1367851679" sldId="795"/>
            <ac:spMk id="33" creationId="{2F0654AC-00F8-4CF9-875A-074B4FAED8F3}"/>
          </ac:spMkLst>
        </pc:spChg>
        <pc:spChg chg="add mod">
          <ac:chgData name="Lei Wu" userId="f083b2a8aea23a2f" providerId="LiveId" clId="{798432FD-FBD1-4C67-86FA-26933F155DCF}" dt="2021-03-29T23:07:49.064" v="1849" actId="1035"/>
          <ac:spMkLst>
            <pc:docMk/>
            <pc:sldMk cId="1367851679" sldId="795"/>
            <ac:spMk id="117" creationId="{6E427EC1-4039-4E52-BDB7-56760459525B}"/>
          </ac:spMkLst>
        </pc:spChg>
        <pc:spChg chg="add mod">
          <ac:chgData name="Lei Wu" userId="f083b2a8aea23a2f" providerId="LiveId" clId="{798432FD-FBD1-4C67-86FA-26933F155DCF}" dt="2021-03-29T23:13:12.053" v="1886" actId="208"/>
          <ac:spMkLst>
            <pc:docMk/>
            <pc:sldMk cId="1367851679" sldId="795"/>
            <ac:spMk id="118" creationId="{EB8A16EC-6843-4392-83F6-0A50176377CA}"/>
          </ac:spMkLst>
        </pc:spChg>
        <pc:spChg chg="add mod">
          <ac:chgData name="Lei Wu" userId="f083b2a8aea23a2f" providerId="LiveId" clId="{798432FD-FBD1-4C67-86FA-26933F155DCF}" dt="2021-03-29T23:13:12.053" v="1886" actId="208"/>
          <ac:spMkLst>
            <pc:docMk/>
            <pc:sldMk cId="1367851679" sldId="795"/>
            <ac:spMk id="119" creationId="{1511BC8A-EE91-4A33-84F5-615628AFA50C}"/>
          </ac:spMkLst>
        </pc:spChg>
        <pc:spChg chg="add mod">
          <ac:chgData name="Lei Wu" userId="f083b2a8aea23a2f" providerId="LiveId" clId="{798432FD-FBD1-4C67-86FA-26933F155DCF}" dt="2021-03-29T23:13:18.326" v="1887" actId="208"/>
          <ac:spMkLst>
            <pc:docMk/>
            <pc:sldMk cId="1367851679" sldId="795"/>
            <ac:spMk id="120" creationId="{4625FC0E-A65F-467F-B994-B95DD63AE679}"/>
          </ac:spMkLst>
        </pc:spChg>
        <pc:spChg chg="add mod">
          <ac:chgData name="Lei Wu" userId="f083b2a8aea23a2f" providerId="LiveId" clId="{798432FD-FBD1-4C67-86FA-26933F155DCF}" dt="2021-03-29T23:13:01.136" v="1885" actId="207"/>
          <ac:spMkLst>
            <pc:docMk/>
            <pc:sldMk cId="1367851679" sldId="795"/>
            <ac:spMk id="121" creationId="{7DDD1FB8-F08C-40E5-B232-26414981E583}"/>
          </ac:spMkLst>
        </pc:spChg>
        <pc:spChg chg="add mod">
          <ac:chgData name="Lei Wu" userId="f083b2a8aea23a2f" providerId="LiveId" clId="{798432FD-FBD1-4C67-86FA-26933F155DCF}" dt="2021-03-29T23:13:28.262" v="1888" actId="207"/>
          <ac:spMkLst>
            <pc:docMk/>
            <pc:sldMk cId="1367851679" sldId="795"/>
            <ac:spMk id="122" creationId="{1A1C3C5E-7D88-44BB-919A-CA82AFA1C7B8}"/>
          </ac:spMkLst>
        </pc:spChg>
        <pc:spChg chg="add mod">
          <ac:chgData name="Lei Wu" userId="f083b2a8aea23a2f" providerId="LiveId" clId="{798432FD-FBD1-4C67-86FA-26933F155DCF}" dt="2021-03-29T23:24:20.461" v="1961"/>
          <ac:spMkLst>
            <pc:docMk/>
            <pc:sldMk cId="1367851679" sldId="795"/>
            <ac:spMk id="123" creationId="{F31E1E51-394D-4A96-8F15-19967CC7AD42}"/>
          </ac:spMkLst>
        </pc:spChg>
      </pc:sldChg>
      <pc:sldChg chg="modSp add mod ord">
        <pc:chgData name="Lei Wu" userId="f083b2a8aea23a2f" providerId="LiveId" clId="{798432FD-FBD1-4C67-86FA-26933F155DCF}" dt="2021-03-29T23:38:26.254" v="2170" actId="20577"/>
        <pc:sldMkLst>
          <pc:docMk/>
          <pc:sldMk cId="2986493644" sldId="796"/>
        </pc:sldMkLst>
        <pc:spChg chg="mod">
          <ac:chgData name="Lei Wu" userId="f083b2a8aea23a2f" providerId="LiveId" clId="{798432FD-FBD1-4C67-86FA-26933F155DCF}" dt="2021-03-29T23:22:01.355" v="1958" actId="20577"/>
          <ac:spMkLst>
            <pc:docMk/>
            <pc:sldMk cId="2986493644" sldId="796"/>
            <ac:spMk id="2" creationId="{00000000-0000-0000-0000-000000000000}"/>
          </ac:spMkLst>
        </pc:spChg>
        <pc:spChg chg="mod">
          <ac:chgData name="Lei Wu" userId="f083b2a8aea23a2f" providerId="LiveId" clId="{798432FD-FBD1-4C67-86FA-26933F155DCF}" dt="2021-03-29T23:38:26.254" v="2170" actId="20577"/>
          <ac:spMkLst>
            <pc:docMk/>
            <pc:sldMk cId="2986493644" sldId="796"/>
            <ac:spMk id="3" creationId="{00000000-0000-0000-0000-000000000000}"/>
          </ac:spMkLst>
        </pc:spChg>
      </pc:sldChg>
      <pc:sldChg chg="addSp delSp modSp add mod">
        <pc:chgData name="Lei Wu" userId="f083b2a8aea23a2f" providerId="LiveId" clId="{798432FD-FBD1-4C67-86FA-26933F155DCF}" dt="2021-03-29T23:26:50.153" v="2081" actId="1076"/>
        <pc:sldMkLst>
          <pc:docMk/>
          <pc:sldMk cId="3908071447" sldId="797"/>
        </pc:sldMkLst>
        <pc:spChg chg="mod">
          <ac:chgData name="Lei Wu" userId="f083b2a8aea23a2f" providerId="LiveId" clId="{798432FD-FBD1-4C67-86FA-26933F155DCF}" dt="2021-03-29T23:15:50.477" v="1901"/>
          <ac:spMkLst>
            <pc:docMk/>
            <pc:sldMk cId="3908071447" sldId="797"/>
            <ac:spMk id="2" creationId="{00000000-0000-0000-0000-000000000000}"/>
          </ac:spMkLst>
        </pc:spChg>
        <pc:spChg chg="del mod">
          <ac:chgData name="Lei Wu" userId="f083b2a8aea23a2f" providerId="LiveId" clId="{798432FD-FBD1-4C67-86FA-26933F155DCF}" dt="2021-03-29T23:24:32.683" v="1962" actId="478"/>
          <ac:spMkLst>
            <pc:docMk/>
            <pc:sldMk cId="3908071447" sldId="797"/>
            <ac:spMk id="3" creationId="{00000000-0000-0000-0000-000000000000}"/>
          </ac:spMkLst>
        </pc:spChg>
        <pc:spChg chg="add del mod">
          <ac:chgData name="Lei Wu" userId="f083b2a8aea23a2f" providerId="LiveId" clId="{798432FD-FBD1-4C67-86FA-26933F155DCF}" dt="2021-03-29T23:24:35.177" v="1963" actId="478"/>
          <ac:spMkLst>
            <pc:docMk/>
            <pc:sldMk cId="3908071447" sldId="797"/>
            <ac:spMk id="4" creationId="{2F4E5AA5-F9A0-494A-8EFD-E3C24530F19D}"/>
          </ac:spMkLst>
        </pc:spChg>
        <pc:spChg chg="add del mod">
          <ac:chgData name="Lei Wu" userId="f083b2a8aea23a2f" providerId="LiveId" clId="{798432FD-FBD1-4C67-86FA-26933F155DCF}" dt="2021-03-29T23:17:53.348" v="1923" actId="478"/>
          <ac:spMkLst>
            <pc:docMk/>
            <pc:sldMk cId="3908071447" sldId="797"/>
            <ac:spMk id="114" creationId="{24D0790D-BA42-434B-BADE-F6F73299DCAE}"/>
          </ac:spMkLst>
        </pc:spChg>
        <pc:spChg chg="del">
          <ac:chgData name="Lei Wu" userId="f083b2a8aea23a2f" providerId="LiveId" clId="{798432FD-FBD1-4C67-86FA-26933F155DCF}" dt="2021-03-29T23:16:26.888" v="1908" actId="478"/>
          <ac:spMkLst>
            <pc:docMk/>
            <pc:sldMk cId="3908071447" sldId="797"/>
            <ac:spMk id="117" creationId="{8D049612-B74C-47F3-AE43-2077AB8C2FD1}"/>
          </ac:spMkLst>
        </pc:spChg>
        <pc:spChg chg="del">
          <ac:chgData name="Lei Wu" userId="f083b2a8aea23a2f" providerId="LiveId" clId="{798432FD-FBD1-4C67-86FA-26933F155DCF}" dt="2021-03-29T23:16:26.888" v="1908" actId="478"/>
          <ac:spMkLst>
            <pc:docMk/>
            <pc:sldMk cId="3908071447" sldId="797"/>
            <ac:spMk id="118" creationId="{92B477CC-1104-4271-B9E1-55E73C3C710E}"/>
          </ac:spMkLst>
        </pc:spChg>
        <pc:spChg chg="del">
          <ac:chgData name="Lei Wu" userId="f083b2a8aea23a2f" providerId="LiveId" clId="{798432FD-FBD1-4C67-86FA-26933F155DCF}" dt="2021-03-29T23:16:26.888" v="1908" actId="478"/>
          <ac:spMkLst>
            <pc:docMk/>
            <pc:sldMk cId="3908071447" sldId="797"/>
            <ac:spMk id="119" creationId="{6BC6942A-9530-493B-8BF5-B5B6030D8D04}"/>
          </ac:spMkLst>
        </pc:spChg>
        <pc:spChg chg="del">
          <ac:chgData name="Lei Wu" userId="f083b2a8aea23a2f" providerId="LiveId" clId="{798432FD-FBD1-4C67-86FA-26933F155DCF}" dt="2021-03-29T23:16:26.888" v="1908" actId="478"/>
          <ac:spMkLst>
            <pc:docMk/>
            <pc:sldMk cId="3908071447" sldId="797"/>
            <ac:spMk id="120" creationId="{0E74B001-614E-4060-B891-54BB3F42B554}"/>
          </ac:spMkLst>
        </pc:spChg>
        <pc:spChg chg="del">
          <ac:chgData name="Lei Wu" userId="f083b2a8aea23a2f" providerId="LiveId" clId="{798432FD-FBD1-4C67-86FA-26933F155DCF}" dt="2021-03-29T23:16:26.888" v="1908" actId="478"/>
          <ac:spMkLst>
            <pc:docMk/>
            <pc:sldMk cId="3908071447" sldId="797"/>
            <ac:spMk id="121" creationId="{6125A7CD-B1CA-426D-865E-EB0230F2EC6C}"/>
          </ac:spMkLst>
        </pc:spChg>
        <pc:spChg chg="del">
          <ac:chgData name="Lei Wu" userId="f083b2a8aea23a2f" providerId="LiveId" clId="{798432FD-FBD1-4C67-86FA-26933F155DCF}" dt="2021-03-29T23:16:26.888" v="1908" actId="478"/>
          <ac:spMkLst>
            <pc:docMk/>
            <pc:sldMk cId="3908071447" sldId="797"/>
            <ac:spMk id="122" creationId="{3F4780D1-ABED-4824-AF97-B62549356DE7}"/>
          </ac:spMkLst>
        </pc:spChg>
        <pc:spChg chg="del">
          <ac:chgData name="Lei Wu" userId="f083b2a8aea23a2f" providerId="LiveId" clId="{798432FD-FBD1-4C67-86FA-26933F155DCF}" dt="2021-03-29T23:16:26.888" v="1908" actId="478"/>
          <ac:spMkLst>
            <pc:docMk/>
            <pc:sldMk cId="3908071447" sldId="797"/>
            <ac:spMk id="123" creationId="{E47EC8CD-834F-42E5-A14B-A55A9CC51704}"/>
          </ac:spMkLst>
        </pc:spChg>
        <pc:spChg chg="del">
          <ac:chgData name="Lei Wu" userId="f083b2a8aea23a2f" providerId="LiveId" clId="{798432FD-FBD1-4C67-86FA-26933F155DCF}" dt="2021-03-29T23:16:26.888" v="1908" actId="478"/>
          <ac:spMkLst>
            <pc:docMk/>
            <pc:sldMk cId="3908071447" sldId="797"/>
            <ac:spMk id="124" creationId="{CE406110-3FF4-4D7B-AC88-949EBB196EB2}"/>
          </ac:spMkLst>
        </pc:spChg>
        <pc:spChg chg="del">
          <ac:chgData name="Lei Wu" userId="f083b2a8aea23a2f" providerId="LiveId" clId="{798432FD-FBD1-4C67-86FA-26933F155DCF}" dt="2021-03-29T23:16:26.888" v="1908" actId="478"/>
          <ac:spMkLst>
            <pc:docMk/>
            <pc:sldMk cId="3908071447" sldId="797"/>
            <ac:spMk id="125" creationId="{2A55173D-ED09-45D1-9F8D-FD3133974381}"/>
          </ac:spMkLst>
        </pc:spChg>
        <pc:spChg chg="del">
          <ac:chgData name="Lei Wu" userId="f083b2a8aea23a2f" providerId="LiveId" clId="{798432FD-FBD1-4C67-86FA-26933F155DCF}" dt="2021-03-29T23:16:26.888" v="1908" actId="478"/>
          <ac:spMkLst>
            <pc:docMk/>
            <pc:sldMk cId="3908071447" sldId="797"/>
            <ac:spMk id="126" creationId="{2B644EF3-8234-4420-959E-B6D1AA584414}"/>
          </ac:spMkLst>
        </pc:spChg>
        <pc:spChg chg="del">
          <ac:chgData name="Lei Wu" userId="f083b2a8aea23a2f" providerId="LiveId" clId="{798432FD-FBD1-4C67-86FA-26933F155DCF}" dt="2021-03-29T23:16:26.888" v="1908" actId="478"/>
          <ac:spMkLst>
            <pc:docMk/>
            <pc:sldMk cId="3908071447" sldId="797"/>
            <ac:spMk id="127" creationId="{7C3A19ED-55C8-409E-8086-36340E879368}"/>
          </ac:spMkLst>
        </pc:spChg>
        <pc:spChg chg="del">
          <ac:chgData name="Lei Wu" userId="f083b2a8aea23a2f" providerId="LiveId" clId="{798432FD-FBD1-4C67-86FA-26933F155DCF}" dt="2021-03-29T23:16:26.888" v="1908" actId="478"/>
          <ac:spMkLst>
            <pc:docMk/>
            <pc:sldMk cId="3908071447" sldId="797"/>
            <ac:spMk id="128" creationId="{A5AFA0AF-E896-4134-AE72-EB41BF2086C9}"/>
          </ac:spMkLst>
        </pc:spChg>
        <pc:spChg chg="del">
          <ac:chgData name="Lei Wu" userId="f083b2a8aea23a2f" providerId="LiveId" clId="{798432FD-FBD1-4C67-86FA-26933F155DCF}" dt="2021-03-29T23:16:26.888" v="1908" actId="478"/>
          <ac:spMkLst>
            <pc:docMk/>
            <pc:sldMk cId="3908071447" sldId="797"/>
            <ac:spMk id="129" creationId="{75FE58ED-2851-4479-8A4A-C86DE4E7F815}"/>
          </ac:spMkLst>
        </pc:spChg>
        <pc:spChg chg="del">
          <ac:chgData name="Lei Wu" userId="f083b2a8aea23a2f" providerId="LiveId" clId="{798432FD-FBD1-4C67-86FA-26933F155DCF}" dt="2021-03-29T23:16:26.888" v="1908" actId="478"/>
          <ac:spMkLst>
            <pc:docMk/>
            <pc:sldMk cId="3908071447" sldId="797"/>
            <ac:spMk id="130" creationId="{E991760F-5926-4917-8562-821E32F50E26}"/>
          </ac:spMkLst>
        </pc:spChg>
        <pc:spChg chg="del">
          <ac:chgData name="Lei Wu" userId="f083b2a8aea23a2f" providerId="LiveId" clId="{798432FD-FBD1-4C67-86FA-26933F155DCF}" dt="2021-03-29T23:16:26.888" v="1908" actId="478"/>
          <ac:spMkLst>
            <pc:docMk/>
            <pc:sldMk cId="3908071447" sldId="797"/>
            <ac:spMk id="131" creationId="{0BD3BA71-8B01-4309-B5B9-0AACEE8648E4}"/>
          </ac:spMkLst>
        </pc:spChg>
        <pc:spChg chg="del">
          <ac:chgData name="Lei Wu" userId="f083b2a8aea23a2f" providerId="LiveId" clId="{798432FD-FBD1-4C67-86FA-26933F155DCF}" dt="2021-03-29T23:16:26.888" v="1908" actId="478"/>
          <ac:spMkLst>
            <pc:docMk/>
            <pc:sldMk cId="3908071447" sldId="797"/>
            <ac:spMk id="132" creationId="{7BDECBD4-EC44-4A4B-A830-1F71936969FD}"/>
          </ac:spMkLst>
        </pc:spChg>
        <pc:spChg chg="del">
          <ac:chgData name="Lei Wu" userId="f083b2a8aea23a2f" providerId="LiveId" clId="{798432FD-FBD1-4C67-86FA-26933F155DCF}" dt="2021-03-29T23:16:26.888" v="1908" actId="478"/>
          <ac:spMkLst>
            <pc:docMk/>
            <pc:sldMk cId="3908071447" sldId="797"/>
            <ac:spMk id="133" creationId="{EBF95F8A-4F2A-4AFF-81C9-97B3B47AF9B6}"/>
          </ac:spMkLst>
        </pc:spChg>
        <pc:spChg chg="del">
          <ac:chgData name="Lei Wu" userId="f083b2a8aea23a2f" providerId="LiveId" clId="{798432FD-FBD1-4C67-86FA-26933F155DCF}" dt="2021-03-29T23:16:26.888" v="1908" actId="478"/>
          <ac:spMkLst>
            <pc:docMk/>
            <pc:sldMk cId="3908071447" sldId="797"/>
            <ac:spMk id="134" creationId="{52F84EA0-4ACF-42D2-A0AC-75CE6680B6DE}"/>
          </ac:spMkLst>
        </pc:spChg>
        <pc:spChg chg="del">
          <ac:chgData name="Lei Wu" userId="f083b2a8aea23a2f" providerId="LiveId" clId="{798432FD-FBD1-4C67-86FA-26933F155DCF}" dt="2021-03-29T23:16:26.888" v="1908" actId="478"/>
          <ac:spMkLst>
            <pc:docMk/>
            <pc:sldMk cId="3908071447" sldId="797"/>
            <ac:spMk id="135" creationId="{022E5F39-B130-4726-901B-487BDF5EF88D}"/>
          </ac:spMkLst>
        </pc:spChg>
        <pc:spChg chg="del">
          <ac:chgData name="Lei Wu" userId="f083b2a8aea23a2f" providerId="LiveId" clId="{798432FD-FBD1-4C67-86FA-26933F155DCF}" dt="2021-03-29T23:16:26.888" v="1908" actId="478"/>
          <ac:spMkLst>
            <pc:docMk/>
            <pc:sldMk cId="3908071447" sldId="797"/>
            <ac:spMk id="136" creationId="{062210B1-0C46-46B6-85CD-8FDDF48C5CA1}"/>
          </ac:spMkLst>
        </pc:spChg>
        <pc:spChg chg="del">
          <ac:chgData name="Lei Wu" userId="f083b2a8aea23a2f" providerId="LiveId" clId="{798432FD-FBD1-4C67-86FA-26933F155DCF}" dt="2021-03-29T23:16:26.888" v="1908" actId="478"/>
          <ac:spMkLst>
            <pc:docMk/>
            <pc:sldMk cId="3908071447" sldId="797"/>
            <ac:spMk id="137" creationId="{A9991FFB-23F5-41BC-BFDD-10254790D32B}"/>
          </ac:spMkLst>
        </pc:spChg>
        <pc:spChg chg="del">
          <ac:chgData name="Lei Wu" userId="f083b2a8aea23a2f" providerId="LiveId" clId="{798432FD-FBD1-4C67-86FA-26933F155DCF}" dt="2021-03-29T23:16:26.888" v="1908" actId="478"/>
          <ac:spMkLst>
            <pc:docMk/>
            <pc:sldMk cId="3908071447" sldId="797"/>
            <ac:spMk id="138" creationId="{C88FCD90-0A5E-4949-8CDD-F7AA7A3297DF}"/>
          </ac:spMkLst>
        </pc:spChg>
        <pc:spChg chg="del">
          <ac:chgData name="Lei Wu" userId="f083b2a8aea23a2f" providerId="LiveId" clId="{798432FD-FBD1-4C67-86FA-26933F155DCF}" dt="2021-03-29T23:16:26.888" v="1908" actId="478"/>
          <ac:spMkLst>
            <pc:docMk/>
            <pc:sldMk cId="3908071447" sldId="797"/>
            <ac:spMk id="139" creationId="{212CA0D8-23B0-49E7-B416-AA31415D5FC0}"/>
          </ac:spMkLst>
        </pc:spChg>
        <pc:spChg chg="del">
          <ac:chgData name="Lei Wu" userId="f083b2a8aea23a2f" providerId="LiveId" clId="{798432FD-FBD1-4C67-86FA-26933F155DCF}" dt="2021-03-29T23:16:26.888" v="1908" actId="478"/>
          <ac:spMkLst>
            <pc:docMk/>
            <pc:sldMk cId="3908071447" sldId="797"/>
            <ac:spMk id="140" creationId="{1588CF2F-46A9-4203-80B5-AB3F2BE380FE}"/>
          </ac:spMkLst>
        </pc:spChg>
        <pc:spChg chg="del">
          <ac:chgData name="Lei Wu" userId="f083b2a8aea23a2f" providerId="LiveId" clId="{798432FD-FBD1-4C67-86FA-26933F155DCF}" dt="2021-03-29T23:16:26.888" v="1908" actId="478"/>
          <ac:spMkLst>
            <pc:docMk/>
            <pc:sldMk cId="3908071447" sldId="797"/>
            <ac:spMk id="141" creationId="{5F2B13BD-745A-4243-A41C-B83442EECC35}"/>
          </ac:spMkLst>
        </pc:spChg>
        <pc:spChg chg="del">
          <ac:chgData name="Lei Wu" userId="f083b2a8aea23a2f" providerId="LiveId" clId="{798432FD-FBD1-4C67-86FA-26933F155DCF}" dt="2021-03-29T23:16:26.888" v="1908" actId="478"/>
          <ac:spMkLst>
            <pc:docMk/>
            <pc:sldMk cId="3908071447" sldId="797"/>
            <ac:spMk id="142" creationId="{01434402-A9D3-43B4-A551-16D726B06EE6}"/>
          </ac:spMkLst>
        </pc:spChg>
        <pc:spChg chg="del">
          <ac:chgData name="Lei Wu" userId="f083b2a8aea23a2f" providerId="LiveId" clId="{798432FD-FBD1-4C67-86FA-26933F155DCF}" dt="2021-03-29T23:16:26.888" v="1908" actId="478"/>
          <ac:spMkLst>
            <pc:docMk/>
            <pc:sldMk cId="3908071447" sldId="797"/>
            <ac:spMk id="143" creationId="{ECBCD419-2AE4-4F7F-B8DC-104338185756}"/>
          </ac:spMkLst>
        </pc:spChg>
        <pc:spChg chg="del">
          <ac:chgData name="Lei Wu" userId="f083b2a8aea23a2f" providerId="LiveId" clId="{798432FD-FBD1-4C67-86FA-26933F155DCF}" dt="2021-03-29T23:16:26.888" v="1908" actId="478"/>
          <ac:spMkLst>
            <pc:docMk/>
            <pc:sldMk cId="3908071447" sldId="797"/>
            <ac:spMk id="144" creationId="{C53311BC-AB8F-46F8-B54F-1EFDA5190388}"/>
          </ac:spMkLst>
        </pc:spChg>
        <pc:spChg chg="del">
          <ac:chgData name="Lei Wu" userId="f083b2a8aea23a2f" providerId="LiveId" clId="{798432FD-FBD1-4C67-86FA-26933F155DCF}" dt="2021-03-29T23:16:26.888" v="1908" actId="478"/>
          <ac:spMkLst>
            <pc:docMk/>
            <pc:sldMk cId="3908071447" sldId="797"/>
            <ac:spMk id="145" creationId="{8DD85B1D-BAAB-40A1-9844-05911749C4ED}"/>
          </ac:spMkLst>
        </pc:spChg>
        <pc:spChg chg="del">
          <ac:chgData name="Lei Wu" userId="f083b2a8aea23a2f" providerId="LiveId" clId="{798432FD-FBD1-4C67-86FA-26933F155DCF}" dt="2021-03-29T23:16:26.888" v="1908" actId="478"/>
          <ac:spMkLst>
            <pc:docMk/>
            <pc:sldMk cId="3908071447" sldId="797"/>
            <ac:spMk id="146" creationId="{27921626-E465-40F2-A32B-5362F8E3C06A}"/>
          </ac:spMkLst>
        </pc:spChg>
        <pc:spChg chg="del">
          <ac:chgData name="Lei Wu" userId="f083b2a8aea23a2f" providerId="LiveId" clId="{798432FD-FBD1-4C67-86FA-26933F155DCF}" dt="2021-03-29T23:16:26.888" v="1908" actId="478"/>
          <ac:spMkLst>
            <pc:docMk/>
            <pc:sldMk cId="3908071447" sldId="797"/>
            <ac:spMk id="147" creationId="{9CCF2007-BD24-4E96-9AEB-ABBAC9110670}"/>
          </ac:spMkLst>
        </pc:spChg>
        <pc:spChg chg="del">
          <ac:chgData name="Lei Wu" userId="f083b2a8aea23a2f" providerId="LiveId" clId="{798432FD-FBD1-4C67-86FA-26933F155DCF}" dt="2021-03-29T23:16:26.888" v="1908" actId="478"/>
          <ac:spMkLst>
            <pc:docMk/>
            <pc:sldMk cId="3908071447" sldId="797"/>
            <ac:spMk id="148" creationId="{256A5D0E-558D-4D32-890E-45A340331941}"/>
          </ac:spMkLst>
        </pc:spChg>
        <pc:spChg chg="del">
          <ac:chgData name="Lei Wu" userId="f083b2a8aea23a2f" providerId="LiveId" clId="{798432FD-FBD1-4C67-86FA-26933F155DCF}" dt="2021-03-29T23:16:26.888" v="1908" actId="478"/>
          <ac:spMkLst>
            <pc:docMk/>
            <pc:sldMk cId="3908071447" sldId="797"/>
            <ac:spMk id="149" creationId="{BD7FA8D3-0846-484A-8C4C-EC5C3A21B0E3}"/>
          </ac:spMkLst>
        </pc:spChg>
        <pc:spChg chg="del">
          <ac:chgData name="Lei Wu" userId="f083b2a8aea23a2f" providerId="LiveId" clId="{798432FD-FBD1-4C67-86FA-26933F155DCF}" dt="2021-03-29T23:16:26.888" v="1908" actId="478"/>
          <ac:spMkLst>
            <pc:docMk/>
            <pc:sldMk cId="3908071447" sldId="797"/>
            <ac:spMk id="150" creationId="{BCAB67A3-2EC7-4038-B8DF-80A4EA880589}"/>
          </ac:spMkLst>
        </pc:spChg>
        <pc:spChg chg="del">
          <ac:chgData name="Lei Wu" userId="f083b2a8aea23a2f" providerId="LiveId" clId="{798432FD-FBD1-4C67-86FA-26933F155DCF}" dt="2021-03-29T23:16:26.888" v="1908" actId="478"/>
          <ac:spMkLst>
            <pc:docMk/>
            <pc:sldMk cId="3908071447" sldId="797"/>
            <ac:spMk id="151" creationId="{B2382B8D-C730-482C-A6E4-A9689E727263}"/>
          </ac:spMkLst>
        </pc:spChg>
        <pc:spChg chg="del">
          <ac:chgData name="Lei Wu" userId="f083b2a8aea23a2f" providerId="LiveId" clId="{798432FD-FBD1-4C67-86FA-26933F155DCF}" dt="2021-03-29T23:16:26.888" v="1908" actId="478"/>
          <ac:spMkLst>
            <pc:docMk/>
            <pc:sldMk cId="3908071447" sldId="797"/>
            <ac:spMk id="152" creationId="{85BA5070-2ACA-429C-9EFB-C4DB196CB35D}"/>
          </ac:spMkLst>
        </pc:spChg>
        <pc:spChg chg="del">
          <ac:chgData name="Lei Wu" userId="f083b2a8aea23a2f" providerId="LiveId" clId="{798432FD-FBD1-4C67-86FA-26933F155DCF}" dt="2021-03-29T23:16:26.888" v="1908" actId="478"/>
          <ac:spMkLst>
            <pc:docMk/>
            <pc:sldMk cId="3908071447" sldId="797"/>
            <ac:spMk id="153" creationId="{8BCF4404-4720-407E-9F31-EF1382F6D107}"/>
          </ac:spMkLst>
        </pc:spChg>
        <pc:spChg chg="del">
          <ac:chgData name="Lei Wu" userId="f083b2a8aea23a2f" providerId="LiveId" clId="{798432FD-FBD1-4C67-86FA-26933F155DCF}" dt="2021-03-29T23:16:26.888" v="1908" actId="478"/>
          <ac:spMkLst>
            <pc:docMk/>
            <pc:sldMk cId="3908071447" sldId="797"/>
            <ac:spMk id="154" creationId="{7525600E-3138-4BD0-927A-A7045DD577A8}"/>
          </ac:spMkLst>
        </pc:spChg>
        <pc:spChg chg="del">
          <ac:chgData name="Lei Wu" userId="f083b2a8aea23a2f" providerId="LiveId" clId="{798432FD-FBD1-4C67-86FA-26933F155DCF}" dt="2021-03-29T23:16:26.888" v="1908" actId="478"/>
          <ac:spMkLst>
            <pc:docMk/>
            <pc:sldMk cId="3908071447" sldId="797"/>
            <ac:spMk id="155" creationId="{D1DDCB2D-EB73-4ADC-9BF9-AA332C1FDCA8}"/>
          </ac:spMkLst>
        </pc:spChg>
        <pc:spChg chg="del">
          <ac:chgData name="Lei Wu" userId="f083b2a8aea23a2f" providerId="LiveId" clId="{798432FD-FBD1-4C67-86FA-26933F155DCF}" dt="2021-03-29T23:16:26.888" v="1908" actId="478"/>
          <ac:spMkLst>
            <pc:docMk/>
            <pc:sldMk cId="3908071447" sldId="797"/>
            <ac:spMk id="156" creationId="{63FAC96D-DFAA-4F58-9BE7-0E8E93AFD13A}"/>
          </ac:spMkLst>
        </pc:spChg>
        <pc:spChg chg="del">
          <ac:chgData name="Lei Wu" userId="f083b2a8aea23a2f" providerId="LiveId" clId="{798432FD-FBD1-4C67-86FA-26933F155DCF}" dt="2021-03-29T23:16:26.888" v="1908" actId="478"/>
          <ac:spMkLst>
            <pc:docMk/>
            <pc:sldMk cId="3908071447" sldId="797"/>
            <ac:spMk id="157" creationId="{15BC1D4E-45FB-4B9E-8734-49B4C836402F}"/>
          </ac:spMkLst>
        </pc:spChg>
        <pc:spChg chg="del">
          <ac:chgData name="Lei Wu" userId="f083b2a8aea23a2f" providerId="LiveId" clId="{798432FD-FBD1-4C67-86FA-26933F155DCF}" dt="2021-03-29T23:16:26.888" v="1908" actId="478"/>
          <ac:spMkLst>
            <pc:docMk/>
            <pc:sldMk cId="3908071447" sldId="797"/>
            <ac:spMk id="158" creationId="{01B83ABC-5881-46B8-995F-8DD6C8AC67CB}"/>
          </ac:spMkLst>
        </pc:spChg>
        <pc:spChg chg="del">
          <ac:chgData name="Lei Wu" userId="f083b2a8aea23a2f" providerId="LiveId" clId="{798432FD-FBD1-4C67-86FA-26933F155DCF}" dt="2021-03-29T23:16:26.888" v="1908" actId="478"/>
          <ac:spMkLst>
            <pc:docMk/>
            <pc:sldMk cId="3908071447" sldId="797"/>
            <ac:spMk id="159" creationId="{C55F68FF-3460-42CE-A88D-8AB60674B82C}"/>
          </ac:spMkLst>
        </pc:spChg>
        <pc:spChg chg="del">
          <ac:chgData name="Lei Wu" userId="f083b2a8aea23a2f" providerId="LiveId" clId="{798432FD-FBD1-4C67-86FA-26933F155DCF}" dt="2021-03-29T23:16:26.888" v="1908" actId="478"/>
          <ac:spMkLst>
            <pc:docMk/>
            <pc:sldMk cId="3908071447" sldId="797"/>
            <ac:spMk id="160" creationId="{5811D611-3A3A-4B27-B9EE-C82873B63083}"/>
          </ac:spMkLst>
        </pc:spChg>
        <pc:spChg chg="del">
          <ac:chgData name="Lei Wu" userId="f083b2a8aea23a2f" providerId="LiveId" clId="{798432FD-FBD1-4C67-86FA-26933F155DCF}" dt="2021-03-29T23:16:26.888" v="1908" actId="478"/>
          <ac:spMkLst>
            <pc:docMk/>
            <pc:sldMk cId="3908071447" sldId="797"/>
            <ac:spMk id="161" creationId="{A2B07F4B-EFAC-4D11-B75F-839494E8A621}"/>
          </ac:spMkLst>
        </pc:spChg>
        <pc:spChg chg="del">
          <ac:chgData name="Lei Wu" userId="f083b2a8aea23a2f" providerId="LiveId" clId="{798432FD-FBD1-4C67-86FA-26933F155DCF}" dt="2021-03-29T23:16:26.888" v="1908" actId="478"/>
          <ac:spMkLst>
            <pc:docMk/>
            <pc:sldMk cId="3908071447" sldId="797"/>
            <ac:spMk id="162" creationId="{9256635E-C0C5-490C-91D6-CC2627148B5C}"/>
          </ac:spMkLst>
        </pc:spChg>
        <pc:spChg chg="del">
          <ac:chgData name="Lei Wu" userId="f083b2a8aea23a2f" providerId="LiveId" clId="{798432FD-FBD1-4C67-86FA-26933F155DCF}" dt="2021-03-29T23:16:26.888" v="1908" actId="478"/>
          <ac:spMkLst>
            <pc:docMk/>
            <pc:sldMk cId="3908071447" sldId="797"/>
            <ac:spMk id="163" creationId="{3F4A64FC-570A-4467-8F71-F999811261C2}"/>
          </ac:spMkLst>
        </pc:spChg>
        <pc:spChg chg="del">
          <ac:chgData name="Lei Wu" userId="f083b2a8aea23a2f" providerId="LiveId" clId="{798432FD-FBD1-4C67-86FA-26933F155DCF}" dt="2021-03-29T23:16:26.888" v="1908" actId="478"/>
          <ac:spMkLst>
            <pc:docMk/>
            <pc:sldMk cId="3908071447" sldId="797"/>
            <ac:spMk id="164" creationId="{7DE87FB1-5A65-46FA-AB41-6347B186BFF0}"/>
          </ac:spMkLst>
        </pc:spChg>
        <pc:spChg chg="del">
          <ac:chgData name="Lei Wu" userId="f083b2a8aea23a2f" providerId="LiveId" clId="{798432FD-FBD1-4C67-86FA-26933F155DCF}" dt="2021-03-29T23:16:26.888" v="1908" actId="478"/>
          <ac:spMkLst>
            <pc:docMk/>
            <pc:sldMk cId="3908071447" sldId="797"/>
            <ac:spMk id="165" creationId="{FDA3499D-23A5-45DC-9E1E-9F7BB5F4459F}"/>
          </ac:spMkLst>
        </pc:spChg>
        <pc:spChg chg="del">
          <ac:chgData name="Lei Wu" userId="f083b2a8aea23a2f" providerId="LiveId" clId="{798432FD-FBD1-4C67-86FA-26933F155DCF}" dt="2021-03-29T23:16:26.888" v="1908" actId="478"/>
          <ac:spMkLst>
            <pc:docMk/>
            <pc:sldMk cId="3908071447" sldId="797"/>
            <ac:spMk id="166" creationId="{C875C4AD-08D7-41CD-AC7D-90842C3090C6}"/>
          </ac:spMkLst>
        </pc:spChg>
        <pc:spChg chg="del">
          <ac:chgData name="Lei Wu" userId="f083b2a8aea23a2f" providerId="LiveId" clId="{798432FD-FBD1-4C67-86FA-26933F155DCF}" dt="2021-03-29T23:16:26.888" v="1908" actId="478"/>
          <ac:spMkLst>
            <pc:docMk/>
            <pc:sldMk cId="3908071447" sldId="797"/>
            <ac:spMk id="167" creationId="{DBD9E73A-42BC-4B44-82D5-9D7FEB21D4D3}"/>
          </ac:spMkLst>
        </pc:spChg>
        <pc:spChg chg="del">
          <ac:chgData name="Lei Wu" userId="f083b2a8aea23a2f" providerId="LiveId" clId="{798432FD-FBD1-4C67-86FA-26933F155DCF}" dt="2021-03-29T23:16:26.888" v="1908" actId="478"/>
          <ac:spMkLst>
            <pc:docMk/>
            <pc:sldMk cId="3908071447" sldId="797"/>
            <ac:spMk id="168" creationId="{318AB217-4605-4850-ACC0-9F793BA9E4D8}"/>
          </ac:spMkLst>
        </pc:spChg>
        <pc:spChg chg="del">
          <ac:chgData name="Lei Wu" userId="f083b2a8aea23a2f" providerId="LiveId" clId="{798432FD-FBD1-4C67-86FA-26933F155DCF}" dt="2021-03-29T23:16:26.888" v="1908" actId="478"/>
          <ac:spMkLst>
            <pc:docMk/>
            <pc:sldMk cId="3908071447" sldId="797"/>
            <ac:spMk id="169" creationId="{FCA8DEF8-43D7-4788-87D1-2F3F7EEE93E0}"/>
          </ac:spMkLst>
        </pc:spChg>
        <pc:spChg chg="del">
          <ac:chgData name="Lei Wu" userId="f083b2a8aea23a2f" providerId="LiveId" clId="{798432FD-FBD1-4C67-86FA-26933F155DCF}" dt="2021-03-29T23:16:26.888" v="1908" actId="478"/>
          <ac:spMkLst>
            <pc:docMk/>
            <pc:sldMk cId="3908071447" sldId="797"/>
            <ac:spMk id="170" creationId="{847DF84A-0307-4C56-AD8B-36A9A9D71598}"/>
          </ac:spMkLst>
        </pc:spChg>
        <pc:spChg chg="del">
          <ac:chgData name="Lei Wu" userId="f083b2a8aea23a2f" providerId="LiveId" clId="{798432FD-FBD1-4C67-86FA-26933F155DCF}" dt="2021-03-29T23:16:26.888" v="1908" actId="478"/>
          <ac:spMkLst>
            <pc:docMk/>
            <pc:sldMk cId="3908071447" sldId="797"/>
            <ac:spMk id="171" creationId="{DCF24656-7763-47A1-B102-D2FD09EA8A69}"/>
          </ac:spMkLst>
        </pc:spChg>
        <pc:spChg chg="del">
          <ac:chgData name="Lei Wu" userId="f083b2a8aea23a2f" providerId="LiveId" clId="{798432FD-FBD1-4C67-86FA-26933F155DCF}" dt="2021-03-29T23:16:26.888" v="1908" actId="478"/>
          <ac:spMkLst>
            <pc:docMk/>
            <pc:sldMk cId="3908071447" sldId="797"/>
            <ac:spMk id="172" creationId="{5EA437EF-5DDB-47A2-94F7-5B198481A0C0}"/>
          </ac:spMkLst>
        </pc:spChg>
        <pc:spChg chg="del">
          <ac:chgData name="Lei Wu" userId="f083b2a8aea23a2f" providerId="LiveId" clId="{798432FD-FBD1-4C67-86FA-26933F155DCF}" dt="2021-03-29T23:16:26.888" v="1908" actId="478"/>
          <ac:spMkLst>
            <pc:docMk/>
            <pc:sldMk cId="3908071447" sldId="797"/>
            <ac:spMk id="173" creationId="{DC852FD1-F605-4425-AA6A-D12A7E0798B4}"/>
          </ac:spMkLst>
        </pc:spChg>
        <pc:spChg chg="del">
          <ac:chgData name="Lei Wu" userId="f083b2a8aea23a2f" providerId="LiveId" clId="{798432FD-FBD1-4C67-86FA-26933F155DCF}" dt="2021-03-29T23:16:26.888" v="1908" actId="478"/>
          <ac:spMkLst>
            <pc:docMk/>
            <pc:sldMk cId="3908071447" sldId="797"/>
            <ac:spMk id="174" creationId="{D78DD52B-140D-4532-AB91-F6014F245A63}"/>
          </ac:spMkLst>
        </pc:spChg>
        <pc:spChg chg="del">
          <ac:chgData name="Lei Wu" userId="f083b2a8aea23a2f" providerId="LiveId" clId="{798432FD-FBD1-4C67-86FA-26933F155DCF}" dt="2021-03-29T23:16:26.888" v="1908" actId="478"/>
          <ac:spMkLst>
            <pc:docMk/>
            <pc:sldMk cId="3908071447" sldId="797"/>
            <ac:spMk id="175" creationId="{A9834E06-6768-426F-9FCB-7FC32AE7F099}"/>
          </ac:spMkLst>
        </pc:spChg>
        <pc:spChg chg="del">
          <ac:chgData name="Lei Wu" userId="f083b2a8aea23a2f" providerId="LiveId" clId="{798432FD-FBD1-4C67-86FA-26933F155DCF}" dt="2021-03-29T23:16:26.888" v="1908" actId="478"/>
          <ac:spMkLst>
            <pc:docMk/>
            <pc:sldMk cId="3908071447" sldId="797"/>
            <ac:spMk id="176" creationId="{41DBDCFF-3121-4345-95D0-27CF4F63ED49}"/>
          </ac:spMkLst>
        </pc:spChg>
        <pc:spChg chg="del">
          <ac:chgData name="Lei Wu" userId="f083b2a8aea23a2f" providerId="LiveId" clId="{798432FD-FBD1-4C67-86FA-26933F155DCF}" dt="2021-03-29T23:16:26.888" v="1908" actId="478"/>
          <ac:spMkLst>
            <pc:docMk/>
            <pc:sldMk cId="3908071447" sldId="797"/>
            <ac:spMk id="177" creationId="{A489A707-A11B-4FA2-A4AA-90F96439B72F}"/>
          </ac:spMkLst>
        </pc:spChg>
        <pc:spChg chg="del">
          <ac:chgData name="Lei Wu" userId="f083b2a8aea23a2f" providerId="LiveId" clId="{798432FD-FBD1-4C67-86FA-26933F155DCF}" dt="2021-03-29T23:16:26.888" v="1908" actId="478"/>
          <ac:spMkLst>
            <pc:docMk/>
            <pc:sldMk cId="3908071447" sldId="797"/>
            <ac:spMk id="178" creationId="{C0E3616F-6932-4A45-8086-DA0E3AA4FCBE}"/>
          </ac:spMkLst>
        </pc:spChg>
        <pc:spChg chg="del">
          <ac:chgData name="Lei Wu" userId="f083b2a8aea23a2f" providerId="LiveId" clId="{798432FD-FBD1-4C67-86FA-26933F155DCF}" dt="2021-03-29T23:16:26.888" v="1908" actId="478"/>
          <ac:spMkLst>
            <pc:docMk/>
            <pc:sldMk cId="3908071447" sldId="797"/>
            <ac:spMk id="179" creationId="{9068EDB1-98CD-4CB5-A5F1-7CB41544814C}"/>
          </ac:spMkLst>
        </pc:spChg>
        <pc:spChg chg="del">
          <ac:chgData name="Lei Wu" userId="f083b2a8aea23a2f" providerId="LiveId" clId="{798432FD-FBD1-4C67-86FA-26933F155DCF}" dt="2021-03-29T23:16:26.888" v="1908" actId="478"/>
          <ac:spMkLst>
            <pc:docMk/>
            <pc:sldMk cId="3908071447" sldId="797"/>
            <ac:spMk id="180" creationId="{FFF38571-5A7E-4B8D-80E1-FFC1C59D8C20}"/>
          </ac:spMkLst>
        </pc:spChg>
        <pc:spChg chg="del">
          <ac:chgData name="Lei Wu" userId="f083b2a8aea23a2f" providerId="LiveId" clId="{798432FD-FBD1-4C67-86FA-26933F155DCF}" dt="2021-03-29T23:16:26.888" v="1908" actId="478"/>
          <ac:spMkLst>
            <pc:docMk/>
            <pc:sldMk cId="3908071447" sldId="797"/>
            <ac:spMk id="181" creationId="{8E5F8116-2402-4943-861A-FA95688A8000}"/>
          </ac:spMkLst>
        </pc:spChg>
        <pc:spChg chg="del">
          <ac:chgData name="Lei Wu" userId="f083b2a8aea23a2f" providerId="LiveId" clId="{798432FD-FBD1-4C67-86FA-26933F155DCF}" dt="2021-03-29T23:16:26.888" v="1908" actId="478"/>
          <ac:spMkLst>
            <pc:docMk/>
            <pc:sldMk cId="3908071447" sldId="797"/>
            <ac:spMk id="182" creationId="{02424D42-0461-469D-9571-A6C60D7B6467}"/>
          </ac:spMkLst>
        </pc:spChg>
        <pc:spChg chg="del">
          <ac:chgData name="Lei Wu" userId="f083b2a8aea23a2f" providerId="LiveId" clId="{798432FD-FBD1-4C67-86FA-26933F155DCF}" dt="2021-03-29T23:16:26.888" v="1908" actId="478"/>
          <ac:spMkLst>
            <pc:docMk/>
            <pc:sldMk cId="3908071447" sldId="797"/>
            <ac:spMk id="183" creationId="{6B17C675-9355-4992-9066-23B244BB4A5E}"/>
          </ac:spMkLst>
        </pc:spChg>
        <pc:spChg chg="del">
          <ac:chgData name="Lei Wu" userId="f083b2a8aea23a2f" providerId="LiveId" clId="{798432FD-FBD1-4C67-86FA-26933F155DCF}" dt="2021-03-29T23:16:26.888" v="1908" actId="478"/>
          <ac:spMkLst>
            <pc:docMk/>
            <pc:sldMk cId="3908071447" sldId="797"/>
            <ac:spMk id="184" creationId="{AD3D6BF9-CB5D-42D5-8B6A-7E5E03B4EAFC}"/>
          </ac:spMkLst>
        </pc:spChg>
        <pc:spChg chg="del">
          <ac:chgData name="Lei Wu" userId="f083b2a8aea23a2f" providerId="LiveId" clId="{798432FD-FBD1-4C67-86FA-26933F155DCF}" dt="2021-03-29T23:16:26.888" v="1908" actId="478"/>
          <ac:spMkLst>
            <pc:docMk/>
            <pc:sldMk cId="3908071447" sldId="797"/>
            <ac:spMk id="185" creationId="{8C7A9B85-CC81-499F-A545-7D215E9BDD70}"/>
          </ac:spMkLst>
        </pc:spChg>
        <pc:spChg chg="del">
          <ac:chgData name="Lei Wu" userId="f083b2a8aea23a2f" providerId="LiveId" clId="{798432FD-FBD1-4C67-86FA-26933F155DCF}" dt="2021-03-29T23:16:26.888" v="1908" actId="478"/>
          <ac:spMkLst>
            <pc:docMk/>
            <pc:sldMk cId="3908071447" sldId="797"/>
            <ac:spMk id="186" creationId="{7E4DCE50-354A-44CE-94FE-8E22846CEF97}"/>
          </ac:spMkLst>
        </pc:spChg>
        <pc:spChg chg="del">
          <ac:chgData name="Lei Wu" userId="f083b2a8aea23a2f" providerId="LiveId" clId="{798432FD-FBD1-4C67-86FA-26933F155DCF}" dt="2021-03-29T23:16:26.888" v="1908" actId="478"/>
          <ac:spMkLst>
            <pc:docMk/>
            <pc:sldMk cId="3908071447" sldId="797"/>
            <ac:spMk id="187" creationId="{8C6BDB34-D635-4B6C-977B-68165347167F}"/>
          </ac:spMkLst>
        </pc:spChg>
        <pc:spChg chg="del">
          <ac:chgData name="Lei Wu" userId="f083b2a8aea23a2f" providerId="LiveId" clId="{798432FD-FBD1-4C67-86FA-26933F155DCF}" dt="2021-03-29T23:16:26.888" v="1908" actId="478"/>
          <ac:spMkLst>
            <pc:docMk/>
            <pc:sldMk cId="3908071447" sldId="797"/>
            <ac:spMk id="188" creationId="{51F34D32-33DF-4998-B698-728C1FFFC31D}"/>
          </ac:spMkLst>
        </pc:spChg>
        <pc:spChg chg="del">
          <ac:chgData name="Lei Wu" userId="f083b2a8aea23a2f" providerId="LiveId" clId="{798432FD-FBD1-4C67-86FA-26933F155DCF}" dt="2021-03-29T23:16:26.888" v="1908" actId="478"/>
          <ac:spMkLst>
            <pc:docMk/>
            <pc:sldMk cId="3908071447" sldId="797"/>
            <ac:spMk id="189" creationId="{42A47C52-9C01-4195-BAF2-1BFDF8C5298C}"/>
          </ac:spMkLst>
        </pc:spChg>
        <pc:spChg chg="del">
          <ac:chgData name="Lei Wu" userId="f083b2a8aea23a2f" providerId="LiveId" clId="{798432FD-FBD1-4C67-86FA-26933F155DCF}" dt="2021-03-29T23:16:26.888" v="1908" actId="478"/>
          <ac:spMkLst>
            <pc:docMk/>
            <pc:sldMk cId="3908071447" sldId="797"/>
            <ac:spMk id="190" creationId="{077B7B91-0A50-4CCA-9DFE-67EAF568DCE4}"/>
          </ac:spMkLst>
        </pc:spChg>
        <pc:spChg chg="del">
          <ac:chgData name="Lei Wu" userId="f083b2a8aea23a2f" providerId="LiveId" clId="{798432FD-FBD1-4C67-86FA-26933F155DCF}" dt="2021-03-29T23:16:26.888" v="1908" actId="478"/>
          <ac:spMkLst>
            <pc:docMk/>
            <pc:sldMk cId="3908071447" sldId="797"/>
            <ac:spMk id="191" creationId="{C70DB441-749C-49A8-8510-942DE01365D8}"/>
          </ac:spMkLst>
        </pc:spChg>
        <pc:spChg chg="del">
          <ac:chgData name="Lei Wu" userId="f083b2a8aea23a2f" providerId="LiveId" clId="{798432FD-FBD1-4C67-86FA-26933F155DCF}" dt="2021-03-29T23:16:26.888" v="1908" actId="478"/>
          <ac:spMkLst>
            <pc:docMk/>
            <pc:sldMk cId="3908071447" sldId="797"/>
            <ac:spMk id="192" creationId="{0BBD6AD9-FDD4-4AC5-93B0-48633C153D5B}"/>
          </ac:spMkLst>
        </pc:spChg>
        <pc:spChg chg="del">
          <ac:chgData name="Lei Wu" userId="f083b2a8aea23a2f" providerId="LiveId" clId="{798432FD-FBD1-4C67-86FA-26933F155DCF}" dt="2021-03-29T23:16:26.888" v="1908" actId="478"/>
          <ac:spMkLst>
            <pc:docMk/>
            <pc:sldMk cId="3908071447" sldId="797"/>
            <ac:spMk id="193" creationId="{55EA2581-EFC6-4FE7-BC67-2300418C8A41}"/>
          </ac:spMkLst>
        </pc:spChg>
        <pc:spChg chg="del">
          <ac:chgData name="Lei Wu" userId="f083b2a8aea23a2f" providerId="LiveId" clId="{798432FD-FBD1-4C67-86FA-26933F155DCF}" dt="2021-03-29T23:16:26.888" v="1908" actId="478"/>
          <ac:spMkLst>
            <pc:docMk/>
            <pc:sldMk cId="3908071447" sldId="797"/>
            <ac:spMk id="194" creationId="{89B1864D-F997-473B-AACD-A6A92F6603B6}"/>
          </ac:spMkLst>
        </pc:spChg>
        <pc:spChg chg="del">
          <ac:chgData name="Lei Wu" userId="f083b2a8aea23a2f" providerId="LiveId" clId="{798432FD-FBD1-4C67-86FA-26933F155DCF}" dt="2021-03-29T23:16:26.888" v="1908" actId="478"/>
          <ac:spMkLst>
            <pc:docMk/>
            <pc:sldMk cId="3908071447" sldId="797"/>
            <ac:spMk id="195" creationId="{16BA4E6A-B746-4AF0-861E-0021FCF3BCDB}"/>
          </ac:spMkLst>
        </pc:spChg>
        <pc:spChg chg="del">
          <ac:chgData name="Lei Wu" userId="f083b2a8aea23a2f" providerId="LiveId" clId="{798432FD-FBD1-4C67-86FA-26933F155DCF}" dt="2021-03-29T23:16:26.888" v="1908" actId="478"/>
          <ac:spMkLst>
            <pc:docMk/>
            <pc:sldMk cId="3908071447" sldId="797"/>
            <ac:spMk id="196" creationId="{A47BA4BC-CEB0-4745-B814-EBABF219775F}"/>
          </ac:spMkLst>
        </pc:spChg>
        <pc:spChg chg="del">
          <ac:chgData name="Lei Wu" userId="f083b2a8aea23a2f" providerId="LiveId" clId="{798432FD-FBD1-4C67-86FA-26933F155DCF}" dt="2021-03-29T23:16:26.888" v="1908" actId="478"/>
          <ac:spMkLst>
            <pc:docMk/>
            <pc:sldMk cId="3908071447" sldId="797"/>
            <ac:spMk id="197" creationId="{FCD586B6-FDBC-4CA4-B504-FD3B7BEFA95C}"/>
          </ac:spMkLst>
        </pc:spChg>
        <pc:spChg chg="del">
          <ac:chgData name="Lei Wu" userId="f083b2a8aea23a2f" providerId="LiveId" clId="{798432FD-FBD1-4C67-86FA-26933F155DCF}" dt="2021-03-29T23:16:26.888" v="1908" actId="478"/>
          <ac:spMkLst>
            <pc:docMk/>
            <pc:sldMk cId="3908071447" sldId="797"/>
            <ac:spMk id="198" creationId="{08403C7A-C57C-4032-9606-18DDA2C37739}"/>
          </ac:spMkLst>
        </pc:spChg>
        <pc:spChg chg="del">
          <ac:chgData name="Lei Wu" userId="f083b2a8aea23a2f" providerId="LiveId" clId="{798432FD-FBD1-4C67-86FA-26933F155DCF}" dt="2021-03-29T23:16:26.888" v="1908" actId="478"/>
          <ac:spMkLst>
            <pc:docMk/>
            <pc:sldMk cId="3908071447" sldId="797"/>
            <ac:spMk id="199" creationId="{9EAC13BC-1263-4332-9E58-8430AD6C5C6F}"/>
          </ac:spMkLst>
        </pc:spChg>
        <pc:spChg chg="del">
          <ac:chgData name="Lei Wu" userId="f083b2a8aea23a2f" providerId="LiveId" clId="{798432FD-FBD1-4C67-86FA-26933F155DCF}" dt="2021-03-29T23:16:26.888" v="1908" actId="478"/>
          <ac:spMkLst>
            <pc:docMk/>
            <pc:sldMk cId="3908071447" sldId="797"/>
            <ac:spMk id="200" creationId="{D6E531FB-6C83-4AD8-9A0F-C05BF239291D}"/>
          </ac:spMkLst>
        </pc:spChg>
        <pc:spChg chg="del">
          <ac:chgData name="Lei Wu" userId="f083b2a8aea23a2f" providerId="LiveId" clId="{798432FD-FBD1-4C67-86FA-26933F155DCF}" dt="2021-03-29T23:16:26.888" v="1908" actId="478"/>
          <ac:spMkLst>
            <pc:docMk/>
            <pc:sldMk cId="3908071447" sldId="797"/>
            <ac:spMk id="201" creationId="{E8D2F6D2-E031-464A-A278-840A1D30C72B}"/>
          </ac:spMkLst>
        </pc:spChg>
        <pc:spChg chg="del">
          <ac:chgData name="Lei Wu" userId="f083b2a8aea23a2f" providerId="LiveId" clId="{798432FD-FBD1-4C67-86FA-26933F155DCF}" dt="2021-03-29T23:16:26.888" v="1908" actId="478"/>
          <ac:spMkLst>
            <pc:docMk/>
            <pc:sldMk cId="3908071447" sldId="797"/>
            <ac:spMk id="202" creationId="{DEC21BEE-B71B-4D67-BF9E-DE80FCDBCDE1}"/>
          </ac:spMkLst>
        </pc:spChg>
        <pc:spChg chg="del">
          <ac:chgData name="Lei Wu" userId="f083b2a8aea23a2f" providerId="LiveId" clId="{798432FD-FBD1-4C67-86FA-26933F155DCF}" dt="2021-03-29T23:16:26.888" v="1908" actId="478"/>
          <ac:spMkLst>
            <pc:docMk/>
            <pc:sldMk cId="3908071447" sldId="797"/>
            <ac:spMk id="203" creationId="{FD0F93B1-56E3-4A72-A92E-4FE04EF1A8F7}"/>
          </ac:spMkLst>
        </pc:spChg>
        <pc:spChg chg="del">
          <ac:chgData name="Lei Wu" userId="f083b2a8aea23a2f" providerId="LiveId" clId="{798432FD-FBD1-4C67-86FA-26933F155DCF}" dt="2021-03-29T23:16:26.888" v="1908" actId="478"/>
          <ac:spMkLst>
            <pc:docMk/>
            <pc:sldMk cId="3908071447" sldId="797"/>
            <ac:spMk id="204" creationId="{BD6AA01C-DD96-4E20-90FB-495D9EBDA2C2}"/>
          </ac:spMkLst>
        </pc:spChg>
        <pc:spChg chg="del">
          <ac:chgData name="Lei Wu" userId="f083b2a8aea23a2f" providerId="LiveId" clId="{798432FD-FBD1-4C67-86FA-26933F155DCF}" dt="2021-03-29T23:16:26.888" v="1908" actId="478"/>
          <ac:spMkLst>
            <pc:docMk/>
            <pc:sldMk cId="3908071447" sldId="797"/>
            <ac:spMk id="205" creationId="{BE99837C-8173-4EAB-9BC7-76A25BB2EDE0}"/>
          </ac:spMkLst>
        </pc:spChg>
        <pc:spChg chg="del">
          <ac:chgData name="Lei Wu" userId="f083b2a8aea23a2f" providerId="LiveId" clId="{798432FD-FBD1-4C67-86FA-26933F155DCF}" dt="2021-03-29T23:16:26.888" v="1908" actId="478"/>
          <ac:spMkLst>
            <pc:docMk/>
            <pc:sldMk cId="3908071447" sldId="797"/>
            <ac:spMk id="206" creationId="{402C0F60-E710-444C-A531-E0F0E8EEDCB0}"/>
          </ac:spMkLst>
        </pc:spChg>
        <pc:spChg chg="del">
          <ac:chgData name="Lei Wu" userId="f083b2a8aea23a2f" providerId="LiveId" clId="{798432FD-FBD1-4C67-86FA-26933F155DCF}" dt="2021-03-29T23:16:26.888" v="1908" actId="478"/>
          <ac:spMkLst>
            <pc:docMk/>
            <pc:sldMk cId="3908071447" sldId="797"/>
            <ac:spMk id="207" creationId="{E7A342E5-ED9A-454C-9DA5-1C08BDB25003}"/>
          </ac:spMkLst>
        </pc:spChg>
        <pc:spChg chg="del">
          <ac:chgData name="Lei Wu" userId="f083b2a8aea23a2f" providerId="LiveId" clId="{798432FD-FBD1-4C67-86FA-26933F155DCF}" dt="2021-03-29T23:16:26.888" v="1908" actId="478"/>
          <ac:spMkLst>
            <pc:docMk/>
            <pc:sldMk cId="3908071447" sldId="797"/>
            <ac:spMk id="208" creationId="{5E3583FB-2931-4AE7-BD32-82CC35EFE54B}"/>
          </ac:spMkLst>
        </pc:spChg>
        <pc:spChg chg="del">
          <ac:chgData name="Lei Wu" userId="f083b2a8aea23a2f" providerId="LiveId" clId="{798432FD-FBD1-4C67-86FA-26933F155DCF}" dt="2021-03-29T23:16:26.888" v="1908" actId="478"/>
          <ac:spMkLst>
            <pc:docMk/>
            <pc:sldMk cId="3908071447" sldId="797"/>
            <ac:spMk id="209" creationId="{309B3E5D-C0BB-44F7-A6A8-49FCFC7071C7}"/>
          </ac:spMkLst>
        </pc:spChg>
        <pc:spChg chg="del">
          <ac:chgData name="Lei Wu" userId="f083b2a8aea23a2f" providerId="LiveId" clId="{798432FD-FBD1-4C67-86FA-26933F155DCF}" dt="2021-03-29T23:16:26.888" v="1908" actId="478"/>
          <ac:spMkLst>
            <pc:docMk/>
            <pc:sldMk cId="3908071447" sldId="797"/>
            <ac:spMk id="210" creationId="{9073E36E-3062-455C-B30A-5EB9563DA2BB}"/>
          </ac:spMkLst>
        </pc:spChg>
        <pc:spChg chg="del">
          <ac:chgData name="Lei Wu" userId="f083b2a8aea23a2f" providerId="LiveId" clId="{798432FD-FBD1-4C67-86FA-26933F155DCF}" dt="2021-03-29T23:16:26.888" v="1908" actId="478"/>
          <ac:spMkLst>
            <pc:docMk/>
            <pc:sldMk cId="3908071447" sldId="797"/>
            <ac:spMk id="211" creationId="{6E224D1D-403B-4139-978A-A2EC75FCEE09}"/>
          </ac:spMkLst>
        </pc:spChg>
        <pc:spChg chg="del">
          <ac:chgData name="Lei Wu" userId="f083b2a8aea23a2f" providerId="LiveId" clId="{798432FD-FBD1-4C67-86FA-26933F155DCF}" dt="2021-03-29T23:16:26.888" v="1908" actId="478"/>
          <ac:spMkLst>
            <pc:docMk/>
            <pc:sldMk cId="3908071447" sldId="797"/>
            <ac:spMk id="212" creationId="{FEC15585-B303-4042-A531-3E7FE772140E}"/>
          </ac:spMkLst>
        </pc:spChg>
        <pc:spChg chg="del">
          <ac:chgData name="Lei Wu" userId="f083b2a8aea23a2f" providerId="LiveId" clId="{798432FD-FBD1-4C67-86FA-26933F155DCF}" dt="2021-03-29T23:16:26.888" v="1908" actId="478"/>
          <ac:spMkLst>
            <pc:docMk/>
            <pc:sldMk cId="3908071447" sldId="797"/>
            <ac:spMk id="213" creationId="{80B2C59A-9162-4BA2-B8CB-6EE6E3C31328}"/>
          </ac:spMkLst>
        </pc:spChg>
        <pc:spChg chg="del">
          <ac:chgData name="Lei Wu" userId="f083b2a8aea23a2f" providerId="LiveId" clId="{798432FD-FBD1-4C67-86FA-26933F155DCF}" dt="2021-03-29T23:16:26.888" v="1908" actId="478"/>
          <ac:spMkLst>
            <pc:docMk/>
            <pc:sldMk cId="3908071447" sldId="797"/>
            <ac:spMk id="214" creationId="{52D1938E-375E-4D9B-A70F-5B6AE17CABAA}"/>
          </ac:spMkLst>
        </pc:spChg>
        <pc:spChg chg="del">
          <ac:chgData name="Lei Wu" userId="f083b2a8aea23a2f" providerId="LiveId" clId="{798432FD-FBD1-4C67-86FA-26933F155DCF}" dt="2021-03-29T23:16:26.888" v="1908" actId="478"/>
          <ac:spMkLst>
            <pc:docMk/>
            <pc:sldMk cId="3908071447" sldId="797"/>
            <ac:spMk id="215" creationId="{BE54891A-13D8-43CD-BF5F-B3A45C755D04}"/>
          </ac:spMkLst>
        </pc:spChg>
        <pc:spChg chg="del">
          <ac:chgData name="Lei Wu" userId="f083b2a8aea23a2f" providerId="LiveId" clId="{798432FD-FBD1-4C67-86FA-26933F155DCF}" dt="2021-03-29T23:16:26.888" v="1908" actId="478"/>
          <ac:spMkLst>
            <pc:docMk/>
            <pc:sldMk cId="3908071447" sldId="797"/>
            <ac:spMk id="216" creationId="{47C0961B-7E31-43EC-8543-91B7560C15CA}"/>
          </ac:spMkLst>
        </pc:spChg>
        <pc:spChg chg="del">
          <ac:chgData name="Lei Wu" userId="f083b2a8aea23a2f" providerId="LiveId" clId="{798432FD-FBD1-4C67-86FA-26933F155DCF}" dt="2021-03-29T23:16:26.888" v="1908" actId="478"/>
          <ac:spMkLst>
            <pc:docMk/>
            <pc:sldMk cId="3908071447" sldId="797"/>
            <ac:spMk id="217" creationId="{A69F0237-0689-42BB-9655-2E436116DAD0}"/>
          </ac:spMkLst>
        </pc:spChg>
        <pc:spChg chg="del">
          <ac:chgData name="Lei Wu" userId="f083b2a8aea23a2f" providerId="LiveId" clId="{798432FD-FBD1-4C67-86FA-26933F155DCF}" dt="2021-03-29T23:16:26.888" v="1908" actId="478"/>
          <ac:spMkLst>
            <pc:docMk/>
            <pc:sldMk cId="3908071447" sldId="797"/>
            <ac:spMk id="218" creationId="{9DE93341-7F4B-4110-850A-9E6D18BC93F9}"/>
          </ac:spMkLst>
        </pc:spChg>
        <pc:spChg chg="del">
          <ac:chgData name="Lei Wu" userId="f083b2a8aea23a2f" providerId="LiveId" clId="{798432FD-FBD1-4C67-86FA-26933F155DCF}" dt="2021-03-29T23:16:26.888" v="1908" actId="478"/>
          <ac:spMkLst>
            <pc:docMk/>
            <pc:sldMk cId="3908071447" sldId="797"/>
            <ac:spMk id="219" creationId="{B76D07AD-0D37-4E06-81D9-B3F7EC39FC71}"/>
          </ac:spMkLst>
        </pc:spChg>
        <pc:spChg chg="del">
          <ac:chgData name="Lei Wu" userId="f083b2a8aea23a2f" providerId="LiveId" clId="{798432FD-FBD1-4C67-86FA-26933F155DCF}" dt="2021-03-29T23:16:26.888" v="1908" actId="478"/>
          <ac:spMkLst>
            <pc:docMk/>
            <pc:sldMk cId="3908071447" sldId="797"/>
            <ac:spMk id="220" creationId="{B8B21F0C-5FCE-415E-9692-577BF2D0838A}"/>
          </ac:spMkLst>
        </pc:spChg>
        <pc:spChg chg="del">
          <ac:chgData name="Lei Wu" userId="f083b2a8aea23a2f" providerId="LiveId" clId="{798432FD-FBD1-4C67-86FA-26933F155DCF}" dt="2021-03-29T23:16:26.888" v="1908" actId="478"/>
          <ac:spMkLst>
            <pc:docMk/>
            <pc:sldMk cId="3908071447" sldId="797"/>
            <ac:spMk id="221" creationId="{9E6453EF-9321-4DCE-94DC-D984730BD38E}"/>
          </ac:spMkLst>
        </pc:spChg>
        <pc:spChg chg="del">
          <ac:chgData name="Lei Wu" userId="f083b2a8aea23a2f" providerId="LiveId" clId="{798432FD-FBD1-4C67-86FA-26933F155DCF}" dt="2021-03-29T23:16:26.888" v="1908" actId="478"/>
          <ac:spMkLst>
            <pc:docMk/>
            <pc:sldMk cId="3908071447" sldId="797"/>
            <ac:spMk id="222" creationId="{59C6B1D6-D1AD-4DEB-9495-C26DA728A745}"/>
          </ac:spMkLst>
        </pc:spChg>
        <pc:spChg chg="del">
          <ac:chgData name="Lei Wu" userId="f083b2a8aea23a2f" providerId="LiveId" clId="{798432FD-FBD1-4C67-86FA-26933F155DCF}" dt="2021-03-29T23:16:26.888" v="1908" actId="478"/>
          <ac:spMkLst>
            <pc:docMk/>
            <pc:sldMk cId="3908071447" sldId="797"/>
            <ac:spMk id="223" creationId="{10102A38-113B-4E09-AB88-4EB9FBC2A28C}"/>
          </ac:spMkLst>
        </pc:spChg>
        <pc:spChg chg="del">
          <ac:chgData name="Lei Wu" userId="f083b2a8aea23a2f" providerId="LiveId" clId="{798432FD-FBD1-4C67-86FA-26933F155DCF}" dt="2021-03-29T23:16:26.888" v="1908" actId="478"/>
          <ac:spMkLst>
            <pc:docMk/>
            <pc:sldMk cId="3908071447" sldId="797"/>
            <ac:spMk id="224" creationId="{6BA8DBF3-94F7-49D7-B8A1-13FDA3878EF7}"/>
          </ac:spMkLst>
        </pc:spChg>
        <pc:spChg chg="del">
          <ac:chgData name="Lei Wu" userId="f083b2a8aea23a2f" providerId="LiveId" clId="{798432FD-FBD1-4C67-86FA-26933F155DCF}" dt="2021-03-29T23:16:26.888" v="1908" actId="478"/>
          <ac:spMkLst>
            <pc:docMk/>
            <pc:sldMk cId="3908071447" sldId="797"/>
            <ac:spMk id="225" creationId="{B929B969-172A-4BB2-B637-6F6DB5452CE3}"/>
          </ac:spMkLst>
        </pc:spChg>
        <pc:spChg chg="mod">
          <ac:chgData name="Lei Wu" userId="f083b2a8aea23a2f" providerId="LiveId" clId="{798432FD-FBD1-4C67-86FA-26933F155DCF}" dt="2021-03-29T23:26:50.153" v="2081" actId="1076"/>
          <ac:spMkLst>
            <pc:docMk/>
            <pc:sldMk cId="3908071447" sldId="797"/>
            <ac:spMk id="226" creationId="{DB3E0001-8925-4C91-890E-31DA82E7C691}"/>
          </ac:spMkLst>
        </pc:spChg>
        <pc:spChg chg="mod">
          <ac:chgData name="Lei Wu" userId="f083b2a8aea23a2f" providerId="LiveId" clId="{798432FD-FBD1-4C67-86FA-26933F155DCF}" dt="2021-03-29T23:26:50.153" v="2081" actId="1076"/>
          <ac:spMkLst>
            <pc:docMk/>
            <pc:sldMk cId="3908071447" sldId="797"/>
            <ac:spMk id="227" creationId="{B62B564D-E904-4330-8A9A-20719A70363A}"/>
          </ac:spMkLst>
        </pc:spChg>
        <pc:spChg chg="mod">
          <ac:chgData name="Lei Wu" userId="f083b2a8aea23a2f" providerId="LiveId" clId="{798432FD-FBD1-4C67-86FA-26933F155DCF}" dt="2021-03-29T23:26:50.153" v="2081" actId="1076"/>
          <ac:spMkLst>
            <pc:docMk/>
            <pc:sldMk cId="3908071447" sldId="797"/>
            <ac:spMk id="228" creationId="{D74F13BE-0BF1-4C46-A9F7-C4BE26DF35D2}"/>
          </ac:spMkLst>
        </pc:spChg>
        <pc:spChg chg="mod">
          <ac:chgData name="Lei Wu" userId="f083b2a8aea23a2f" providerId="LiveId" clId="{798432FD-FBD1-4C67-86FA-26933F155DCF}" dt="2021-03-29T23:26:50.153" v="2081" actId="1076"/>
          <ac:spMkLst>
            <pc:docMk/>
            <pc:sldMk cId="3908071447" sldId="797"/>
            <ac:spMk id="229" creationId="{84E80854-5BFC-42E2-B3CB-E0B395555D05}"/>
          </ac:spMkLst>
        </pc:spChg>
        <pc:spChg chg="mod">
          <ac:chgData name="Lei Wu" userId="f083b2a8aea23a2f" providerId="LiveId" clId="{798432FD-FBD1-4C67-86FA-26933F155DCF}" dt="2021-03-29T23:26:50.153" v="2081" actId="1076"/>
          <ac:spMkLst>
            <pc:docMk/>
            <pc:sldMk cId="3908071447" sldId="797"/>
            <ac:spMk id="230" creationId="{59410CAB-9681-4B4A-946E-BC5C4BBCEF11}"/>
          </ac:spMkLst>
        </pc:spChg>
        <pc:spChg chg="mod">
          <ac:chgData name="Lei Wu" userId="f083b2a8aea23a2f" providerId="LiveId" clId="{798432FD-FBD1-4C67-86FA-26933F155DCF}" dt="2021-03-29T23:26:50.153" v="2081" actId="1076"/>
          <ac:spMkLst>
            <pc:docMk/>
            <pc:sldMk cId="3908071447" sldId="797"/>
            <ac:spMk id="231" creationId="{A5CA0208-2032-4047-A537-7355F1668800}"/>
          </ac:spMkLst>
        </pc:spChg>
        <pc:spChg chg="mod">
          <ac:chgData name="Lei Wu" userId="f083b2a8aea23a2f" providerId="LiveId" clId="{798432FD-FBD1-4C67-86FA-26933F155DCF}" dt="2021-03-29T23:26:50.153" v="2081" actId="1076"/>
          <ac:spMkLst>
            <pc:docMk/>
            <pc:sldMk cId="3908071447" sldId="797"/>
            <ac:spMk id="232" creationId="{E0C6DBE4-CC52-4438-96AE-F5366402B0F0}"/>
          </ac:spMkLst>
        </pc:spChg>
        <pc:spChg chg="mod">
          <ac:chgData name="Lei Wu" userId="f083b2a8aea23a2f" providerId="LiveId" clId="{798432FD-FBD1-4C67-86FA-26933F155DCF}" dt="2021-03-29T23:26:50.153" v="2081" actId="1076"/>
          <ac:spMkLst>
            <pc:docMk/>
            <pc:sldMk cId="3908071447" sldId="797"/>
            <ac:spMk id="233" creationId="{03D0E686-5699-4F33-A03D-CBF16DB3823B}"/>
          </ac:spMkLst>
        </pc:spChg>
        <pc:spChg chg="mod">
          <ac:chgData name="Lei Wu" userId="f083b2a8aea23a2f" providerId="LiveId" clId="{798432FD-FBD1-4C67-86FA-26933F155DCF}" dt="2021-03-29T23:26:50.153" v="2081" actId="1076"/>
          <ac:spMkLst>
            <pc:docMk/>
            <pc:sldMk cId="3908071447" sldId="797"/>
            <ac:spMk id="234" creationId="{5600A192-4C6E-4BB0-84B6-DC6457F176A8}"/>
          </ac:spMkLst>
        </pc:spChg>
        <pc:spChg chg="mod">
          <ac:chgData name="Lei Wu" userId="f083b2a8aea23a2f" providerId="LiveId" clId="{798432FD-FBD1-4C67-86FA-26933F155DCF}" dt="2021-03-29T23:26:50.153" v="2081" actId="1076"/>
          <ac:spMkLst>
            <pc:docMk/>
            <pc:sldMk cId="3908071447" sldId="797"/>
            <ac:spMk id="235" creationId="{1032E11E-4F0F-4D9A-9545-88056E4E345D}"/>
          </ac:spMkLst>
        </pc:spChg>
        <pc:spChg chg="mod">
          <ac:chgData name="Lei Wu" userId="f083b2a8aea23a2f" providerId="LiveId" clId="{798432FD-FBD1-4C67-86FA-26933F155DCF}" dt="2021-03-29T23:26:50.153" v="2081" actId="1076"/>
          <ac:spMkLst>
            <pc:docMk/>
            <pc:sldMk cId="3908071447" sldId="797"/>
            <ac:spMk id="236" creationId="{7EBCABC8-94A0-4DF5-90B9-4463FCE573EC}"/>
          </ac:spMkLst>
        </pc:spChg>
        <pc:spChg chg="mod">
          <ac:chgData name="Lei Wu" userId="f083b2a8aea23a2f" providerId="LiveId" clId="{798432FD-FBD1-4C67-86FA-26933F155DCF}" dt="2021-03-29T23:26:50.153" v="2081" actId="1076"/>
          <ac:spMkLst>
            <pc:docMk/>
            <pc:sldMk cId="3908071447" sldId="797"/>
            <ac:spMk id="237" creationId="{22C72AEC-9CDE-4AD4-98B8-FD1442C425C8}"/>
          </ac:spMkLst>
        </pc:spChg>
        <pc:spChg chg="mod">
          <ac:chgData name="Lei Wu" userId="f083b2a8aea23a2f" providerId="LiveId" clId="{798432FD-FBD1-4C67-86FA-26933F155DCF}" dt="2021-03-29T23:26:50.153" v="2081" actId="1076"/>
          <ac:spMkLst>
            <pc:docMk/>
            <pc:sldMk cId="3908071447" sldId="797"/>
            <ac:spMk id="238" creationId="{8C01EF16-5024-4461-8E63-1E52F66C2581}"/>
          </ac:spMkLst>
        </pc:spChg>
        <pc:spChg chg="mod">
          <ac:chgData name="Lei Wu" userId="f083b2a8aea23a2f" providerId="LiveId" clId="{798432FD-FBD1-4C67-86FA-26933F155DCF}" dt="2021-03-29T23:26:50.153" v="2081" actId="1076"/>
          <ac:spMkLst>
            <pc:docMk/>
            <pc:sldMk cId="3908071447" sldId="797"/>
            <ac:spMk id="239" creationId="{014D6511-D641-4A06-AB42-3282034AC6DC}"/>
          </ac:spMkLst>
        </pc:spChg>
        <pc:spChg chg="mod">
          <ac:chgData name="Lei Wu" userId="f083b2a8aea23a2f" providerId="LiveId" clId="{798432FD-FBD1-4C67-86FA-26933F155DCF}" dt="2021-03-29T23:26:50.153" v="2081" actId="1076"/>
          <ac:spMkLst>
            <pc:docMk/>
            <pc:sldMk cId="3908071447" sldId="797"/>
            <ac:spMk id="240" creationId="{660C2C91-83BA-4BE5-9706-86162D9B4BF9}"/>
          </ac:spMkLst>
        </pc:spChg>
        <pc:spChg chg="mod">
          <ac:chgData name="Lei Wu" userId="f083b2a8aea23a2f" providerId="LiveId" clId="{798432FD-FBD1-4C67-86FA-26933F155DCF}" dt="2021-03-29T23:26:50.153" v="2081" actId="1076"/>
          <ac:spMkLst>
            <pc:docMk/>
            <pc:sldMk cId="3908071447" sldId="797"/>
            <ac:spMk id="241" creationId="{1F647A74-9FD9-410C-8D37-20E81D67CF33}"/>
          </ac:spMkLst>
        </pc:spChg>
        <pc:spChg chg="mod">
          <ac:chgData name="Lei Wu" userId="f083b2a8aea23a2f" providerId="LiveId" clId="{798432FD-FBD1-4C67-86FA-26933F155DCF}" dt="2021-03-29T23:26:50.153" v="2081" actId="1076"/>
          <ac:spMkLst>
            <pc:docMk/>
            <pc:sldMk cId="3908071447" sldId="797"/>
            <ac:spMk id="242" creationId="{33BE0280-2FB4-4923-8399-F80500FFB96B}"/>
          </ac:spMkLst>
        </pc:spChg>
        <pc:spChg chg="mod">
          <ac:chgData name="Lei Wu" userId="f083b2a8aea23a2f" providerId="LiveId" clId="{798432FD-FBD1-4C67-86FA-26933F155DCF}" dt="2021-03-29T23:26:50.153" v="2081" actId="1076"/>
          <ac:spMkLst>
            <pc:docMk/>
            <pc:sldMk cId="3908071447" sldId="797"/>
            <ac:spMk id="243" creationId="{1DD6617D-5C5B-4044-B620-4D88A62C4EBF}"/>
          </ac:spMkLst>
        </pc:spChg>
        <pc:spChg chg="mod">
          <ac:chgData name="Lei Wu" userId="f083b2a8aea23a2f" providerId="LiveId" clId="{798432FD-FBD1-4C67-86FA-26933F155DCF}" dt="2021-03-29T23:26:50.153" v="2081" actId="1076"/>
          <ac:spMkLst>
            <pc:docMk/>
            <pc:sldMk cId="3908071447" sldId="797"/>
            <ac:spMk id="244" creationId="{CB75A5C6-D800-4D64-B60E-1B63CD02861E}"/>
          </ac:spMkLst>
        </pc:spChg>
        <pc:spChg chg="mod">
          <ac:chgData name="Lei Wu" userId="f083b2a8aea23a2f" providerId="LiveId" clId="{798432FD-FBD1-4C67-86FA-26933F155DCF}" dt="2021-03-29T23:26:50.153" v="2081" actId="1076"/>
          <ac:spMkLst>
            <pc:docMk/>
            <pc:sldMk cId="3908071447" sldId="797"/>
            <ac:spMk id="245" creationId="{B933FCE2-FC38-4670-82FE-0A445F8499F5}"/>
          </ac:spMkLst>
        </pc:spChg>
        <pc:spChg chg="mod">
          <ac:chgData name="Lei Wu" userId="f083b2a8aea23a2f" providerId="LiveId" clId="{798432FD-FBD1-4C67-86FA-26933F155DCF}" dt="2021-03-29T23:26:50.153" v="2081" actId="1076"/>
          <ac:spMkLst>
            <pc:docMk/>
            <pc:sldMk cId="3908071447" sldId="797"/>
            <ac:spMk id="246" creationId="{8A2D31AF-5AAE-49B2-A095-A9205D0EE2DB}"/>
          </ac:spMkLst>
        </pc:spChg>
        <pc:spChg chg="mod">
          <ac:chgData name="Lei Wu" userId="f083b2a8aea23a2f" providerId="LiveId" clId="{798432FD-FBD1-4C67-86FA-26933F155DCF}" dt="2021-03-29T23:26:50.153" v="2081" actId="1076"/>
          <ac:spMkLst>
            <pc:docMk/>
            <pc:sldMk cId="3908071447" sldId="797"/>
            <ac:spMk id="247" creationId="{71C4491E-FDFB-41B4-88CB-59F8C69C249D}"/>
          </ac:spMkLst>
        </pc:spChg>
        <pc:spChg chg="mod">
          <ac:chgData name="Lei Wu" userId="f083b2a8aea23a2f" providerId="LiveId" clId="{798432FD-FBD1-4C67-86FA-26933F155DCF}" dt="2021-03-29T23:26:50.153" v="2081" actId="1076"/>
          <ac:spMkLst>
            <pc:docMk/>
            <pc:sldMk cId="3908071447" sldId="797"/>
            <ac:spMk id="248" creationId="{B921E9A1-1CFB-4DEC-B648-709E24B55590}"/>
          </ac:spMkLst>
        </pc:spChg>
        <pc:spChg chg="mod">
          <ac:chgData name="Lei Wu" userId="f083b2a8aea23a2f" providerId="LiveId" clId="{798432FD-FBD1-4C67-86FA-26933F155DCF}" dt="2021-03-29T23:26:50.153" v="2081" actId="1076"/>
          <ac:spMkLst>
            <pc:docMk/>
            <pc:sldMk cId="3908071447" sldId="797"/>
            <ac:spMk id="249" creationId="{2A9C6F89-0F1E-4BFD-B7AA-423B9D025AA9}"/>
          </ac:spMkLst>
        </pc:spChg>
        <pc:spChg chg="mod">
          <ac:chgData name="Lei Wu" userId="f083b2a8aea23a2f" providerId="LiveId" clId="{798432FD-FBD1-4C67-86FA-26933F155DCF}" dt="2021-03-29T23:26:50.153" v="2081" actId="1076"/>
          <ac:spMkLst>
            <pc:docMk/>
            <pc:sldMk cId="3908071447" sldId="797"/>
            <ac:spMk id="250" creationId="{6408789D-CCC0-4B26-B8B3-0446429F915F}"/>
          </ac:spMkLst>
        </pc:spChg>
        <pc:spChg chg="mod">
          <ac:chgData name="Lei Wu" userId="f083b2a8aea23a2f" providerId="LiveId" clId="{798432FD-FBD1-4C67-86FA-26933F155DCF}" dt="2021-03-29T23:26:50.153" v="2081" actId="1076"/>
          <ac:spMkLst>
            <pc:docMk/>
            <pc:sldMk cId="3908071447" sldId="797"/>
            <ac:spMk id="251" creationId="{A5F47F28-F2E0-4AEB-B97C-1F0A794679E0}"/>
          </ac:spMkLst>
        </pc:spChg>
        <pc:spChg chg="mod">
          <ac:chgData name="Lei Wu" userId="f083b2a8aea23a2f" providerId="LiveId" clId="{798432FD-FBD1-4C67-86FA-26933F155DCF}" dt="2021-03-29T23:26:50.153" v="2081" actId="1076"/>
          <ac:spMkLst>
            <pc:docMk/>
            <pc:sldMk cId="3908071447" sldId="797"/>
            <ac:spMk id="252" creationId="{BCAC6240-20EF-464D-A6AF-1EFE0BB3B581}"/>
          </ac:spMkLst>
        </pc:spChg>
        <pc:spChg chg="mod">
          <ac:chgData name="Lei Wu" userId="f083b2a8aea23a2f" providerId="LiveId" clId="{798432FD-FBD1-4C67-86FA-26933F155DCF}" dt="2021-03-29T23:26:50.153" v="2081" actId="1076"/>
          <ac:spMkLst>
            <pc:docMk/>
            <pc:sldMk cId="3908071447" sldId="797"/>
            <ac:spMk id="253" creationId="{98F9CF22-8E88-4BBD-BB18-4D266F405122}"/>
          </ac:spMkLst>
        </pc:spChg>
        <pc:spChg chg="mod">
          <ac:chgData name="Lei Wu" userId="f083b2a8aea23a2f" providerId="LiveId" clId="{798432FD-FBD1-4C67-86FA-26933F155DCF}" dt="2021-03-29T23:26:50.153" v="2081" actId="1076"/>
          <ac:spMkLst>
            <pc:docMk/>
            <pc:sldMk cId="3908071447" sldId="797"/>
            <ac:spMk id="254" creationId="{7FDBB996-F7BA-4361-A204-F03F1F175E02}"/>
          </ac:spMkLst>
        </pc:spChg>
        <pc:spChg chg="mod">
          <ac:chgData name="Lei Wu" userId="f083b2a8aea23a2f" providerId="LiveId" clId="{798432FD-FBD1-4C67-86FA-26933F155DCF}" dt="2021-03-29T23:26:50.153" v="2081" actId="1076"/>
          <ac:spMkLst>
            <pc:docMk/>
            <pc:sldMk cId="3908071447" sldId="797"/>
            <ac:spMk id="255" creationId="{9785A64E-BE70-4CE9-9F44-EC173A0B9740}"/>
          </ac:spMkLst>
        </pc:spChg>
        <pc:spChg chg="mod">
          <ac:chgData name="Lei Wu" userId="f083b2a8aea23a2f" providerId="LiveId" clId="{798432FD-FBD1-4C67-86FA-26933F155DCF}" dt="2021-03-29T23:26:50.153" v="2081" actId="1076"/>
          <ac:spMkLst>
            <pc:docMk/>
            <pc:sldMk cId="3908071447" sldId="797"/>
            <ac:spMk id="256" creationId="{F38D0CE0-E9D8-40B2-8967-E2072F733CE0}"/>
          </ac:spMkLst>
        </pc:spChg>
        <pc:spChg chg="mod">
          <ac:chgData name="Lei Wu" userId="f083b2a8aea23a2f" providerId="LiveId" clId="{798432FD-FBD1-4C67-86FA-26933F155DCF}" dt="2021-03-29T23:26:50.153" v="2081" actId="1076"/>
          <ac:spMkLst>
            <pc:docMk/>
            <pc:sldMk cId="3908071447" sldId="797"/>
            <ac:spMk id="257" creationId="{196953EA-65BE-4652-A2FE-2569842EB16B}"/>
          </ac:spMkLst>
        </pc:spChg>
        <pc:spChg chg="mod">
          <ac:chgData name="Lei Wu" userId="f083b2a8aea23a2f" providerId="LiveId" clId="{798432FD-FBD1-4C67-86FA-26933F155DCF}" dt="2021-03-29T23:26:50.153" v="2081" actId="1076"/>
          <ac:spMkLst>
            <pc:docMk/>
            <pc:sldMk cId="3908071447" sldId="797"/>
            <ac:spMk id="258" creationId="{431FFACA-FD0B-473A-A4A3-A8DA2AAA32EE}"/>
          </ac:spMkLst>
        </pc:spChg>
        <pc:spChg chg="mod">
          <ac:chgData name="Lei Wu" userId="f083b2a8aea23a2f" providerId="LiveId" clId="{798432FD-FBD1-4C67-86FA-26933F155DCF}" dt="2021-03-29T23:26:50.153" v="2081" actId="1076"/>
          <ac:spMkLst>
            <pc:docMk/>
            <pc:sldMk cId="3908071447" sldId="797"/>
            <ac:spMk id="259" creationId="{7A09DDB3-F955-4C94-BAEA-004855C2F70A}"/>
          </ac:spMkLst>
        </pc:spChg>
        <pc:spChg chg="mod">
          <ac:chgData name="Lei Wu" userId="f083b2a8aea23a2f" providerId="LiveId" clId="{798432FD-FBD1-4C67-86FA-26933F155DCF}" dt="2021-03-29T23:26:50.153" v="2081" actId="1076"/>
          <ac:spMkLst>
            <pc:docMk/>
            <pc:sldMk cId="3908071447" sldId="797"/>
            <ac:spMk id="260" creationId="{FBFCCE92-68BE-4788-8CE8-6A94BC56236A}"/>
          </ac:spMkLst>
        </pc:spChg>
        <pc:spChg chg="mod">
          <ac:chgData name="Lei Wu" userId="f083b2a8aea23a2f" providerId="LiveId" clId="{798432FD-FBD1-4C67-86FA-26933F155DCF}" dt="2021-03-29T23:26:50.153" v="2081" actId="1076"/>
          <ac:spMkLst>
            <pc:docMk/>
            <pc:sldMk cId="3908071447" sldId="797"/>
            <ac:spMk id="261" creationId="{68512E0B-B48F-4BAD-A2BC-1ADABBC9939D}"/>
          </ac:spMkLst>
        </pc:spChg>
        <pc:spChg chg="mod">
          <ac:chgData name="Lei Wu" userId="f083b2a8aea23a2f" providerId="LiveId" clId="{798432FD-FBD1-4C67-86FA-26933F155DCF}" dt="2021-03-29T23:26:50.153" v="2081" actId="1076"/>
          <ac:spMkLst>
            <pc:docMk/>
            <pc:sldMk cId="3908071447" sldId="797"/>
            <ac:spMk id="262" creationId="{3026BB22-376E-4EF4-B582-B1A699A86447}"/>
          </ac:spMkLst>
        </pc:spChg>
        <pc:spChg chg="mod">
          <ac:chgData name="Lei Wu" userId="f083b2a8aea23a2f" providerId="LiveId" clId="{798432FD-FBD1-4C67-86FA-26933F155DCF}" dt="2021-03-29T23:26:50.153" v="2081" actId="1076"/>
          <ac:spMkLst>
            <pc:docMk/>
            <pc:sldMk cId="3908071447" sldId="797"/>
            <ac:spMk id="263" creationId="{2D1F8FD5-C601-44B0-B65E-5D440D45E9F1}"/>
          </ac:spMkLst>
        </pc:spChg>
        <pc:spChg chg="mod">
          <ac:chgData name="Lei Wu" userId="f083b2a8aea23a2f" providerId="LiveId" clId="{798432FD-FBD1-4C67-86FA-26933F155DCF}" dt="2021-03-29T23:26:50.153" v="2081" actId="1076"/>
          <ac:spMkLst>
            <pc:docMk/>
            <pc:sldMk cId="3908071447" sldId="797"/>
            <ac:spMk id="264" creationId="{BB911FFE-7DB1-4E2B-BFF9-53AF63C7F2AB}"/>
          </ac:spMkLst>
        </pc:spChg>
        <pc:spChg chg="mod">
          <ac:chgData name="Lei Wu" userId="f083b2a8aea23a2f" providerId="LiveId" clId="{798432FD-FBD1-4C67-86FA-26933F155DCF}" dt="2021-03-29T23:26:50.153" v="2081" actId="1076"/>
          <ac:spMkLst>
            <pc:docMk/>
            <pc:sldMk cId="3908071447" sldId="797"/>
            <ac:spMk id="265" creationId="{2FE6DEBE-755E-4080-AA9B-DD7438BDE4EB}"/>
          </ac:spMkLst>
        </pc:spChg>
        <pc:spChg chg="mod">
          <ac:chgData name="Lei Wu" userId="f083b2a8aea23a2f" providerId="LiveId" clId="{798432FD-FBD1-4C67-86FA-26933F155DCF}" dt="2021-03-29T23:26:50.153" v="2081" actId="1076"/>
          <ac:spMkLst>
            <pc:docMk/>
            <pc:sldMk cId="3908071447" sldId="797"/>
            <ac:spMk id="266" creationId="{E01E1F96-D14B-45D6-8892-7241EDC76371}"/>
          </ac:spMkLst>
        </pc:spChg>
        <pc:spChg chg="mod">
          <ac:chgData name="Lei Wu" userId="f083b2a8aea23a2f" providerId="LiveId" clId="{798432FD-FBD1-4C67-86FA-26933F155DCF}" dt="2021-03-29T23:26:50.153" v="2081" actId="1076"/>
          <ac:spMkLst>
            <pc:docMk/>
            <pc:sldMk cId="3908071447" sldId="797"/>
            <ac:spMk id="267" creationId="{E51531D4-D418-48B5-87FC-14CC75281B51}"/>
          </ac:spMkLst>
        </pc:spChg>
        <pc:spChg chg="mod">
          <ac:chgData name="Lei Wu" userId="f083b2a8aea23a2f" providerId="LiveId" clId="{798432FD-FBD1-4C67-86FA-26933F155DCF}" dt="2021-03-29T23:26:50.153" v="2081" actId="1076"/>
          <ac:spMkLst>
            <pc:docMk/>
            <pc:sldMk cId="3908071447" sldId="797"/>
            <ac:spMk id="268" creationId="{FDCA652C-C665-4429-95AF-FB40D933C253}"/>
          </ac:spMkLst>
        </pc:spChg>
        <pc:spChg chg="mod">
          <ac:chgData name="Lei Wu" userId="f083b2a8aea23a2f" providerId="LiveId" clId="{798432FD-FBD1-4C67-86FA-26933F155DCF}" dt="2021-03-29T23:26:50.153" v="2081" actId="1076"/>
          <ac:spMkLst>
            <pc:docMk/>
            <pc:sldMk cId="3908071447" sldId="797"/>
            <ac:spMk id="269" creationId="{F3BA9F52-BE29-4115-BE8E-03140ED27778}"/>
          </ac:spMkLst>
        </pc:spChg>
        <pc:spChg chg="mod">
          <ac:chgData name="Lei Wu" userId="f083b2a8aea23a2f" providerId="LiveId" clId="{798432FD-FBD1-4C67-86FA-26933F155DCF}" dt="2021-03-29T23:26:50.153" v="2081" actId="1076"/>
          <ac:spMkLst>
            <pc:docMk/>
            <pc:sldMk cId="3908071447" sldId="797"/>
            <ac:spMk id="270" creationId="{0912F1DE-98C1-4BDA-A40A-E43200A84355}"/>
          </ac:spMkLst>
        </pc:spChg>
        <pc:spChg chg="mod">
          <ac:chgData name="Lei Wu" userId="f083b2a8aea23a2f" providerId="LiveId" clId="{798432FD-FBD1-4C67-86FA-26933F155DCF}" dt="2021-03-29T23:26:50.153" v="2081" actId="1076"/>
          <ac:spMkLst>
            <pc:docMk/>
            <pc:sldMk cId="3908071447" sldId="797"/>
            <ac:spMk id="271" creationId="{D3D0C66B-CD0C-43DD-88CF-7F96FCB48CFE}"/>
          </ac:spMkLst>
        </pc:spChg>
        <pc:spChg chg="mod">
          <ac:chgData name="Lei Wu" userId="f083b2a8aea23a2f" providerId="LiveId" clId="{798432FD-FBD1-4C67-86FA-26933F155DCF}" dt="2021-03-29T23:26:50.153" v="2081" actId="1076"/>
          <ac:spMkLst>
            <pc:docMk/>
            <pc:sldMk cId="3908071447" sldId="797"/>
            <ac:spMk id="272" creationId="{8D64F84B-2B30-4BE6-B2C1-587AA8FD4D38}"/>
          </ac:spMkLst>
        </pc:spChg>
        <pc:spChg chg="mod">
          <ac:chgData name="Lei Wu" userId="f083b2a8aea23a2f" providerId="LiveId" clId="{798432FD-FBD1-4C67-86FA-26933F155DCF}" dt="2021-03-29T23:26:50.153" v="2081" actId="1076"/>
          <ac:spMkLst>
            <pc:docMk/>
            <pc:sldMk cId="3908071447" sldId="797"/>
            <ac:spMk id="273" creationId="{D66E534F-0CAC-4FC8-B50E-68FA9348987C}"/>
          </ac:spMkLst>
        </pc:spChg>
        <pc:spChg chg="mod">
          <ac:chgData name="Lei Wu" userId="f083b2a8aea23a2f" providerId="LiveId" clId="{798432FD-FBD1-4C67-86FA-26933F155DCF}" dt="2021-03-29T23:26:50.153" v="2081" actId="1076"/>
          <ac:spMkLst>
            <pc:docMk/>
            <pc:sldMk cId="3908071447" sldId="797"/>
            <ac:spMk id="274" creationId="{276E2D4B-99C1-4FD0-B504-85B82A4116DE}"/>
          </ac:spMkLst>
        </pc:spChg>
        <pc:spChg chg="mod">
          <ac:chgData name="Lei Wu" userId="f083b2a8aea23a2f" providerId="LiveId" clId="{798432FD-FBD1-4C67-86FA-26933F155DCF}" dt="2021-03-29T23:26:50.153" v="2081" actId="1076"/>
          <ac:spMkLst>
            <pc:docMk/>
            <pc:sldMk cId="3908071447" sldId="797"/>
            <ac:spMk id="275" creationId="{A2A2D4D6-5046-4A78-BDA0-7411FD3ECA9D}"/>
          </ac:spMkLst>
        </pc:spChg>
        <pc:spChg chg="mod">
          <ac:chgData name="Lei Wu" userId="f083b2a8aea23a2f" providerId="LiveId" clId="{798432FD-FBD1-4C67-86FA-26933F155DCF}" dt="2021-03-29T23:26:50.153" v="2081" actId="1076"/>
          <ac:spMkLst>
            <pc:docMk/>
            <pc:sldMk cId="3908071447" sldId="797"/>
            <ac:spMk id="276" creationId="{851B898D-496B-4C6C-8F90-F6C23DB470E7}"/>
          </ac:spMkLst>
        </pc:spChg>
        <pc:spChg chg="mod">
          <ac:chgData name="Lei Wu" userId="f083b2a8aea23a2f" providerId="LiveId" clId="{798432FD-FBD1-4C67-86FA-26933F155DCF}" dt="2021-03-29T23:26:50.153" v="2081" actId="1076"/>
          <ac:spMkLst>
            <pc:docMk/>
            <pc:sldMk cId="3908071447" sldId="797"/>
            <ac:spMk id="277" creationId="{F103D8A6-8EBB-423C-BB9B-78AC244FE5AE}"/>
          </ac:spMkLst>
        </pc:spChg>
        <pc:spChg chg="mod">
          <ac:chgData name="Lei Wu" userId="f083b2a8aea23a2f" providerId="LiveId" clId="{798432FD-FBD1-4C67-86FA-26933F155DCF}" dt="2021-03-29T23:26:50.153" v="2081" actId="1076"/>
          <ac:spMkLst>
            <pc:docMk/>
            <pc:sldMk cId="3908071447" sldId="797"/>
            <ac:spMk id="278" creationId="{67D448BD-A732-4C9D-9F6C-37D5ACF24AEC}"/>
          </ac:spMkLst>
        </pc:spChg>
        <pc:spChg chg="mod">
          <ac:chgData name="Lei Wu" userId="f083b2a8aea23a2f" providerId="LiveId" clId="{798432FD-FBD1-4C67-86FA-26933F155DCF}" dt="2021-03-29T23:26:50.153" v="2081" actId="1076"/>
          <ac:spMkLst>
            <pc:docMk/>
            <pc:sldMk cId="3908071447" sldId="797"/>
            <ac:spMk id="279" creationId="{C9068658-CEBA-430C-97F3-327E156055D4}"/>
          </ac:spMkLst>
        </pc:spChg>
        <pc:spChg chg="mod">
          <ac:chgData name="Lei Wu" userId="f083b2a8aea23a2f" providerId="LiveId" clId="{798432FD-FBD1-4C67-86FA-26933F155DCF}" dt="2021-03-29T23:26:50.153" v="2081" actId="1076"/>
          <ac:spMkLst>
            <pc:docMk/>
            <pc:sldMk cId="3908071447" sldId="797"/>
            <ac:spMk id="280" creationId="{48121164-0E92-45D8-A256-A56D78AF02CD}"/>
          </ac:spMkLst>
        </pc:spChg>
        <pc:spChg chg="mod">
          <ac:chgData name="Lei Wu" userId="f083b2a8aea23a2f" providerId="LiveId" clId="{798432FD-FBD1-4C67-86FA-26933F155DCF}" dt="2021-03-29T23:26:50.153" v="2081" actId="1076"/>
          <ac:spMkLst>
            <pc:docMk/>
            <pc:sldMk cId="3908071447" sldId="797"/>
            <ac:spMk id="281" creationId="{A9B1F5D9-9C1A-485C-AF55-141BADFD0D5E}"/>
          </ac:spMkLst>
        </pc:spChg>
        <pc:spChg chg="mod">
          <ac:chgData name="Lei Wu" userId="f083b2a8aea23a2f" providerId="LiveId" clId="{798432FD-FBD1-4C67-86FA-26933F155DCF}" dt="2021-03-29T23:26:50.153" v="2081" actId="1076"/>
          <ac:spMkLst>
            <pc:docMk/>
            <pc:sldMk cId="3908071447" sldId="797"/>
            <ac:spMk id="282" creationId="{8F5C19B1-26F5-401A-A41A-E5133A473D73}"/>
          </ac:spMkLst>
        </pc:spChg>
        <pc:spChg chg="mod">
          <ac:chgData name="Lei Wu" userId="f083b2a8aea23a2f" providerId="LiveId" clId="{798432FD-FBD1-4C67-86FA-26933F155DCF}" dt="2021-03-29T23:26:50.153" v="2081" actId="1076"/>
          <ac:spMkLst>
            <pc:docMk/>
            <pc:sldMk cId="3908071447" sldId="797"/>
            <ac:spMk id="283" creationId="{D97FFA3C-47DA-4075-8C79-981CB5CC5D57}"/>
          </ac:spMkLst>
        </pc:spChg>
        <pc:spChg chg="mod">
          <ac:chgData name="Lei Wu" userId="f083b2a8aea23a2f" providerId="LiveId" clId="{798432FD-FBD1-4C67-86FA-26933F155DCF}" dt="2021-03-29T23:26:50.153" v="2081" actId="1076"/>
          <ac:spMkLst>
            <pc:docMk/>
            <pc:sldMk cId="3908071447" sldId="797"/>
            <ac:spMk id="284" creationId="{F5F882E1-251A-43D0-A523-1ED2AD27E37E}"/>
          </ac:spMkLst>
        </pc:spChg>
        <pc:spChg chg="mod">
          <ac:chgData name="Lei Wu" userId="f083b2a8aea23a2f" providerId="LiveId" clId="{798432FD-FBD1-4C67-86FA-26933F155DCF}" dt="2021-03-29T23:26:50.153" v="2081" actId="1076"/>
          <ac:spMkLst>
            <pc:docMk/>
            <pc:sldMk cId="3908071447" sldId="797"/>
            <ac:spMk id="285" creationId="{05A49220-9166-4B7D-9955-1355671D9343}"/>
          </ac:spMkLst>
        </pc:spChg>
        <pc:spChg chg="mod">
          <ac:chgData name="Lei Wu" userId="f083b2a8aea23a2f" providerId="LiveId" clId="{798432FD-FBD1-4C67-86FA-26933F155DCF}" dt="2021-03-29T23:26:50.153" v="2081" actId="1076"/>
          <ac:spMkLst>
            <pc:docMk/>
            <pc:sldMk cId="3908071447" sldId="797"/>
            <ac:spMk id="286" creationId="{5C489F7C-A1CB-40C5-8FA5-DF40C597DC1D}"/>
          </ac:spMkLst>
        </pc:spChg>
        <pc:spChg chg="mod">
          <ac:chgData name="Lei Wu" userId="f083b2a8aea23a2f" providerId="LiveId" clId="{798432FD-FBD1-4C67-86FA-26933F155DCF}" dt="2021-03-29T23:26:50.153" v="2081" actId="1076"/>
          <ac:spMkLst>
            <pc:docMk/>
            <pc:sldMk cId="3908071447" sldId="797"/>
            <ac:spMk id="287" creationId="{1DA9C9A7-C100-479F-A33A-FD1E9E19F581}"/>
          </ac:spMkLst>
        </pc:spChg>
        <pc:spChg chg="mod">
          <ac:chgData name="Lei Wu" userId="f083b2a8aea23a2f" providerId="LiveId" clId="{798432FD-FBD1-4C67-86FA-26933F155DCF}" dt="2021-03-29T23:26:50.153" v="2081" actId="1076"/>
          <ac:spMkLst>
            <pc:docMk/>
            <pc:sldMk cId="3908071447" sldId="797"/>
            <ac:spMk id="288" creationId="{682195C6-D4A4-436B-8F36-1A448C933A75}"/>
          </ac:spMkLst>
        </pc:spChg>
        <pc:spChg chg="mod">
          <ac:chgData name="Lei Wu" userId="f083b2a8aea23a2f" providerId="LiveId" clId="{798432FD-FBD1-4C67-86FA-26933F155DCF}" dt="2021-03-29T23:26:50.153" v="2081" actId="1076"/>
          <ac:spMkLst>
            <pc:docMk/>
            <pc:sldMk cId="3908071447" sldId="797"/>
            <ac:spMk id="289" creationId="{ECD7A086-6D97-4844-87FD-34B2E19244FB}"/>
          </ac:spMkLst>
        </pc:spChg>
        <pc:spChg chg="mod">
          <ac:chgData name="Lei Wu" userId="f083b2a8aea23a2f" providerId="LiveId" clId="{798432FD-FBD1-4C67-86FA-26933F155DCF}" dt="2021-03-29T23:26:50.153" v="2081" actId="1076"/>
          <ac:spMkLst>
            <pc:docMk/>
            <pc:sldMk cId="3908071447" sldId="797"/>
            <ac:spMk id="290" creationId="{A9F45CF3-26BE-4ABB-81B0-0DA5E23B1980}"/>
          </ac:spMkLst>
        </pc:spChg>
        <pc:spChg chg="mod">
          <ac:chgData name="Lei Wu" userId="f083b2a8aea23a2f" providerId="LiveId" clId="{798432FD-FBD1-4C67-86FA-26933F155DCF}" dt="2021-03-29T23:26:50.153" v="2081" actId="1076"/>
          <ac:spMkLst>
            <pc:docMk/>
            <pc:sldMk cId="3908071447" sldId="797"/>
            <ac:spMk id="291" creationId="{D475F43A-39B9-4472-BB32-95E060B7202D}"/>
          </ac:spMkLst>
        </pc:spChg>
        <pc:spChg chg="mod">
          <ac:chgData name="Lei Wu" userId="f083b2a8aea23a2f" providerId="LiveId" clId="{798432FD-FBD1-4C67-86FA-26933F155DCF}" dt="2021-03-29T23:26:50.153" v="2081" actId="1076"/>
          <ac:spMkLst>
            <pc:docMk/>
            <pc:sldMk cId="3908071447" sldId="797"/>
            <ac:spMk id="292" creationId="{0BD3D3A6-E87A-4C14-93B3-B26497A0E832}"/>
          </ac:spMkLst>
        </pc:spChg>
        <pc:spChg chg="mod">
          <ac:chgData name="Lei Wu" userId="f083b2a8aea23a2f" providerId="LiveId" clId="{798432FD-FBD1-4C67-86FA-26933F155DCF}" dt="2021-03-29T23:26:50.153" v="2081" actId="1076"/>
          <ac:spMkLst>
            <pc:docMk/>
            <pc:sldMk cId="3908071447" sldId="797"/>
            <ac:spMk id="293" creationId="{8B351E95-A50E-4145-B802-64BDC21531A1}"/>
          </ac:spMkLst>
        </pc:spChg>
        <pc:spChg chg="mod">
          <ac:chgData name="Lei Wu" userId="f083b2a8aea23a2f" providerId="LiveId" clId="{798432FD-FBD1-4C67-86FA-26933F155DCF}" dt="2021-03-29T23:26:50.153" v="2081" actId="1076"/>
          <ac:spMkLst>
            <pc:docMk/>
            <pc:sldMk cId="3908071447" sldId="797"/>
            <ac:spMk id="294" creationId="{A16E0905-B104-495D-9107-DE61FABF9B4A}"/>
          </ac:spMkLst>
        </pc:spChg>
        <pc:spChg chg="mod">
          <ac:chgData name="Lei Wu" userId="f083b2a8aea23a2f" providerId="LiveId" clId="{798432FD-FBD1-4C67-86FA-26933F155DCF}" dt="2021-03-29T23:26:50.153" v="2081" actId="1076"/>
          <ac:spMkLst>
            <pc:docMk/>
            <pc:sldMk cId="3908071447" sldId="797"/>
            <ac:spMk id="295" creationId="{9A7CF6E2-EA1E-40B6-A002-CDE42DFC88BD}"/>
          </ac:spMkLst>
        </pc:spChg>
        <pc:spChg chg="mod">
          <ac:chgData name="Lei Wu" userId="f083b2a8aea23a2f" providerId="LiveId" clId="{798432FD-FBD1-4C67-86FA-26933F155DCF}" dt="2021-03-29T23:26:50.153" v="2081" actId="1076"/>
          <ac:spMkLst>
            <pc:docMk/>
            <pc:sldMk cId="3908071447" sldId="797"/>
            <ac:spMk id="296" creationId="{27C7340B-7306-4BB4-A395-883C74BF0842}"/>
          </ac:spMkLst>
        </pc:spChg>
        <pc:spChg chg="mod">
          <ac:chgData name="Lei Wu" userId="f083b2a8aea23a2f" providerId="LiveId" clId="{798432FD-FBD1-4C67-86FA-26933F155DCF}" dt="2021-03-29T23:26:50.153" v="2081" actId="1076"/>
          <ac:spMkLst>
            <pc:docMk/>
            <pc:sldMk cId="3908071447" sldId="797"/>
            <ac:spMk id="297" creationId="{5EC4B9AE-4CF0-4B7E-AC51-39EA4870D62E}"/>
          </ac:spMkLst>
        </pc:spChg>
        <pc:spChg chg="mod">
          <ac:chgData name="Lei Wu" userId="f083b2a8aea23a2f" providerId="LiveId" clId="{798432FD-FBD1-4C67-86FA-26933F155DCF}" dt="2021-03-29T23:26:50.153" v="2081" actId="1076"/>
          <ac:spMkLst>
            <pc:docMk/>
            <pc:sldMk cId="3908071447" sldId="797"/>
            <ac:spMk id="298" creationId="{F470BEF7-F3C9-4AA4-8380-3D764CF8674C}"/>
          </ac:spMkLst>
        </pc:spChg>
        <pc:spChg chg="mod">
          <ac:chgData name="Lei Wu" userId="f083b2a8aea23a2f" providerId="LiveId" clId="{798432FD-FBD1-4C67-86FA-26933F155DCF}" dt="2021-03-29T23:26:50.153" v="2081" actId="1076"/>
          <ac:spMkLst>
            <pc:docMk/>
            <pc:sldMk cId="3908071447" sldId="797"/>
            <ac:spMk id="299" creationId="{09E79624-DADA-4521-AEA5-989AAA24B3D0}"/>
          </ac:spMkLst>
        </pc:spChg>
        <pc:spChg chg="mod">
          <ac:chgData name="Lei Wu" userId="f083b2a8aea23a2f" providerId="LiveId" clId="{798432FD-FBD1-4C67-86FA-26933F155DCF}" dt="2021-03-29T23:26:50.153" v="2081" actId="1076"/>
          <ac:spMkLst>
            <pc:docMk/>
            <pc:sldMk cId="3908071447" sldId="797"/>
            <ac:spMk id="300" creationId="{FB330DA8-1B69-48FD-BFF6-F8FBA404A2E4}"/>
          </ac:spMkLst>
        </pc:spChg>
        <pc:spChg chg="mod">
          <ac:chgData name="Lei Wu" userId="f083b2a8aea23a2f" providerId="LiveId" clId="{798432FD-FBD1-4C67-86FA-26933F155DCF}" dt="2021-03-29T23:26:50.153" v="2081" actId="1076"/>
          <ac:spMkLst>
            <pc:docMk/>
            <pc:sldMk cId="3908071447" sldId="797"/>
            <ac:spMk id="301" creationId="{7906CC09-854A-4D90-8AAA-FA8775D7E7F0}"/>
          </ac:spMkLst>
        </pc:spChg>
        <pc:spChg chg="mod">
          <ac:chgData name="Lei Wu" userId="f083b2a8aea23a2f" providerId="LiveId" clId="{798432FD-FBD1-4C67-86FA-26933F155DCF}" dt="2021-03-29T23:26:50.153" v="2081" actId="1076"/>
          <ac:spMkLst>
            <pc:docMk/>
            <pc:sldMk cId="3908071447" sldId="797"/>
            <ac:spMk id="302" creationId="{24EDB771-6DD0-4DA9-8CA3-EB299ECF2005}"/>
          </ac:spMkLst>
        </pc:spChg>
        <pc:spChg chg="mod">
          <ac:chgData name="Lei Wu" userId="f083b2a8aea23a2f" providerId="LiveId" clId="{798432FD-FBD1-4C67-86FA-26933F155DCF}" dt="2021-03-29T23:26:50.153" v="2081" actId="1076"/>
          <ac:spMkLst>
            <pc:docMk/>
            <pc:sldMk cId="3908071447" sldId="797"/>
            <ac:spMk id="303" creationId="{8A541204-6923-44DC-B3FA-040EEA93F00E}"/>
          </ac:spMkLst>
        </pc:spChg>
        <pc:spChg chg="mod">
          <ac:chgData name="Lei Wu" userId="f083b2a8aea23a2f" providerId="LiveId" clId="{798432FD-FBD1-4C67-86FA-26933F155DCF}" dt="2021-03-29T23:26:50.153" v="2081" actId="1076"/>
          <ac:spMkLst>
            <pc:docMk/>
            <pc:sldMk cId="3908071447" sldId="797"/>
            <ac:spMk id="304" creationId="{3473A894-D0BA-4A24-8FE9-9F1836D9B5AB}"/>
          </ac:spMkLst>
        </pc:spChg>
        <pc:spChg chg="mod">
          <ac:chgData name="Lei Wu" userId="f083b2a8aea23a2f" providerId="LiveId" clId="{798432FD-FBD1-4C67-86FA-26933F155DCF}" dt="2021-03-29T23:26:50.153" v="2081" actId="1076"/>
          <ac:spMkLst>
            <pc:docMk/>
            <pc:sldMk cId="3908071447" sldId="797"/>
            <ac:spMk id="305" creationId="{E21D8B88-24B7-49CF-85A1-410FDD9316C7}"/>
          </ac:spMkLst>
        </pc:spChg>
        <pc:spChg chg="mod">
          <ac:chgData name="Lei Wu" userId="f083b2a8aea23a2f" providerId="LiveId" clId="{798432FD-FBD1-4C67-86FA-26933F155DCF}" dt="2021-03-29T23:26:50.153" v="2081" actId="1076"/>
          <ac:spMkLst>
            <pc:docMk/>
            <pc:sldMk cId="3908071447" sldId="797"/>
            <ac:spMk id="306" creationId="{272EF884-285C-4BED-A705-3630F2069CFF}"/>
          </ac:spMkLst>
        </pc:spChg>
        <pc:spChg chg="mod">
          <ac:chgData name="Lei Wu" userId="f083b2a8aea23a2f" providerId="LiveId" clId="{798432FD-FBD1-4C67-86FA-26933F155DCF}" dt="2021-03-29T23:26:50.153" v="2081" actId="1076"/>
          <ac:spMkLst>
            <pc:docMk/>
            <pc:sldMk cId="3908071447" sldId="797"/>
            <ac:spMk id="307" creationId="{69A0ABDF-86AF-4AB8-8243-F52426390CA1}"/>
          </ac:spMkLst>
        </pc:spChg>
        <pc:spChg chg="mod">
          <ac:chgData name="Lei Wu" userId="f083b2a8aea23a2f" providerId="LiveId" clId="{798432FD-FBD1-4C67-86FA-26933F155DCF}" dt="2021-03-29T23:26:50.153" v="2081" actId="1076"/>
          <ac:spMkLst>
            <pc:docMk/>
            <pc:sldMk cId="3908071447" sldId="797"/>
            <ac:spMk id="308" creationId="{CB19A0ED-FAA1-4D8E-97BB-88EE81CC619A}"/>
          </ac:spMkLst>
        </pc:spChg>
        <pc:spChg chg="mod">
          <ac:chgData name="Lei Wu" userId="f083b2a8aea23a2f" providerId="LiveId" clId="{798432FD-FBD1-4C67-86FA-26933F155DCF}" dt="2021-03-29T23:26:50.153" v="2081" actId="1076"/>
          <ac:spMkLst>
            <pc:docMk/>
            <pc:sldMk cId="3908071447" sldId="797"/>
            <ac:spMk id="309" creationId="{216FFC35-DCA3-46EA-BE60-8154F8AD2D68}"/>
          </ac:spMkLst>
        </pc:spChg>
        <pc:spChg chg="mod">
          <ac:chgData name="Lei Wu" userId="f083b2a8aea23a2f" providerId="LiveId" clId="{798432FD-FBD1-4C67-86FA-26933F155DCF}" dt="2021-03-29T23:26:50.153" v="2081" actId="1076"/>
          <ac:spMkLst>
            <pc:docMk/>
            <pc:sldMk cId="3908071447" sldId="797"/>
            <ac:spMk id="310" creationId="{F0F3B22C-88A4-4F10-B1BD-6FC18CA4C91F}"/>
          </ac:spMkLst>
        </pc:spChg>
        <pc:spChg chg="mod">
          <ac:chgData name="Lei Wu" userId="f083b2a8aea23a2f" providerId="LiveId" clId="{798432FD-FBD1-4C67-86FA-26933F155DCF}" dt="2021-03-29T23:26:50.153" v="2081" actId="1076"/>
          <ac:spMkLst>
            <pc:docMk/>
            <pc:sldMk cId="3908071447" sldId="797"/>
            <ac:spMk id="311" creationId="{A76CB273-B267-49EB-B381-45EA06E55036}"/>
          </ac:spMkLst>
        </pc:spChg>
        <pc:spChg chg="mod">
          <ac:chgData name="Lei Wu" userId="f083b2a8aea23a2f" providerId="LiveId" clId="{798432FD-FBD1-4C67-86FA-26933F155DCF}" dt="2021-03-29T23:26:50.153" v="2081" actId="1076"/>
          <ac:spMkLst>
            <pc:docMk/>
            <pc:sldMk cId="3908071447" sldId="797"/>
            <ac:spMk id="312" creationId="{4D1F174D-6F70-4448-AF37-423FBD4D024B}"/>
          </ac:spMkLst>
        </pc:spChg>
        <pc:spChg chg="mod">
          <ac:chgData name="Lei Wu" userId="f083b2a8aea23a2f" providerId="LiveId" clId="{798432FD-FBD1-4C67-86FA-26933F155DCF}" dt="2021-03-29T23:26:50.153" v="2081" actId="1076"/>
          <ac:spMkLst>
            <pc:docMk/>
            <pc:sldMk cId="3908071447" sldId="797"/>
            <ac:spMk id="313" creationId="{55764D43-ABE5-49E7-B603-252700C1464C}"/>
          </ac:spMkLst>
        </pc:spChg>
        <pc:spChg chg="mod">
          <ac:chgData name="Lei Wu" userId="f083b2a8aea23a2f" providerId="LiveId" clId="{798432FD-FBD1-4C67-86FA-26933F155DCF}" dt="2021-03-29T23:26:50.153" v="2081" actId="1076"/>
          <ac:spMkLst>
            <pc:docMk/>
            <pc:sldMk cId="3908071447" sldId="797"/>
            <ac:spMk id="314" creationId="{2D7B12B9-40FE-4749-A3E4-17DBC96E6E4B}"/>
          </ac:spMkLst>
        </pc:spChg>
        <pc:spChg chg="mod">
          <ac:chgData name="Lei Wu" userId="f083b2a8aea23a2f" providerId="LiveId" clId="{798432FD-FBD1-4C67-86FA-26933F155DCF}" dt="2021-03-29T23:26:50.153" v="2081" actId="1076"/>
          <ac:spMkLst>
            <pc:docMk/>
            <pc:sldMk cId="3908071447" sldId="797"/>
            <ac:spMk id="315" creationId="{DBF6C746-3C08-4D83-A8E9-80561BFFF3CB}"/>
          </ac:spMkLst>
        </pc:spChg>
        <pc:spChg chg="mod">
          <ac:chgData name="Lei Wu" userId="f083b2a8aea23a2f" providerId="LiveId" clId="{798432FD-FBD1-4C67-86FA-26933F155DCF}" dt="2021-03-29T23:26:50.153" v="2081" actId="1076"/>
          <ac:spMkLst>
            <pc:docMk/>
            <pc:sldMk cId="3908071447" sldId="797"/>
            <ac:spMk id="316" creationId="{5F582DB4-D26D-47AB-8E08-05E36EA2C467}"/>
          </ac:spMkLst>
        </pc:spChg>
        <pc:spChg chg="mod">
          <ac:chgData name="Lei Wu" userId="f083b2a8aea23a2f" providerId="LiveId" clId="{798432FD-FBD1-4C67-86FA-26933F155DCF}" dt="2021-03-29T23:26:50.153" v="2081" actId="1076"/>
          <ac:spMkLst>
            <pc:docMk/>
            <pc:sldMk cId="3908071447" sldId="797"/>
            <ac:spMk id="317" creationId="{377F2D28-6736-4AE3-82CF-8647C4816497}"/>
          </ac:spMkLst>
        </pc:spChg>
        <pc:spChg chg="mod">
          <ac:chgData name="Lei Wu" userId="f083b2a8aea23a2f" providerId="LiveId" clId="{798432FD-FBD1-4C67-86FA-26933F155DCF}" dt="2021-03-29T23:26:50.153" v="2081" actId="1076"/>
          <ac:spMkLst>
            <pc:docMk/>
            <pc:sldMk cId="3908071447" sldId="797"/>
            <ac:spMk id="318" creationId="{47C20043-1042-4E33-8CE8-AE095E1FA259}"/>
          </ac:spMkLst>
        </pc:spChg>
        <pc:spChg chg="mod">
          <ac:chgData name="Lei Wu" userId="f083b2a8aea23a2f" providerId="LiveId" clId="{798432FD-FBD1-4C67-86FA-26933F155DCF}" dt="2021-03-29T23:26:50.153" v="2081" actId="1076"/>
          <ac:spMkLst>
            <pc:docMk/>
            <pc:sldMk cId="3908071447" sldId="797"/>
            <ac:spMk id="319" creationId="{12C97990-A769-4849-8990-10D0349A3083}"/>
          </ac:spMkLst>
        </pc:spChg>
        <pc:spChg chg="mod">
          <ac:chgData name="Lei Wu" userId="f083b2a8aea23a2f" providerId="LiveId" clId="{798432FD-FBD1-4C67-86FA-26933F155DCF}" dt="2021-03-29T23:26:50.153" v="2081" actId="1076"/>
          <ac:spMkLst>
            <pc:docMk/>
            <pc:sldMk cId="3908071447" sldId="797"/>
            <ac:spMk id="320" creationId="{1EB9FA03-C8F4-4F38-9A51-35FF9DD28126}"/>
          </ac:spMkLst>
        </pc:spChg>
        <pc:spChg chg="mod">
          <ac:chgData name="Lei Wu" userId="f083b2a8aea23a2f" providerId="LiveId" clId="{798432FD-FBD1-4C67-86FA-26933F155DCF}" dt="2021-03-29T23:26:50.153" v="2081" actId="1076"/>
          <ac:spMkLst>
            <pc:docMk/>
            <pc:sldMk cId="3908071447" sldId="797"/>
            <ac:spMk id="321" creationId="{7825CDCB-ADB1-46D0-8B2F-9B221E8F3F88}"/>
          </ac:spMkLst>
        </pc:spChg>
        <pc:spChg chg="mod">
          <ac:chgData name="Lei Wu" userId="f083b2a8aea23a2f" providerId="LiveId" clId="{798432FD-FBD1-4C67-86FA-26933F155DCF}" dt="2021-03-29T23:26:50.153" v="2081" actId="1076"/>
          <ac:spMkLst>
            <pc:docMk/>
            <pc:sldMk cId="3908071447" sldId="797"/>
            <ac:spMk id="322" creationId="{8AF08382-73C9-4365-8855-42E5970086CE}"/>
          </ac:spMkLst>
        </pc:spChg>
        <pc:spChg chg="mod">
          <ac:chgData name="Lei Wu" userId="f083b2a8aea23a2f" providerId="LiveId" clId="{798432FD-FBD1-4C67-86FA-26933F155DCF}" dt="2021-03-29T23:26:50.153" v="2081" actId="1076"/>
          <ac:spMkLst>
            <pc:docMk/>
            <pc:sldMk cId="3908071447" sldId="797"/>
            <ac:spMk id="323" creationId="{7D1E4542-5364-4BC6-B68A-22C4BCBD9435}"/>
          </ac:spMkLst>
        </pc:spChg>
        <pc:spChg chg="mod">
          <ac:chgData name="Lei Wu" userId="f083b2a8aea23a2f" providerId="LiveId" clId="{798432FD-FBD1-4C67-86FA-26933F155DCF}" dt="2021-03-29T23:26:50.153" v="2081" actId="1076"/>
          <ac:spMkLst>
            <pc:docMk/>
            <pc:sldMk cId="3908071447" sldId="797"/>
            <ac:spMk id="324" creationId="{581DE6D1-09D2-4292-8FC9-102F96A26A29}"/>
          </ac:spMkLst>
        </pc:spChg>
        <pc:spChg chg="mod">
          <ac:chgData name="Lei Wu" userId="f083b2a8aea23a2f" providerId="LiveId" clId="{798432FD-FBD1-4C67-86FA-26933F155DCF}" dt="2021-03-29T23:26:50.153" v="2081" actId="1076"/>
          <ac:spMkLst>
            <pc:docMk/>
            <pc:sldMk cId="3908071447" sldId="797"/>
            <ac:spMk id="325" creationId="{FA024BA2-B0CF-4626-BAD9-28E2821DF4E1}"/>
          </ac:spMkLst>
        </pc:spChg>
        <pc:spChg chg="mod">
          <ac:chgData name="Lei Wu" userId="f083b2a8aea23a2f" providerId="LiveId" clId="{798432FD-FBD1-4C67-86FA-26933F155DCF}" dt="2021-03-29T23:26:50.153" v="2081" actId="1076"/>
          <ac:spMkLst>
            <pc:docMk/>
            <pc:sldMk cId="3908071447" sldId="797"/>
            <ac:spMk id="326" creationId="{0287CAA1-E8A8-4526-B413-AF58E37EFC15}"/>
          </ac:spMkLst>
        </pc:spChg>
        <pc:spChg chg="mod">
          <ac:chgData name="Lei Wu" userId="f083b2a8aea23a2f" providerId="LiveId" clId="{798432FD-FBD1-4C67-86FA-26933F155DCF}" dt="2021-03-29T23:26:50.153" v="2081" actId="1076"/>
          <ac:spMkLst>
            <pc:docMk/>
            <pc:sldMk cId="3908071447" sldId="797"/>
            <ac:spMk id="327" creationId="{3D00E1AD-500E-4BD7-8B59-2D88F395F9D7}"/>
          </ac:spMkLst>
        </pc:spChg>
        <pc:spChg chg="mod">
          <ac:chgData name="Lei Wu" userId="f083b2a8aea23a2f" providerId="LiveId" clId="{798432FD-FBD1-4C67-86FA-26933F155DCF}" dt="2021-03-29T23:26:50.153" v="2081" actId="1076"/>
          <ac:spMkLst>
            <pc:docMk/>
            <pc:sldMk cId="3908071447" sldId="797"/>
            <ac:spMk id="328" creationId="{4D80128E-9537-4BF3-9C02-5BD30C8A4929}"/>
          </ac:spMkLst>
        </pc:spChg>
        <pc:spChg chg="mod">
          <ac:chgData name="Lei Wu" userId="f083b2a8aea23a2f" providerId="LiveId" clId="{798432FD-FBD1-4C67-86FA-26933F155DCF}" dt="2021-03-29T23:26:50.153" v="2081" actId="1076"/>
          <ac:spMkLst>
            <pc:docMk/>
            <pc:sldMk cId="3908071447" sldId="797"/>
            <ac:spMk id="329" creationId="{5BB924F5-5ADA-4AA5-81D1-FFDCDD0190FD}"/>
          </ac:spMkLst>
        </pc:spChg>
        <pc:spChg chg="mod">
          <ac:chgData name="Lei Wu" userId="f083b2a8aea23a2f" providerId="LiveId" clId="{798432FD-FBD1-4C67-86FA-26933F155DCF}" dt="2021-03-29T23:26:50.153" v="2081" actId="1076"/>
          <ac:spMkLst>
            <pc:docMk/>
            <pc:sldMk cId="3908071447" sldId="797"/>
            <ac:spMk id="330" creationId="{B59E0007-92FF-4141-870A-AE8BC06BF336}"/>
          </ac:spMkLst>
        </pc:spChg>
        <pc:spChg chg="mod">
          <ac:chgData name="Lei Wu" userId="f083b2a8aea23a2f" providerId="LiveId" clId="{798432FD-FBD1-4C67-86FA-26933F155DCF}" dt="2021-03-29T23:26:50.153" v="2081" actId="1076"/>
          <ac:spMkLst>
            <pc:docMk/>
            <pc:sldMk cId="3908071447" sldId="797"/>
            <ac:spMk id="331" creationId="{470ABC81-E9C2-4DA3-BF3F-65BF88E00B2B}"/>
          </ac:spMkLst>
        </pc:spChg>
        <pc:spChg chg="mod">
          <ac:chgData name="Lei Wu" userId="f083b2a8aea23a2f" providerId="LiveId" clId="{798432FD-FBD1-4C67-86FA-26933F155DCF}" dt="2021-03-29T23:26:50.153" v="2081" actId="1076"/>
          <ac:spMkLst>
            <pc:docMk/>
            <pc:sldMk cId="3908071447" sldId="797"/>
            <ac:spMk id="332" creationId="{52FE86DF-3592-47A7-A291-97C6E0BE4D27}"/>
          </ac:spMkLst>
        </pc:spChg>
        <pc:spChg chg="mod">
          <ac:chgData name="Lei Wu" userId="f083b2a8aea23a2f" providerId="LiveId" clId="{798432FD-FBD1-4C67-86FA-26933F155DCF}" dt="2021-03-29T23:26:50.153" v="2081" actId="1076"/>
          <ac:spMkLst>
            <pc:docMk/>
            <pc:sldMk cId="3908071447" sldId="797"/>
            <ac:spMk id="333" creationId="{C7E1F0DB-C70C-43E4-871D-27D6845190F9}"/>
          </ac:spMkLst>
        </pc:spChg>
        <pc:spChg chg="mod">
          <ac:chgData name="Lei Wu" userId="f083b2a8aea23a2f" providerId="LiveId" clId="{798432FD-FBD1-4C67-86FA-26933F155DCF}" dt="2021-03-29T23:26:50.153" v="2081" actId="1076"/>
          <ac:spMkLst>
            <pc:docMk/>
            <pc:sldMk cId="3908071447" sldId="797"/>
            <ac:spMk id="334" creationId="{1CA7C6B8-A24A-4D01-956E-C2D86F50F53A}"/>
          </ac:spMkLst>
        </pc:spChg>
        <pc:spChg chg="mod">
          <ac:chgData name="Lei Wu" userId="f083b2a8aea23a2f" providerId="LiveId" clId="{798432FD-FBD1-4C67-86FA-26933F155DCF}" dt="2021-03-29T23:26:50.153" v="2081" actId="1076"/>
          <ac:spMkLst>
            <pc:docMk/>
            <pc:sldMk cId="3908071447" sldId="797"/>
            <ac:spMk id="335" creationId="{9592A840-E9CD-472B-8D3C-14B29D469EAC}"/>
          </ac:spMkLst>
        </pc:spChg>
        <pc:spChg chg="mod">
          <ac:chgData name="Lei Wu" userId="f083b2a8aea23a2f" providerId="LiveId" clId="{798432FD-FBD1-4C67-86FA-26933F155DCF}" dt="2021-03-29T23:26:50.153" v="2081" actId="1076"/>
          <ac:spMkLst>
            <pc:docMk/>
            <pc:sldMk cId="3908071447" sldId="797"/>
            <ac:spMk id="336" creationId="{52757DE1-B7CB-4A06-81DD-9D164DFE8FC5}"/>
          </ac:spMkLst>
        </pc:spChg>
        <pc:spChg chg="mod">
          <ac:chgData name="Lei Wu" userId="f083b2a8aea23a2f" providerId="LiveId" clId="{798432FD-FBD1-4C67-86FA-26933F155DCF}" dt="2021-03-29T23:26:50.153" v="2081" actId="1076"/>
          <ac:spMkLst>
            <pc:docMk/>
            <pc:sldMk cId="3908071447" sldId="797"/>
            <ac:spMk id="337" creationId="{82DB21CC-F1A9-47E3-8616-158EC111F3E1}"/>
          </ac:spMkLst>
        </pc:spChg>
        <pc:spChg chg="mod">
          <ac:chgData name="Lei Wu" userId="f083b2a8aea23a2f" providerId="LiveId" clId="{798432FD-FBD1-4C67-86FA-26933F155DCF}" dt="2021-03-29T23:26:50.153" v="2081" actId="1076"/>
          <ac:spMkLst>
            <pc:docMk/>
            <pc:sldMk cId="3908071447" sldId="797"/>
            <ac:spMk id="338" creationId="{2295D59B-B7AB-4E4F-9FAA-BBC50A01E28C}"/>
          </ac:spMkLst>
        </pc:spChg>
        <pc:spChg chg="mod">
          <ac:chgData name="Lei Wu" userId="f083b2a8aea23a2f" providerId="LiveId" clId="{798432FD-FBD1-4C67-86FA-26933F155DCF}" dt="2021-03-29T23:26:50.153" v="2081" actId="1076"/>
          <ac:spMkLst>
            <pc:docMk/>
            <pc:sldMk cId="3908071447" sldId="797"/>
            <ac:spMk id="339" creationId="{D4E1870A-9F76-4F4A-B3AC-23A50B48354D}"/>
          </ac:spMkLst>
        </pc:spChg>
        <pc:spChg chg="mod">
          <ac:chgData name="Lei Wu" userId="f083b2a8aea23a2f" providerId="LiveId" clId="{798432FD-FBD1-4C67-86FA-26933F155DCF}" dt="2021-03-29T23:26:50.153" v="2081" actId="1076"/>
          <ac:spMkLst>
            <pc:docMk/>
            <pc:sldMk cId="3908071447" sldId="797"/>
            <ac:spMk id="340" creationId="{5EEC52A3-3A46-4E05-A0EC-7145A6D568B2}"/>
          </ac:spMkLst>
        </pc:spChg>
        <pc:spChg chg="mod">
          <ac:chgData name="Lei Wu" userId="f083b2a8aea23a2f" providerId="LiveId" clId="{798432FD-FBD1-4C67-86FA-26933F155DCF}" dt="2021-03-29T23:26:50.153" v="2081" actId="1076"/>
          <ac:spMkLst>
            <pc:docMk/>
            <pc:sldMk cId="3908071447" sldId="797"/>
            <ac:spMk id="341" creationId="{3A54F581-DC25-4B7C-81E1-C2119A2EE7A7}"/>
          </ac:spMkLst>
        </pc:spChg>
        <pc:spChg chg="mod">
          <ac:chgData name="Lei Wu" userId="f083b2a8aea23a2f" providerId="LiveId" clId="{798432FD-FBD1-4C67-86FA-26933F155DCF}" dt="2021-03-29T23:26:50.153" v="2081" actId="1076"/>
          <ac:spMkLst>
            <pc:docMk/>
            <pc:sldMk cId="3908071447" sldId="797"/>
            <ac:spMk id="342" creationId="{598E5954-96B4-4997-8621-ADBF63B98DEF}"/>
          </ac:spMkLst>
        </pc:spChg>
        <pc:spChg chg="mod">
          <ac:chgData name="Lei Wu" userId="f083b2a8aea23a2f" providerId="LiveId" clId="{798432FD-FBD1-4C67-86FA-26933F155DCF}" dt="2021-03-29T23:26:50.153" v="2081" actId="1076"/>
          <ac:spMkLst>
            <pc:docMk/>
            <pc:sldMk cId="3908071447" sldId="797"/>
            <ac:spMk id="343" creationId="{68851E8F-864B-4420-8442-56DECC0E5FBF}"/>
          </ac:spMkLst>
        </pc:spChg>
        <pc:spChg chg="mod">
          <ac:chgData name="Lei Wu" userId="f083b2a8aea23a2f" providerId="LiveId" clId="{798432FD-FBD1-4C67-86FA-26933F155DCF}" dt="2021-03-29T23:26:50.153" v="2081" actId="1076"/>
          <ac:spMkLst>
            <pc:docMk/>
            <pc:sldMk cId="3908071447" sldId="797"/>
            <ac:spMk id="344" creationId="{1135F6FD-28FB-44DD-934A-C73527948837}"/>
          </ac:spMkLst>
        </pc:spChg>
        <pc:spChg chg="mod">
          <ac:chgData name="Lei Wu" userId="f083b2a8aea23a2f" providerId="LiveId" clId="{798432FD-FBD1-4C67-86FA-26933F155DCF}" dt="2021-03-29T23:26:50.153" v="2081" actId="1076"/>
          <ac:spMkLst>
            <pc:docMk/>
            <pc:sldMk cId="3908071447" sldId="797"/>
            <ac:spMk id="345" creationId="{EC8C78D1-9E5F-42E2-A5A5-35454AA463B7}"/>
          </ac:spMkLst>
        </pc:spChg>
        <pc:spChg chg="mod">
          <ac:chgData name="Lei Wu" userId="f083b2a8aea23a2f" providerId="LiveId" clId="{798432FD-FBD1-4C67-86FA-26933F155DCF}" dt="2021-03-29T23:26:50.153" v="2081" actId="1076"/>
          <ac:spMkLst>
            <pc:docMk/>
            <pc:sldMk cId="3908071447" sldId="797"/>
            <ac:spMk id="346" creationId="{BA2428EA-6D75-4230-BE28-04304FF64F4E}"/>
          </ac:spMkLst>
        </pc:spChg>
        <pc:spChg chg="mod">
          <ac:chgData name="Lei Wu" userId="f083b2a8aea23a2f" providerId="LiveId" clId="{798432FD-FBD1-4C67-86FA-26933F155DCF}" dt="2021-03-29T23:26:50.153" v="2081" actId="1076"/>
          <ac:spMkLst>
            <pc:docMk/>
            <pc:sldMk cId="3908071447" sldId="797"/>
            <ac:spMk id="347" creationId="{B938455D-F6E8-44F4-A715-28BFEE2E3405}"/>
          </ac:spMkLst>
        </pc:spChg>
        <pc:spChg chg="mod">
          <ac:chgData name="Lei Wu" userId="f083b2a8aea23a2f" providerId="LiveId" clId="{798432FD-FBD1-4C67-86FA-26933F155DCF}" dt="2021-03-29T23:26:50.153" v="2081" actId="1076"/>
          <ac:spMkLst>
            <pc:docMk/>
            <pc:sldMk cId="3908071447" sldId="797"/>
            <ac:spMk id="348" creationId="{13F766DD-0D1F-4E7B-8D0A-E7A79A0B96ED}"/>
          </ac:spMkLst>
        </pc:spChg>
        <pc:spChg chg="mod">
          <ac:chgData name="Lei Wu" userId="f083b2a8aea23a2f" providerId="LiveId" clId="{798432FD-FBD1-4C67-86FA-26933F155DCF}" dt="2021-03-29T23:26:50.153" v="2081" actId="1076"/>
          <ac:spMkLst>
            <pc:docMk/>
            <pc:sldMk cId="3908071447" sldId="797"/>
            <ac:spMk id="349" creationId="{2C17A4E7-6020-4F74-A584-A6BA336AAF09}"/>
          </ac:spMkLst>
        </pc:spChg>
        <pc:spChg chg="mod">
          <ac:chgData name="Lei Wu" userId="f083b2a8aea23a2f" providerId="LiveId" clId="{798432FD-FBD1-4C67-86FA-26933F155DCF}" dt="2021-03-29T23:26:50.153" v="2081" actId="1076"/>
          <ac:spMkLst>
            <pc:docMk/>
            <pc:sldMk cId="3908071447" sldId="797"/>
            <ac:spMk id="350" creationId="{052862AF-4326-409F-A2FD-631D5AB0EA70}"/>
          </ac:spMkLst>
        </pc:spChg>
        <pc:spChg chg="mod">
          <ac:chgData name="Lei Wu" userId="f083b2a8aea23a2f" providerId="LiveId" clId="{798432FD-FBD1-4C67-86FA-26933F155DCF}" dt="2021-03-29T23:26:50.153" v="2081" actId="1076"/>
          <ac:spMkLst>
            <pc:docMk/>
            <pc:sldMk cId="3908071447" sldId="797"/>
            <ac:spMk id="351" creationId="{F9D29C4B-EFBF-4AB8-B27A-678515E99726}"/>
          </ac:spMkLst>
        </pc:spChg>
        <pc:spChg chg="mod">
          <ac:chgData name="Lei Wu" userId="f083b2a8aea23a2f" providerId="LiveId" clId="{798432FD-FBD1-4C67-86FA-26933F155DCF}" dt="2021-03-29T23:26:50.153" v="2081" actId="1076"/>
          <ac:spMkLst>
            <pc:docMk/>
            <pc:sldMk cId="3908071447" sldId="797"/>
            <ac:spMk id="352" creationId="{6BC9A082-8F36-4510-88DF-5469C464BE34}"/>
          </ac:spMkLst>
        </pc:spChg>
        <pc:spChg chg="mod">
          <ac:chgData name="Lei Wu" userId="f083b2a8aea23a2f" providerId="LiveId" clId="{798432FD-FBD1-4C67-86FA-26933F155DCF}" dt="2021-03-29T23:26:50.153" v="2081" actId="1076"/>
          <ac:spMkLst>
            <pc:docMk/>
            <pc:sldMk cId="3908071447" sldId="797"/>
            <ac:spMk id="353" creationId="{D45D30AA-5EBD-4560-88DB-9D0B655D793B}"/>
          </ac:spMkLst>
        </pc:spChg>
        <pc:spChg chg="mod">
          <ac:chgData name="Lei Wu" userId="f083b2a8aea23a2f" providerId="LiveId" clId="{798432FD-FBD1-4C67-86FA-26933F155DCF}" dt="2021-03-29T23:26:50.153" v="2081" actId="1076"/>
          <ac:spMkLst>
            <pc:docMk/>
            <pc:sldMk cId="3908071447" sldId="797"/>
            <ac:spMk id="354" creationId="{F2702595-2201-48CF-B209-1B77D2BC9F76}"/>
          </ac:spMkLst>
        </pc:spChg>
        <pc:spChg chg="mod">
          <ac:chgData name="Lei Wu" userId="f083b2a8aea23a2f" providerId="LiveId" clId="{798432FD-FBD1-4C67-86FA-26933F155DCF}" dt="2021-03-29T23:26:50.153" v="2081" actId="1076"/>
          <ac:spMkLst>
            <pc:docMk/>
            <pc:sldMk cId="3908071447" sldId="797"/>
            <ac:spMk id="355" creationId="{A22FD3C4-5A46-4282-8F68-30E04C151E42}"/>
          </ac:spMkLst>
        </pc:spChg>
        <pc:spChg chg="mod">
          <ac:chgData name="Lei Wu" userId="f083b2a8aea23a2f" providerId="LiveId" clId="{798432FD-FBD1-4C67-86FA-26933F155DCF}" dt="2021-03-29T23:26:50.153" v="2081" actId="1076"/>
          <ac:spMkLst>
            <pc:docMk/>
            <pc:sldMk cId="3908071447" sldId="797"/>
            <ac:spMk id="356" creationId="{6A2A7E17-5B84-4D6C-A6D8-1FFFAC87DA89}"/>
          </ac:spMkLst>
        </pc:spChg>
        <pc:spChg chg="mod">
          <ac:chgData name="Lei Wu" userId="f083b2a8aea23a2f" providerId="LiveId" clId="{798432FD-FBD1-4C67-86FA-26933F155DCF}" dt="2021-03-29T23:26:50.153" v="2081" actId="1076"/>
          <ac:spMkLst>
            <pc:docMk/>
            <pc:sldMk cId="3908071447" sldId="797"/>
            <ac:spMk id="357" creationId="{61D71088-C869-43A2-9404-DCA085919035}"/>
          </ac:spMkLst>
        </pc:spChg>
        <pc:spChg chg="mod">
          <ac:chgData name="Lei Wu" userId="f083b2a8aea23a2f" providerId="LiveId" clId="{798432FD-FBD1-4C67-86FA-26933F155DCF}" dt="2021-03-29T23:26:50.153" v="2081" actId="1076"/>
          <ac:spMkLst>
            <pc:docMk/>
            <pc:sldMk cId="3908071447" sldId="797"/>
            <ac:spMk id="358" creationId="{60C9CF69-7107-4619-B9E7-034995C8CB6E}"/>
          </ac:spMkLst>
        </pc:spChg>
        <pc:spChg chg="mod">
          <ac:chgData name="Lei Wu" userId="f083b2a8aea23a2f" providerId="LiveId" clId="{798432FD-FBD1-4C67-86FA-26933F155DCF}" dt="2021-03-29T23:26:50.153" v="2081" actId="1076"/>
          <ac:spMkLst>
            <pc:docMk/>
            <pc:sldMk cId="3908071447" sldId="797"/>
            <ac:spMk id="359" creationId="{54A70FD5-06AD-41C1-AA9B-2EB87A175A03}"/>
          </ac:spMkLst>
        </pc:spChg>
        <pc:spChg chg="mod">
          <ac:chgData name="Lei Wu" userId="f083b2a8aea23a2f" providerId="LiveId" clId="{798432FD-FBD1-4C67-86FA-26933F155DCF}" dt="2021-03-29T23:26:50.153" v="2081" actId="1076"/>
          <ac:spMkLst>
            <pc:docMk/>
            <pc:sldMk cId="3908071447" sldId="797"/>
            <ac:spMk id="360" creationId="{D467570B-D8ED-45F3-BB49-6E10B7619E27}"/>
          </ac:spMkLst>
        </pc:spChg>
        <pc:spChg chg="mod">
          <ac:chgData name="Lei Wu" userId="f083b2a8aea23a2f" providerId="LiveId" clId="{798432FD-FBD1-4C67-86FA-26933F155DCF}" dt="2021-03-29T23:26:50.153" v="2081" actId="1076"/>
          <ac:spMkLst>
            <pc:docMk/>
            <pc:sldMk cId="3908071447" sldId="797"/>
            <ac:spMk id="361" creationId="{C2D1DC65-B52D-493A-A72B-5B36AB7E8442}"/>
          </ac:spMkLst>
        </pc:spChg>
        <pc:spChg chg="mod">
          <ac:chgData name="Lei Wu" userId="f083b2a8aea23a2f" providerId="LiveId" clId="{798432FD-FBD1-4C67-86FA-26933F155DCF}" dt="2021-03-29T23:26:50.153" v="2081" actId="1076"/>
          <ac:spMkLst>
            <pc:docMk/>
            <pc:sldMk cId="3908071447" sldId="797"/>
            <ac:spMk id="362" creationId="{BDC8BC2D-3AD4-4379-BF5A-629765E07147}"/>
          </ac:spMkLst>
        </pc:spChg>
        <pc:spChg chg="mod">
          <ac:chgData name="Lei Wu" userId="f083b2a8aea23a2f" providerId="LiveId" clId="{798432FD-FBD1-4C67-86FA-26933F155DCF}" dt="2021-03-29T23:26:50.153" v="2081" actId="1076"/>
          <ac:spMkLst>
            <pc:docMk/>
            <pc:sldMk cId="3908071447" sldId="797"/>
            <ac:spMk id="363" creationId="{6BAE07F6-D424-4814-B7C9-317F300F227A}"/>
          </ac:spMkLst>
        </pc:spChg>
        <pc:spChg chg="mod">
          <ac:chgData name="Lei Wu" userId="f083b2a8aea23a2f" providerId="LiveId" clId="{798432FD-FBD1-4C67-86FA-26933F155DCF}" dt="2021-03-29T23:26:50.153" v="2081" actId="1076"/>
          <ac:spMkLst>
            <pc:docMk/>
            <pc:sldMk cId="3908071447" sldId="797"/>
            <ac:spMk id="364" creationId="{36357C26-3846-4A63-9A67-3A303105A72C}"/>
          </ac:spMkLst>
        </pc:spChg>
        <pc:spChg chg="mod">
          <ac:chgData name="Lei Wu" userId="f083b2a8aea23a2f" providerId="LiveId" clId="{798432FD-FBD1-4C67-86FA-26933F155DCF}" dt="2021-03-29T23:26:50.153" v="2081" actId="1076"/>
          <ac:spMkLst>
            <pc:docMk/>
            <pc:sldMk cId="3908071447" sldId="797"/>
            <ac:spMk id="365" creationId="{CF5B1386-FAF5-4F72-B8AB-DE9700F7D0AA}"/>
          </ac:spMkLst>
        </pc:spChg>
        <pc:spChg chg="mod">
          <ac:chgData name="Lei Wu" userId="f083b2a8aea23a2f" providerId="LiveId" clId="{798432FD-FBD1-4C67-86FA-26933F155DCF}" dt="2021-03-29T23:26:50.153" v="2081" actId="1076"/>
          <ac:spMkLst>
            <pc:docMk/>
            <pc:sldMk cId="3908071447" sldId="797"/>
            <ac:spMk id="366" creationId="{B194AB7E-9DE8-460F-AFA8-D452D523D4AA}"/>
          </ac:spMkLst>
        </pc:spChg>
        <pc:spChg chg="mod">
          <ac:chgData name="Lei Wu" userId="f083b2a8aea23a2f" providerId="LiveId" clId="{798432FD-FBD1-4C67-86FA-26933F155DCF}" dt="2021-03-29T23:26:50.153" v="2081" actId="1076"/>
          <ac:spMkLst>
            <pc:docMk/>
            <pc:sldMk cId="3908071447" sldId="797"/>
            <ac:spMk id="367" creationId="{CFCC577D-92F1-4442-915C-B5EF716752AB}"/>
          </ac:spMkLst>
        </pc:spChg>
        <pc:spChg chg="mod">
          <ac:chgData name="Lei Wu" userId="f083b2a8aea23a2f" providerId="LiveId" clId="{798432FD-FBD1-4C67-86FA-26933F155DCF}" dt="2021-03-29T23:26:50.153" v="2081" actId="1076"/>
          <ac:spMkLst>
            <pc:docMk/>
            <pc:sldMk cId="3908071447" sldId="797"/>
            <ac:spMk id="368" creationId="{A7249E86-97A1-4AE2-81B7-2A709C56C8D6}"/>
          </ac:spMkLst>
        </pc:spChg>
        <pc:spChg chg="mod">
          <ac:chgData name="Lei Wu" userId="f083b2a8aea23a2f" providerId="LiveId" clId="{798432FD-FBD1-4C67-86FA-26933F155DCF}" dt="2021-03-29T23:26:50.153" v="2081" actId="1076"/>
          <ac:spMkLst>
            <pc:docMk/>
            <pc:sldMk cId="3908071447" sldId="797"/>
            <ac:spMk id="369" creationId="{41F0DA51-0ACF-47D2-A4AB-94CE2AA08CF3}"/>
          </ac:spMkLst>
        </pc:spChg>
        <pc:spChg chg="mod">
          <ac:chgData name="Lei Wu" userId="f083b2a8aea23a2f" providerId="LiveId" clId="{798432FD-FBD1-4C67-86FA-26933F155DCF}" dt="2021-03-29T23:26:50.153" v="2081" actId="1076"/>
          <ac:spMkLst>
            <pc:docMk/>
            <pc:sldMk cId="3908071447" sldId="797"/>
            <ac:spMk id="370" creationId="{E8B7164F-E0E9-43F0-B1FF-611228573415}"/>
          </ac:spMkLst>
        </pc:spChg>
        <pc:spChg chg="mod">
          <ac:chgData name="Lei Wu" userId="f083b2a8aea23a2f" providerId="LiveId" clId="{798432FD-FBD1-4C67-86FA-26933F155DCF}" dt="2021-03-29T23:26:50.153" v="2081" actId="1076"/>
          <ac:spMkLst>
            <pc:docMk/>
            <pc:sldMk cId="3908071447" sldId="797"/>
            <ac:spMk id="371" creationId="{FDD8D2DF-B20B-46D7-8A2D-AF1DF56DCE16}"/>
          </ac:spMkLst>
        </pc:spChg>
        <pc:spChg chg="mod">
          <ac:chgData name="Lei Wu" userId="f083b2a8aea23a2f" providerId="LiveId" clId="{798432FD-FBD1-4C67-86FA-26933F155DCF}" dt="2021-03-29T23:26:50.153" v="2081" actId="1076"/>
          <ac:spMkLst>
            <pc:docMk/>
            <pc:sldMk cId="3908071447" sldId="797"/>
            <ac:spMk id="372" creationId="{A641E187-C445-4194-B110-998A5E0A488F}"/>
          </ac:spMkLst>
        </pc:spChg>
        <pc:spChg chg="mod">
          <ac:chgData name="Lei Wu" userId="f083b2a8aea23a2f" providerId="LiveId" clId="{798432FD-FBD1-4C67-86FA-26933F155DCF}" dt="2021-03-29T23:26:50.153" v="2081" actId="1076"/>
          <ac:spMkLst>
            <pc:docMk/>
            <pc:sldMk cId="3908071447" sldId="797"/>
            <ac:spMk id="373" creationId="{FFFCEADF-9FAF-4EE2-99DF-EF587C9830D5}"/>
          </ac:spMkLst>
        </pc:spChg>
        <pc:spChg chg="mod">
          <ac:chgData name="Lei Wu" userId="f083b2a8aea23a2f" providerId="LiveId" clId="{798432FD-FBD1-4C67-86FA-26933F155DCF}" dt="2021-03-29T23:26:50.153" v="2081" actId="1076"/>
          <ac:spMkLst>
            <pc:docMk/>
            <pc:sldMk cId="3908071447" sldId="797"/>
            <ac:spMk id="374" creationId="{4D952BD9-0EB6-4622-AA9D-9A3EE55187B1}"/>
          </ac:spMkLst>
        </pc:spChg>
        <pc:spChg chg="mod">
          <ac:chgData name="Lei Wu" userId="f083b2a8aea23a2f" providerId="LiveId" clId="{798432FD-FBD1-4C67-86FA-26933F155DCF}" dt="2021-03-29T23:26:50.153" v="2081" actId="1076"/>
          <ac:spMkLst>
            <pc:docMk/>
            <pc:sldMk cId="3908071447" sldId="797"/>
            <ac:spMk id="375" creationId="{95873265-72DD-48C1-A4BF-31009CDB0430}"/>
          </ac:spMkLst>
        </pc:spChg>
        <pc:spChg chg="mod">
          <ac:chgData name="Lei Wu" userId="f083b2a8aea23a2f" providerId="LiveId" clId="{798432FD-FBD1-4C67-86FA-26933F155DCF}" dt="2021-03-29T23:26:50.153" v="2081" actId="1076"/>
          <ac:spMkLst>
            <pc:docMk/>
            <pc:sldMk cId="3908071447" sldId="797"/>
            <ac:spMk id="376" creationId="{C9BF3278-C99E-445C-A53A-14C3D6F12379}"/>
          </ac:spMkLst>
        </pc:spChg>
        <pc:spChg chg="mod">
          <ac:chgData name="Lei Wu" userId="f083b2a8aea23a2f" providerId="LiveId" clId="{798432FD-FBD1-4C67-86FA-26933F155DCF}" dt="2021-03-29T23:26:50.153" v="2081" actId="1076"/>
          <ac:spMkLst>
            <pc:docMk/>
            <pc:sldMk cId="3908071447" sldId="797"/>
            <ac:spMk id="377" creationId="{CB887B47-0974-4C37-9147-2D5DE8968047}"/>
          </ac:spMkLst>
        </pc:spChg>
        <pc:spChg chg="mod">
          <ac:chgData name="Lei Wu" userId="f083b2a8aea23a2f" providerId="LiveId" clId="{798432FD-FBD1-4C67-86FA-26933F155DCF}" dt="2021-03-29T23:26:50.153" v="2081" actId="1076"/>
          <ac:spMkLst>
            <pc:docMk/>
            <pc:sldMk cId="3908071447" sldId="797"/>
            <ac:spMk id="378" creationId="{43A21EF2-7DCE-427C-85E5-1372EFD87486}"/>
          </ac:spMkLst>
        </pc:spChg>
        <pc:spChg chg="mod">
          <ac:chgData name="Lei Wu" userId="f083b2a8aea23a2f" providerId="LiveId" clId="{798432FD-FBD1-4C67-86FA-26933F155DCF}" dt="2021-03-29T23:26:50.153" v="2081" actId="1076"/>
          <ac:spMkLst>
            <pc:docMk/>
            <pc:sldMk cId="3908071447" sldId="797"/>
            <ac:spMk id="379" creationId="{02F13814-483A-4122-8F79-21D16CBF66EC}"/>
          </ac:spMkLst>
        </pc:spChg>
        <pc:spChg chg="mod">
          <ac:chgData name="Lei Wu" userId="f083b2a8aea23a2f" providerId="LiveId" clId="{798432FD-FBD1-4C67-86FA-26933F155DCF}" dt="2021-03-29T23:26:50.153" v="2081" actId="1076"/>
          <ac:spMkLst>
            <pc:docMk/>
            <pc:sldMk cId="3908071447" sldId="797"/>
            <ac:spMk id="380" creationId="{35ED987A-0B30-471B-B42F-A13BE008172D}"/>
          </ac:spMkLst>
        </pc:spChg>
        <pc:spChg chg="mod">
          <ac:chgData name="Lei Wu" userId="f083b2a8aea23a2f" providerId="LiveId" clId="{798432FD-FBD1-4C67-86FA-26933F155DCF}" dt="2021-03-29T23:26:50.153" v="2081" actId="1076"/>
          <ac:spMkLst>
            <pc:docMk/>
            <pc:sldMk cId="3908071447" sldId="797"/>
            <ac:spMk id="381" creationId="{904265BA-B6F8-433B-A0F3-0756A292C076}"/>
          </ac:spMkLst>
        </pc:spChg>
        <pc:spChg chg="mod">
          <ac:chgData name="Lei Wu" userId="f083b2a8aea23a2f" providerId="LiveId" clId="{798432FD-FBD1-4C67-86FA-26933F155DCF}" dt="2021-03-29T23:26:50.153" v="2081" actId="1076"/>
          <ac:spMkLst>
            <pc:docMk/>
            <pc:sldMk cId="3908071447" sldId="797"/>
            <ac:spMk id="382" creationId="{0A87D495-3015-44C6-A892-9D0B90FA98C1}"/>
          </ac:spMkLst>
        </pc:spChg>
        <pc:spChg chg="mod">
          <ac:chgData name="Lei Wu" userId="f083b2a8aea23a2f" providerId="LiveId" clId="{798432FD-FBD1-4C67-86FA-26933F155DCF}" dt="2021-03-29T23:26:50.153" v="2081" actId="1076"/>
          <ac:spMkLst>
            <pc:docMk/>
            <pc:sldMk cId="3908071447" sldId="797"/>
            <ac:spMk id="383" creationId="{6EA5D479-F774-425E-ACAD-4E2F4B277247}"/>
          </ac:spMkLst>
        </pc:spChg>
        <pc:spChg chg="mod">
          <ac:chgData name="Lei Wu" userId="f083b2a8aea23a2f" providerId="LiveId" clId="{798432FD-FBD1-4C67-86FA-26933F155DCF}" dt="2021-03-29T23:26:50.153" v="2081" actId="1076"/>
          <ac:spMkLst>
            <pc:docMk/>
            <pc:sldMk cId="3908071447" sldId="797"/>
            <ac:spMk id="384" creationId="{A43B7FB0-6EC4-4D0C-9F1B-6D9E6425CC72}"/>
          </ac:spMkLst>
        </pc:spChg>
        <pc:spChg chg="mod">
          <ac:chgData name="Lei Wu" userId="f083b2a8aea23a2f" providerId="LiveId" clId="{798432FD-FBD1-4C67-86FA-26933F155DCF}" dt="2021-03-29T23:26:50.153" v="2081" actId="1076"/>
          <ac:spMkLst>
            <pc:docMk/>
            <pc:sldMk cId="3908071447" sldId="797"/>
            <ac:spMk id="385" creationId="{1A80645C-770A-45D3-9A6A-C4FA00D0D5FE}"/>
          </ac:spMkLst>
        </pc:spChg>
        <pc:spChg chg="mod">
          <ac:chgData name="Lei Wu" userId="f083b2a8aea23a2f" providerId="LiveId" clId="{798432FD-FBD1-4C67-86FA-26933F155DCF}" dt="2021-03-29T23:26:50.153" v="2081" actId="1076"/>
          <ac:spMkLst>
            <pc:docMk/>
            <pc:sldMk cId="3908071447" sldId="797"/>
            <ac:spMk id="386" creationId="{1FC615DE-5824-4BBB-9447-EBABDD5E5B9B}"/>
          </ac:spMkLst>
        </pc:spChg>
        <pc:spChg chg="mod">
          <ac:chgData name="Lei Wu" userId="f083b2a8aea23a2f" providerId="LiveId" clId="{798432FD-FBD1-4C67-86FA-26933F155DCF}" dt="2021-03-29T23:26:50.153" v="2081" actId="1076"/>
          <ac:spMkLst>
            <pc:docMk/>
            <pc:sldMk cId="3908071447" sldId="797"/>
            <ac:spMk id="387" creationId="{32ACA98C-0722-475F-AB20-F7786253B99C}"/>
          </ac:spMkLst>
        </pc:spChg>
        <pc:spChg chg="mod">
          <ac:chgData name="Lei Wu" userId="f083b2a8aea23a2f" providerId="LiveId" clId="{798432FD-FBD1-4C67-86FA-26933F155DCF}" dt="2021-03-29T23:26:50.153" v="2081" actId="1076"/>
          <ac:spMkLst>
            <pc:docMk/>
            <pc:sldMk cId="3908071447" sldId="797"/>
            <ac:spMk id="388" creationId="{358D57F6-FDA0-43F8-87CE-1C91B9DF5656}"/>
          </ac:spMkLst>
        </pc:spChg>
        <pc:spChg chg="mod">
          <ac:chgData name="Lei Wu" userId="f083b2a8aea23a2f" providerId="LiveId" clId="{798432FD-FBD1-4C67-86FA-26933F155DCF}" dt="2021-03-29T23:26:50.153" v="2081" actId="1076"/>
          <ac:spMkLst>
            <pc:docMk/>
            <pc:sldMk cId="3908071447" sldId="797"/>
            <ac:spMk id="389" creationId="{4D8BA061-8D9D-41E6-AADD-805BF020844B}"/>
          </ac:spMkLst>
        </pc:spChg>
        <pc:spChg chg="mod">
          <ac:chgData name="Lei Wu" userId="f083b2a8aea23a2f" providerId="LiveId" clId="{798432FD-FBD1-4C67-86FA-26933F155DCF}" dt="2021-03-29T23:26:50.153" v="2081" actId="1076"/>
          <ac:spMkLst>
            <pc:docMk/>
            <pc:sldMk cId="3908071447" sldId="797"/>
            <ac:spMk id="390" creationId="{E869BCE1-A2AE-4699-85F4-42BA2B5DB363}"/>
          </ac:spMkLst>
        </pc:spChg>
        <pc:spChg chg="mod">
          <ac:chgData name="Lei Wu" userId="f083b2a8aea23a2f" providerId="LiveId" clId="{798432FD-FBD1-4C67-86FA-26933F155DCF}" dt="2021-03-29T23:26:50.153" v="2081" actId="1076"/>
          <ac:spMkLst>
            <pc:docMk/>
            <pc:sldMk cId="3908071447" sldId="797"/>
            <ac:spMk id="391" creationId="{E65D2141-CDAF-40EF-9BBC-4E2AD0508786}"/>
          </ac:spMkLst>
        </pc:spChg>
        <pc:spChg chg="mod">
          <ac:chgData name="Lei Wu" userId="f083b2a8aea23a2f" providerId="LiveId" clId="{798432FD-FBD1-4C67-86FA-26933F155DCF}" dt="2021-03-29T23:26:50.153" v="2081" actId="1076"/>
          <ac:spMkLst>
            <pc:docMk/>
            <pc:sldMk cId="3908071447" sldId="797"/>
            <ac:spMk id="392" creationId="{63448C70-ABCA-4EEC-B773-9E5CC484D959}"/>
          </ac:spMkLst>
        </pc:spChg>
        <pc:spChg chg="mod">
          <ac:chgData name="Lei Wu" userId="f083b2a8aea23a2f" providerId="LiveId" clId="{798432FD-FBD1-4C67-86FA-26933F155DCF}" dt="2021-03-29T23:26:50.153" v="2081" actId="1076"/>
          <ac:spMkLst>
            <pc:docMk/>
            <pc:sldMk cId="3908071447" sldId="797"/>
            <ac:spMk id="393" creationId="{22082F90-EA43-4C41-BDE1-D9E1CB294DAB}"/>
          </ac:spMkLst>
        </pc:spChg>
        <pc:spChg chg="mod">
          <ac:chgData name="Lei Wu" userId="f083b2a8aea23a2f" providerId="LiveId" clId="{798432FD-FBD1-4C67-86FA-26933F155DCF}" dt="2021-03-29T23:26:50.153" v="2081" actId="1076"/>
          <ac:spMkLst>
            <pc:docMk/>
            <pc:sldMk cId="3908071447" sldId="797"/>
            <ac:spMk id="394" creationId="{62B40528-3E11-4E6C-A96D-C92D261FAB42}"/>
          </ac:spMkLst>
        </pc:spChg>
        <pc:spChg chg="mod">
          <ac:chgData name="Lei Wu" userId="f083b2a8aea23a2f" providerId="LiveId" clId="{798432FD-FBD1-4C67-86FA-26933F155DCF}" dt="2021-03-29T23:26:50.153" v="2081" actId="1076"/>
          <ac:spMkLst>
            <pc:docMk/>
            <pc:sldMk cId="3908071447" sldId="797"/>
            <ac:spMk id="395" creationId="{5EA0C16E-38C5-483B-B896-9D30FDCEA6CE}"/>
          </ac:spMkLst>
        </pc:spChg>
        <pc:spChg chg="mod">
          <ac:chgData name="Lei Wu" userId="f083b2a8aea23a2f" providerId="LiveId" clId="{798432FD-FBD1-4C67-86FA-26933F155DCF}" dt="2021-03-29T23:26:50.153" v="2081" actId="1076"/>
          <ac:spMkLst>
            <pc:docMk/>
            <pc:sldMk cId="3908071447" sldId="797"/>
            <ac:spMk id="396" creationId="{74011EF4-7852-407C-9F5E-966EF7645EA0}"/>
          </ac:spMkLst>
        </pc:spChg>
        <pc:spChg chg="mod">
          <ac:chgData name="Lei Wu" userId="f083b2a8aea23a2f" providerId="LiveId" clId="{798432FD-FBD1-4C67-86FA-26933F155DCF}" dt="2021-03-29T23:26:50.153" v="2081" actId="1076"/>
          <ac:spMkLst>
            <pc:docMk/>
            <pc:sldMk cId="3908071447" sldId="797"/>
            <ac:spMk id="397" creationId="{633889A1-0E3F-4C2E-B6C2-030292C6E4D9}"/>
          </ac:spMkLst>
        </pc:spChg>
        <pc:spChg chg="mod">
          <ac:chgData name="Lei Wu" userId="f083b2a8aea23a2f" providerId="LiveId" clId="{798432FD-FBD1-4C67-86FA-26933F155DCF}" dt="2021-03-29T23:26:50.153" v="2081" actId="1076"/>
          <ac:spMkLst>
            <pc:docMk/>
            <pc:sldMk cId="3908071447" sldId="797"/>
            <ac:spMk id="398" creationId="{CF2D195C-3969-4B92-B20E-B09125E413EE}"/>
          </ac:spMkLst>
        </pc:spChg>
        <pc:spChg chg="mod">
          <ac:chgData name="Lei Wu" userId="f083b2a8aea23a2f" providerId="LiveId" clId="{798432FD-FBD1-4C67-86FA-26933F155DCF}" dt="2021-03-29T23:26:50.153" v="2081" actId="1076"/>
          <ac:spMkLst>
            <pc:docMk/>
            <pc:sldMk cId="3908071447" sldId="797"/>
            <ac:spMk id="399" creationId="{D1007C9E-C9E8-44BB-B392-10AE7E260168}"/>
          </ac:spMkLst>
        </pc:spChg>
        <pc:spChg chg="mod">
          <ac:chgData name="Lei Wu" userId="f083b2a8aea23a2f" providerId="LiveId" clId="{798432FD-FBD1-4C67-86FA-26933F155DCF}" dt="2021-03-29T23:26:50.153" v="2081" actId="1076"/>
          <ac:spMkLst>
            <pc:docMk/>
            <pc:sldMk cId="3908071447" sldId="797"/>
            <ac:spMk id="400" creationId="{2A21229F-6490-4241-9531-A3604E4A85CE}"/>
          </ac:spMkLst>
        </pc:spChg>
        <pc:spChg chg="mod">
          <ac:chgData name="Lei Wu" userId="f083b2a8aea23a2f" providerId="LiveId" clId="{798432FD-FBD1-4C67-86FA-26933F155DCF}" dt="2021-03-29T23:26:50.153" v="2081" actId="1076"/>
          <ac:spMkLst>
            <pc:docMk/>
            <pc:sldMk cId="3908071447" sldId="797"/>
            <ac:spMk id="401" creationId="{359472EB-49BB-4C55-8A84-84F913BDEE5F}"/>
          </ac:spMkLst>
        </pc:spChg>
        <pc:spChg chg="mod">
          <ac:chgData name="Lei Wu" userId="f083b2a8aea23a2f" providerId="LiveId" clId="{798432FD-FBD1-4C67-86FA-26933F155DCF}" dt="2021-03-29T23:26:50.153" v="2081" actId="1076"/>
          <ac:spMkLst>
            <pc:docMk/>
            <pc:sldMk cId="3908071447" sldId="797"/>
            <ac:spMk id="402" creationId="{3EC18BA8-F727-4268-B5FE-8665CA37BF44}"/>
          </ac:spMkLst>
        </pc:spChg>
        <pc:spChg chg="mod">
          <ac:chgData name="Lei Wu" userId="f083b2a8aea23a2f" providerId="LiveId" clId="{798432FD-FBD1-4C67-86FA-26933F155DCF}" dt="2021-03-29T23:26:50.153" v="2081" actId="1076"/>
          <ac:spMkLst>
            <pc:docMk/>
            <pc:sldMk cId="3908071447" sldId="797"/>
            <ac:spMk id="403" creationId="{639345F6-E167-4A4B-9A9D-08AE41B1627F}"/>
          </ac:spMkLst>
        </pc:spChg>
        <pc:spChg chg="mod">
          <ac:chgData name="Lei Wu" userId="f083b2a8aea23a2f" providerId="LiveId" clId="{798432FD-FBD1-4C67-86FA-26933F155DCF}" dt="2021-03-29T23:26:50.153" v="2081" actId="1076"/>
          <ac:spMkLst>
            <pc:docMk/>
            <pc:sldMk cId="3908071447" sldId="797"/>
            <ac:spMk id="404" creationId="{C7DD1904-508C-4873-AEE7-51D1020E88F7}"/>
          </ac:spMkLst>
        </pc:spChg>
        <pc:spChg chg="mod">
          <ac:chgData name="Lei Wu" userId="f083b2a8aea23a2f" providerId="LiveId" clId="{798432FD-FBD1-4C67-86FA-26933F155DCF}" dt="2021-03-29T23:26:50.153" v="2081" actId="1076"/>
          <ac:spMkLst>
            <pc:docMk/>
            <pc:sldMk cId="3908071447" sldId="797"/>
            <ac:spMk id="405" creationId="{2A907BD3-4A4B-4BE1-92EB-3F3AA59E9021}"/>
          </ac:spMkLst>
        </pc:spChg>
        <pc:spChg chg="mod">
          <ac:chgData name="Lei Wu" userId="f083b2a8aea23a2f" providerId="LiveId" clId="{798432FD-FBD1-4C67-86FA-26933F155DCF}" dt="2021-03-29T23:26:50.153" v="2081" actId="1076"/>
          <ac:spMkLst>
            <pc:docMk/>
            <pc:sldMk cId="3908071447" sldId="797"/>
            <ac:spMk id="406" creationId="{B449D5AF-FB55-48FF-9620-2F75642D101B}"/>
          </ac:spMkLst>
        </pc:spChg>
        <pc:spChg chg="mod">
          <ac:chgData name="Lei Wu" userId="f083b2a8aea23a2f" providerId="LiveId" clId="{798432FD-FBD1-4C67-86FA-26933F155DCF}" dt="2021-03-29T23:26:50.153" v="2081" actId="1076"/>
          <ac:spMkLst>
            <pc:docMk/>
            <pc:sldMk cId="3908071447" sldId="797"/>
            <ac:spMk id="407" creationId="{334C96EF-18C0-4B32-8AC5-0276F6D5A169}"/>
          </ac:spMkLst>
        </pc:spChg>
        <pc:spChg chg="mod">
          <ac:chgData name="Lei Wu" userId="f083b2a8aea23a2f" providerId="LiveId" clId="{798432FD-FBD1-4C67-86FA-26933F155DCF}" dt="2021-03-29T23:26:50.153" v="2081" actId="1076"/>
          <ac:spMkLst>
            <pc:docMk/>
            <pc:sldMk cId="3908071447" sldId="797"/>
            <ac:spMk id="408" creationId="{71DD4B0C-59B1-4762-81E6-9EBFCFCC8B54}"/>
          </ac:spMkLst>
        </pc:spChg>
        <pc:spChg chg="mod">
          <ac:chgData name="Lei Wu" userId="f083b2a8aea23a2f" providerId="LiveId" clId="{798432FD-FBD1-4C67-86FA-26933F155DCF}" dt="2021-03-29T23:26:50.153" v="2081" actId="1076"/>
          <ac:spMkLst>
            <pc:docMk/>
            <pc:sldMk cId="3908071447" sldId="797"/>
            <ac:spMk id="409" creationId="{49C3FE63-A077-45AF-BC86-D5CA024B092A}"/>
          </ac:spMkLst>
        </pc:spChg>
        <pc:spChg chg="mod">
          <ac:chgData name="Lei Wu" userId="f083b2a8aea23a2f" providerId="LiveId" clId="{798432FD-FBD1-4C67-86FA-26933F155DCF}" dt="2021-03-29T23:26:50.153" v="2081" actId="1076"/>
          <ac:spMkLst>
            <pc:docMk/>
            <pc:sldMk cId="3908071447" sldId="797"/>
            <ac:spMk id="410" creationId="{AA3F23FB-92A7-4BE7-B641-11A320DFC843}"/>
          </ac:spMkLst>
        </pc:spChg>
        <pc:spChg chg="mod">
          <ac:chgData name="Lei Wu" userId="f083b2a8aea23a2f" providerId="LiveId" clId="{798432FD-FBD1-4C67-86FA-26933F155DCF}" dt="2021-03-29T23:26:50.153" v="2081" actId="1076"/>
          <ac:spMkLst>
            <pc:docMk/>
            <pc:sldMk cId="3908071447" sldId="797"/>
            <ac:spMk id="411" creationId="{2F0D009F-E814-45F3-B033-745E86ADF2CE}"/>
          </ac:spMkLst>
        </pc:spChg>
        <pc:spChg chg="mod">
          <ac:chgData name="Lei Wu" userId="f083b2a8aea23a2f" providerId="LiveId" clId="{798432FD-FBD1-4C67-86FA-26933F155DCF}" dt="2021-03-29T23:26:50.153" v="2081" actId="1076"/>
          <ac:spMkLst>
            <pc:docMk/>
            <pc:sldMk cId="3908071447" sldId="797"/>
            <ac:spMk id="412" creationId="{5770E4B1-177B-475C-B2AB-A16C08945B77}"/>
          </ac:spMkLst>
        </pc:spChg>
        <pc:spChg chg="mod">
          <ac:chgData name="Lei Wu" userId="f083b2a8aea23a2f" providerId="LiveId" clId="{798432FD-FBD1-4C67-86FA-26933F155DCF}" dt="2021-03-29T23:26:50.153" v="2081" actId="1076"/>
          <ac:spMkLst>
            <pc:docMk/>
            <pc:sldMk cId="3908071447" sldId="797"/>
            <ac:spMk id="413" creationId="{B6733B09-9595-4C73-95F1-69ACD4C18759}"/>
          </ac:spMkLst>
        </pc:spChg>
        <pc:spChg chg="mod">
          <ac:chgData name="Lei Wu" userId="f083b2a8aea23a2f" providerId="LiveId" clId="{798432FD-FBD1-4C67-86FA-26933F155DCF}" dt="2021-03-29T23:26:50.153" v="2081" actId="1076"/>
          <ac:spMkLst>
            <pc:docMk/>
            <pc:sldMk cId="3908071447" sldId="797"/>
            <ac:spMk id="414" creationId="{872901FA-F43C-405E-9C97-D307E066C2B7}"/>
          </ac:spMkLst>
        </pc:spChg>
        <pc:spChg chg="mod">
          <ac:chgData name="Lei Wu" userId="f083b2a8aea23a2f" providerId="LiveId" clId="{798432FD-FBD1-4C67-86FA-26933F155DCF}" dt="2021-03-29T23:26:50.153" v="2081" actId="1076"/>
          <ac:spMkLst>
            <pc:docMk/>
            <pc:sldMk cId="3908071447" sldId="797"/>
            <ac:spMk id="415" creationId="{EF8DB3EA-6D46-4C10-8E55-D8C9E217110C}"/>
          </ac:spMkLst>
        </pc:spChg>
        <pc:spChg chg="mod">
          <ac:chgData name="Lei Wu" userId="f083b2a8aea23a2f" providerId="LiveId" clId="{798432FD-FBD1-4C67-86FA-26933F155DCF}" dt="2021-03-29T23:26:50.153" v="2081" actId="1076"/>
          <ac:spMkLst>
            <pc:docMk/>
            <pc:sldMk cId="3908071447" sldId="797"/>
            <ac:spMk id="416" creationId="{5A9C55EE-DD3C-4804-BF67-CC004F28B6CB}"/>
          </ac:spMkLst>
        </pc:spChg>
        <pc:spChg chg="mod">
          <ac:chgData name="Lei Wu" userId="f083b2a8aea23a2f" providerId="LiveId" clId="{798432FD-FBD1-4C67-86FA-26933F155DCF}" dt="2021-03-29T23:26:50.153" v="2081" actId="1076"/>
          <ac:spMkLst>
            <pc:docMk/>
            <pc:sldMk cId="3908071447" sldId="797"/>
            <ac:spMk id="417" creationId="{9939CCB5-154F-4D94-8F36-97B294250B2D}"/>
          </ac:spMkLst>
        </pc:spChg>
        <pc:spChg chg="mod">
          <ac:chgData name="Lei Wu" userId="f083b2a8aea23a2f" providerId="LiveId" clId="{798432FD-FBD1-4C67-86FA-26933F155DCF}" dt="2021-03-29T23:26:50.153" v="2081" actId="1076"/>
          <ac:spMkLst>
            <pc:docMk/>
            <pc:sldMk cId="3908071447" sldId="797"/>
            <ac:spMk id="418" creationId="{39304639-D4E3-4CB5-B476-BCB07978AB09}"/>
          </ac:spMkLst>
        </pc:spChg>
        <pc:spChg chg="mod">
          <ac:chgData name="Lei Wu" userId="f083b2a8aea23a2f" providerId="LiveId" clId="{798432FD-FBD1-4C67-86FA-26933F155DCF}" dt="2021-03-29T23:26:50.153" v="2081" actId="1076"/>
          <ac:spMkLst>
            <pc:docMk/>
            <pc:sldMk cId="3908071447" sldId="797"/>
            <ac:spMk id="419" creationId="{4A38348D-D250-4988-9E92-C4AF14D24FFF}"/>
          </ac:spMkLst>
        </pc:spChg>
        <pc:spChg chg="mod">
          <ac:chgData name="Lei Wu" userId="f083b2a8aea23a2f" providerId="LiveId" clId="{798432FD-FBD1-4C67-86FA-26933F155DCF}" dt="2021-03-29T23:26:50.153" v="2081" actId="1076"/>
          <ac:spMkLst>
            <pc:docMk/>
            <pc:sldMk cId="3908071447" sldId="797"/>
            <ac:spMk id="420" creationId="{CFBF7416-652D-437C-A607-5FD597BD7574}"/>
          </ac:spMkLst>
        </pc:spChg>
        <pc:spChg chg="mod">
          <ac:chgData name="Lei Wu" userId="f083b2a8aea23a2f" providerId="LiveId" clId="{798432FD-FBD1-4C67-86FA-26933F155DCF}" dt="2021-03-29T23:26:50.153" v="2081" actId="1076"/>
          <ac:spMkLst>
            <pc:docMk/>
            <pc:sldMk cId="3908071447" sldId="797"/>
            <ac:spMk id="421" creationId="{A22C4F9F-8888-4362-B5C2-9F324EFABAF0}"/>
          </ac:spMkLst>
        </pc:spChg>
        <pc:spChg chg="mod">
          <ac:chgData name="Lei Wu" userId="f083b2a8aea23a2f" providerId="LiveId" clId="{798432FD-FBD1-4C67-86FA-26933F155DCF}" dt="2021-03-29T23:26:50.153" v="2081" actId="1076"/>
          <ac:spMkLst>
            <pc:docMk/>
            <pc:sldMk cId="3908071447" sldId="797"/>
            <ac:spMk id="422" creationId="{09760641-81F4-4605-BA6A-FE7BBFAC8F67}"/>
          </ac:spMkLst>
        </pc:spChg>
        <pc:spChg chg="mod">
          <ac:chgData name="Lei Wu" userId="f083b2a8aea23a2f" providerId="LiveId" clId="{798432FD-FBD1-4C67-86FA-26933F155DCF}" dt="2021-03-29T23:26:50.153" v="2081" actId="1076"/>
          <ac:spMkLst>
            <pc:docMk/>
            <pc:sldMk cId="3908071447" sldId="797"/>
            <ac:spMk id="423" creationId="{30E90691-59E5-4AA7-8806-362A36D4AE1D}"/>
          </ac:spMkLst>
        </pc:spChg>
        <pc:spChg chg="mod">
          <ac:chgData name="Lei Wu" userId="f083b2a8aea23a2f" providerId="LiveId" clId="{798432FD-FBD1-4C67-86FA-26933F155DCF}" dt="2021-03-29T23:26:50.153" v="2081" actId="1076"/>
          <ac:spMkLst>
            <pc:docMk/>
            <pc:sldMk cId="3908071447" sldId="797"/>
            <ac:spMk id="424" creationId="{5048FA17-724D-4972-AF01-A1D709D944E9}"/>
          </ac:spMkLst>
        </pc:spChg>
        <pc:spChg chg="mod">
          <ac:chgData name="Lei Wu" userId="f083b2a8aea23a2f" providerId="LiveId" clId="{798432FD-FBD1-4C67-86FA-26933F155DCF}" dt="2021-03-29T23:26:50.153" v="2081" actId="1076"/>
          <ac:spMkLst>
            <pc:docMk/>
            <pc:sldMk cId="3908071447" sldId="797"/>
            <ac:spMk id="425" creationId="{FD83B9B6-BE7B-4F6F-A8A6-41472FA6EC47}"/>
          </ac:spMkLst>
        </pc:spChg>
        <pc:spChg chg="mod">
          <ac:chgData name="Lei Wu" userId="f083b2a8aea23a2f" providerId="LiveId" clId="{798432FD-FBD1-4C67-86FA-26933F155DCF}" dt="2021-03-29T23:26:50.153" v="2081" actId="1076"/>
          <ac:spMkLst>
            <pc:docMk/>
            <pc:sldMk cId="3908071447" sldId="797"/>
            <ac:spMk id="426" creationId="{F4F2DC59-1D02-4281-B852-346A1911A337}"/>
          </ac:spMkLst>
        </pc:spChg>
        <pc:spChg chg="mod">
          <ac:chgData name="Lei Wu" userId="f083b2a8aea23a2f" providerId="LiveId" clId="{798432FD-FBD1-4C67-86FA-26933F155DCF}" dt="2021-03-29T23:26:50.153" v="2081" actId="1076"/>
          <ac:spMkLst>
            <pc:docMk/>
            <pc:sldMk cId="3908071447" sldId="797"/>
            <ac:spMk id="427" creationId="{D97B4D59-5B28-4AEA-AFD5-574071995B9A}"/>
          </ac:spMkLst>
        </pc:spChg>
        <pc:spChg chg="mod">
          <ac:chgData name="Lei Wu" userId="f083b2a8aea23a2f" providerId="LiveId" clId="{798432FD-FBD1-4C67-86FA-26933F155DCF}" dt="2021-03-29T23:26:50.153" v="2081" actId="1076"/>
          <ac:spMkLst>
            <pc:docMk/>
            <pc:sldMk cId="3908071447" sldId="797"/>
            <ac:spMk id="428" creationId="{564B7E10-40BE-41F5-80F8-77AD6BE54397}"/>
          </ac:spMkLst>
        </pc:spChg>
        <pc:spChg chg="mod">
          <ac:chgData name="Lei Wu" userId="f083b2a8aea23a2f" providerId="LiveId" clId="{798432FD-FBD1-4C67-86FA-26933F155DCF}" dt="2021-03-29T23:26:50.153" v="2081" actId="1076"/>
          <ac:spMkLst>
            <pc:docMk/>
            <pc:sldMk cId="3908071447" sldId="797"/>
            <ac:spMk id="429" creationId="{D068479C-323C-4153-9F34-5C29418039C6}"/>
          </ac:spMkLst>
        </pc:spChg>
        <pc:spChg chg="mod">
          <ac:chgData name="Lei Wu" userId="f083b2a8aea23a2f" providerId="LiveId" clId="{798432FD-FBD1-4C67-86FA-26933F155DCF}" dt="2021-03-29T23:26:50.153" v="2081" actId="1076"/>
          <ac:spMkLst>
            <pc:docMk/>
            <pc:sldMk cId="3908071447" sldId="797"/>
            <ac:spMk id="430" creationId="{38897F4B-E381-44C9-B8ED-C124CB931236}"/>
          </ac:spMkLst>
        </pc:spChg>
        <pc:spChg chg="mod">
          <ac:chgData name="Lei Wu" userId="f083b2a8aea23a2f" providerId="LiveId" clId="{798432FD-FBD1-4C67-86FA-26933F155DCF}" dt="2021-03-29T23:26:50.153" v="2081" actId="1076"/>
          <ac:spMkLst>
            <pc:docMk/>
            <pc:sldMk cId="3908071447" sldId="797"/>
            <ac:spMk id="431" creationId="{6F8CC804-947A-485E-9195-3547E73FC415}"/>
          </ac:spMkLst>
        </pc:spChg>
        <pc:spChg chg="mod">
          <ac:chgData name="Lei Wu" userId="f083b2a8aea23a2f" providerId="LiveId" clId="{798432FD-FBD1-4C67-86FA-26933F155DCF}" dt="2021-03-29T23:26:50.153" v="2081" actId="1076"/>
          <ac:spMkLst>
            <pc:docMk/>
            <pc:sldMk cId="3908071447" sldId="797"/>
            <ac:spMk id="432" creationId="{6D3F718F-1D7C-4322-B8F4-430CD959606E}"/>
          </ac:spMkLst>
        </pc:spChg>
        <pc:spChg chg="mod">
          <ac:chgData name="Lei Wu" userId="f083b2a8aea23a2f" providerId="LiveId" clId="{798432FD-FBD1-4C67-86FA-26933F155DCF}" dt="2021-03-29T23:26:50.153" v="2081" actId="1076"/>
          <ac:spMkLst>
            <pc:docMk/>
            <pc:sldMk cId="3908071447" sldId="797"/>
            <ac:spMk id="433" creationId="{47B7E8D4-ECD7-418A-837D-43107CC6C23C}"/>
          </ac:spMkLst>
        </pc:spChg>
        <pc:spChg chg="mod">
          <ac:chgData name="Lei Wu" userId="f083b2a8aea23a2f" providerId="LiveId" clId="{798432FD-FBD1-4C67-86FA-26933F155DCF}" dt="2021-03-29T23:26:50.153" v="2081" actId="1076"/>
          <ac:spMkLst>
            <pc:docMk/>
            <pc:sldMk cId="3908071447" sldId="797"/>
            <ac:spMk id="434" creationId="{0E588ABB-DC9C-416E-B9DE-881477AAE938}"/>
          </ac:spMkLst>
        </pc:spChg>
        <pc:spChg chg="mod">
          <ac:chgData name="Lei Wu" userId="f083b2a8aea23a2f" providerId="LiveId" clId="{798432FD-FBD1-4C67-86FA-26933F155DCF}" dt="2021-03-29T23:26:50.153" v="2081" actId="1076"/>
          <ac:spMkLst>
            <pc:docMk/>
            <pc:sldMk cId="3908071447" sldId="797"/>
            <ac:spMk id="435" creationId="{E8CDB9FE-CA3C-4FAC-969D-566A37AF54D1}"/>
          </ac:spMkLst>
        </pc:spChg>
        <pc:spChg chg="mod">
          <ac:chgData name="Lei Wu" userId="f083b2a8aea23a2f" providerId="LiveId" clId="{798432FD-FBD1-4C67-86FA-26933F155DCF}" dt="2021-03-29T23:26:50.153" v="2081" actId="1076"/>
          <ac:spMkLst>
            <pc:docMk/>
            <pc:sldMk cId="3908071447" sldId="797"/>
            <ac:spMk id="436" creationId="{E6E2B75D-6910-4BBA-91B2-AA589D0CB117}"/>
          </ac:spMkLst>
        </pc:spChg>
        <pc:spChg chg="mod">
          <ac:chgData name="Lei Wu" userId="f083b2a8aea23a2f" providerId="LiveId" clId="{798432FD-FBD1-4C67-86FA-26933F155DCF}" dt="2021-03-29T23:26:50.153" v="2081" actId="1076"/>
          <ac:spMkLst>
            <pc:docMk/>
            <pc:sldMk cId="3908071447" sldId="797"/>
            <ac:spMk id="437" creationId="{C6588CF3-F541-4896-AC74-3A99E7F2A59A}"/>
          </ac:spMkLst>
        </pc:spChg>
        <pc:spChg chg="mod">
          <ac:chgData name="Lei Wu" userId="f083b2a8aea23a2f" providerId="LiveId" clId="{798432FD-FBD1-4C67-86FA-26933F155DCF}" dt="2021-03-29T23:26:50.153" v="2081" actId="1076"/>
          <ac:spMkLst>
            <pc:docMk/>
            <pc:sldMk cId="3908071447" sldId="797"/>
            <ac:spMk id="438" creationId="{0E1C33FA-D99B-49FD-8245-EACE6CEB4D0A}"/>
          </ac:spMkLst>
        </pc:spChg>
        <pc:spChg chg="mod">
          <ac:chgData name="Lei Wu" userId="f083b2a8aea23a2f" providerId="LiveId" clId="{798432FD-FBD1-4C67-86FA-26933F155DCF}" dt="2021-03-29T23:26:50.153" v="2081" actId="1076"/>
          <ac:spMkLst>
            <pc:docMk/>
            <pc:sldMk cId="3908071447" sldId="797"/>
            <ac:spMk id="439" creationId="{E2E76F80-9837-4BBB-93A9-DC7EB92B2642}"/>
          </ac:spMkLst>
        </pc:spChg>
        <pc:spChg chg="mod">
          <ac:chgData name="Lei Wu" userId="f083b2a8aea23a2f" providerId="LiveId" clId="{798432FD-FBD1-4C67-86FA-26933F155DCF}" dt="2021-03-29T23:26:50.153" v="2081" actId="1076"/>
          <ac:spMkLst>
            <pc:docMk/>
            <pc:sldMk cId="3908071447" sldId="797"/>
            <ac:spMk id="440" creationId="{7D2C6265-A3E7-4C30-A35C-6F0F89BA383E}"/>
          </ac:spMkLst>
        </pc:spChg>
        <pc:spChg chg="mod">
          <ac:chgData name="Lei Wu" userId="f083b2a8aea23a2f" providerId="LiveId" clId="{798432FD-FBD1-4C67-86FA-26933F155DCF}" dt="2021-03-29T23:26:50.153" v="2081" actId="1076"/>
          <ac:spMkLst>
            <pc:docMk/>
            <pc:sldMk cId="3908071447" sldId="797"/>
            <ac:spMk id="441" creationId="{1317C7A9-E828-4FBF-B4EE-BE24F81542DB}"/>
          </ac:spMkLst>
        </pc:spChg>
        <pc:spChg chg="mod">
          <ac:chgData name="Lei Wu" userId="f083b2a8aea23a2f" providerId="LiveId" clId="{798432FD-FBD1-4C67-86FA-26933F155DCF}" dt="2021-03-29T23:26:50.153" v="2081" actId="1076"/>
          <ac:spMkLst>
            <pc:docMk/>
            <pc:sldMk cId="3908071447" sldId="797"/>
            <ac:spMk id="442" creationId="{C4DF2A02-0ECA-41FC-B284-07C3D45852F2}"/>
          </ac:spMkLst>
        </pc:spChg>
        <pc:spChg chg="mod">
          <ac:chgData name="Lei Wu" userId="f083b2a8aea23a2f" providerId="LiveId" clId="{798432FD-FBD1-4C67-86FA-26933F155DCF}" dt="2021-03-29T23:26:50.153" v="2081" actId="1076"/>
          <ac:spMkLst>
            <pc:docMk/>
            <pc:sldMk cId="3908071447" sldId="797"/>
            <ac:spMk id="443" creationId="{F82E7BDF-C93A-4A72-8630-3FE907E61E3D}"/>
          </ac:spMkLst>
        </pc:spChg>
        <pc:spChg chg="mod">
          <ac:chgData name="Lei Wu" userId="f083b2a8aea23a2f" providerId="LiveId" clId="{798432FD-FBD1-4C67-86FA-26933F155DCF}" dt="2021-03-29T23:26:50.153" v="2081" actId="1076"/>
          <ac:spMkLst>
            <pc:docMk/>
            <pc:sldMk cId="3908071447" sldId="797"/>
            <ac:spMk id="444" creationId="{E455DC5B-B8C8-4094-8BCB-A95FE651BCD2}"/>
          </ac:spMkLst>
        </pc:spChg>
        <pc:spChg chg="mod">
          <ac:chgData name="Lei Wu" userId="f083b2a8aea23a2f" providerId="LiveId" clId="{798432FD-FBD1-4C67-86FA-26933F155DCF}" dt="2021-03-29T23:26:50.153" v="2081" actId="1076"/>
          <ac:spMkLst>
            <pc:docMk/>
            <pc:sldMk cId="3908071447" sldId="797"/>
            <ac:spMk id="445" creationId="{F678BAA5-D2E2-47D9-92A0-58B075DC265A}"/>
          </ac:spMkLst>
        </pc:spChg>
        <pc:spChg chg="mod">
          <ac:chgData name="Lei Wu" userId="f083b2a8aea23a2f" providerId="LiveId" clId="{798432FD-FBD1-4C67-86FA-26933F155DCF}" dt="2021-03-29T23:26:50.153" v="2081" actId="1076"/>
          <ac:spMkLst>
            <pc:docMk/>
            <pc:sldMk cId="3908071447" sldId="797"/>
            <ac:spMk id="446" creationId="{FE2B9B84-311F-48A5-86B1-279CB324ED17}"/>
          </ac:spMkLst>
        </pc:spChg>
        <pc:spChg chg="mod">
          <ac:chgData name="Lei Wu" userId="f083b2a8aea23a2f" providerId="LiveId" clId="{798432FD-FBD1-4C67-86FA-26933F155DCF}" dt="2021-03-29T23:26:50.153" v="2081" actId="1076"/>
          <ac:spMkLst>
            <pc:docMk/>
            <pc:sldMk cId="3908071447" sldId="797"/>
            <ac:spMk id="447" creationId="{6AE483C2-37A0-4E43-80C5-2B26CE4A3642}"/>
          </ac:spMkLst>
        </pc:spChg>
        <pc:spChg chg="mod">
          <ac:chgData name="Lei Wu" userId="f083b2a8aea23a2f" providerId="LiveId" clId="{798432FD-FBD1-4C67-86FA-26933F155DCF}" dt="2021-03-29T23:26:50.153" v="2081" actId="1076"/>
          <ac:spMkLst>
            <pc:docMk/>
            <pc:sldMk cId="3908071447" sldId="797"/>
            <ac:spMk id="448" creationId="{F1B4E472-CEEA-473D-9B8D-BEEE26B37D76}"/>
          </ac:spMkLst>
        </pc:spChg>
        <pc:spChg chg="mod">
          <ac:chgData name="Lei Wu" userId="f083b2a8aea23a2f" providerId="LiveId" clId="{798432FD-FBD1-4C67-86FA-26933F155DCF}" dt="2021-03-29T23:26:50.153" v="2081" actId="1076"/>
          <ac:spMkLst>
            <pc:docMk/>
            <pc:sldMk cId="3908071447" sldId="797"/>
            <ac:spMk id="449" creationId="{6DC48EC9-4F5F-448B-8D5B-F8B2B41A0994}"/>
          </ac:spMkLst>
        </pc:spChg>
        <pc:spChg chg="mod">
          <ac:chgData name="Lei Wu" userId="f083b2a8aea23a2f" providerId="LiveId" clId="{798432FD-FBD1-4C67-86FA-26933F155DCF}" dt="2021-03-29T23:26:50.153" v="2081" actId="1076"/>
          <ac:spMkLst>
            <pc:docMk/>
            <pc:sldMk cId="3908071447" sldId="797"/>
            <ac:spMk id="450" creationId="{4EF1B275-75D8-4E13-8304-B3D45E4656BF}"/>
          </ac:spMkLst>
        </pc:spChg>
        <pc:spChg chg="mod">
          <ac:chgData name="Lei Wu" userId="f083b2a8aea23a2f" providerId="LiveId" clId="{798432FD-FBD1-4C67-86FA-26933F155DCF}" dt="2021-03-29T23:26:50.153" v="2081" actId="1076"/>
          <ac:spMkLst>
            <pc:docMk/>
            <pc:sldMk cId="3908071447" sldId="797"/>
            <ac:spMk id="451" creationId="{8E3FF2E2-2704-4D76-900A-592B769EFA8B}"/>
          </ac:spMkLst>
        </pc:spChg>
        <pc:spChg chg="mod">
          <ac:chgData name="Lei Wu" userId="f083b2a8aea23a2f" providerId="LiveId" clId="{798432FD-FBD1-4C67-86FA-26933F155DCF}" dt="2021-03-29T23:26:50.153" v="2081" actId="1076"/>
          <ac:spMkLst>
            <pc:docMk/>
            <pc:sldMk cId="3908071447" sldId="797"/>
            <ac:spMk id="452" creationId="{C7CEDD09-87B0-46E2-8AB8-011CECC2C562}"/>
          </ac:spMkLst>
        </pc:spChg>
        <pc:spChg chg="mod">
          <ac:chgData name="Lei Wu" userId="f083b2a8aea23a2f" providerId="LiveId" clId="{798432FD-FBD1-4C67-86FA-26933F155DCF}" dt="2021-03-29T23:26:50.153" v="2081" actId="1076"/>
          <ac:spMkLst>
            <pc:docMk/>
            <pc:sldMk cId="3908071447" sldId="797"/>
            <ac:spMk id="453" creationId="{DEFB1336-D429-4231-BE18-9CF54BB51B5D}"/>
          </ac:spMkLst>
        </pc:spChg>
        <pc:spChg chg="mod">
          <ac:chgData name="Lei Wu" userId="f083b2a8aea23a2f" providerId="LiveId" clId="{798432FD-FBD1-4C67-86FA-26933F155DCF}" dt="2021-03-29T23:26:50.153" v="2081" actId="1076"/>
          <ac:spMkLst>
            <pc:docMk/>
            <pc:sldMk cId="3908071447" sldId="797"/>
            <ac:spMk id="454" creationId="{0194AF99-CAD1-451D-A60F-68A0D23914D0}"/>
          </ac:spMkLst>
        </pc:spChg>
        <pc:spChg chg="mod">
          <ac:chgData name="Lei Wu" userId="f083b2a8aea23a2f" providerId="LiveId" clId="{798432FD-FBD1-4C67-86FA-26933F155DCF}" dt="2021-03-29T23:26:50.153" v="2081" actId="1076"/>
          <ac:spMkLst>
            <pc:docMk/>
            <pc:sldMk cId="3908071447" sldId="797"/>
            <ac:spMk id="455" creationId="{05C8BB2E-8E5B-4B4E-BCF1-D3E6A3EE7E36}"/>
          </ac:spMkLst>
        </pc:spChg>
        <pc:spChg chg="mod">
          <ac:chgData name="Lei Wu" userId="f083b2a8aea23a2f" providerId="LiveId" clId="{798432FD-FBD1-4C67-86FA-26933F155DCF}" dt="2021-03-29T23:26:50.153" v="2081" actId="1076"/>
          <ac:spMkLst>
            <pc:docMk/>
            <pc:sldMk cId="3908071447" sldId="797"/>
            <ac:spMk id="456" creationId="{170A13F6-1304-4D6F-B825-02A7CB806FF3}"/>
          </ac:spMkLst>
        </pc:spChg>
        <pc:spChg chg="mod">
          <ac:chgData name="Lei Wu" userId="f083b2a8aea23a2f" providerId="LiveId" clId="{798432FD-FBD1-4C67-86FA-26933F155DCF}" dt="2021-03-29T23:26:50.153" v="2081" actId="1076"/>
          <ac:spMkLst>
            <pc:docMk/>
            <pc:sldMk cId="3908071447" sldId="797"/>
            <ac:spMk id="457" creationId="{032DBBDA-1DEA-4B0B-A18D-2B66442A682C}"/>
          </ac:spMkLst>
        </pc:spChg>
        <pc:spChg chg="mod">
          <ac:chgData name="Lei Wu" userId="f083b2a8aea23a2f" providerId="LiveId" clId="{798432FD-FBD1-4C67-86FA-26933F155DCF}" dt="2021-03-29T23:26:50.153" v="2081" actId="1076"/>
          <ac:spMkLst>
            <pc:docMk/>
            <pc:sldMk cId="3908071447" sldId="797"/>
            <ac:spMk id="458" creationId="{23E57E9F-5B01-436C-A1EE-DBA04F8568C7}"/>
          </ac:spMkLst>
        </pc:spChg>
        <pc:spChg chg="mod">
          <ac:chgData name="Lei Wu" userId="f083b2a8aea23a2f" providerId="LiveId" clId="{798432FD-FBD1-4C67-86FA-26933F155DCF}" dt="2021-03-29T23:26:50.153" v="2081" actId="1076"/>
          <ac:spMkLst>
            <pc:docMk/>
            <pc:sldMk cId="3908071447" sldId="797"/>
            <ac:spMk id="459" creationId="{4E36A723-3D7B-4F94-91CA-285097D36731}"/>
          </ac:spMkLst>
        </pc:spChg>
        <pc:spChg chg="mod">
          <ac:chgData name="Lei Wu" userId="f083b2a8aea23a2f" providerId="LiveId" clId="{798432FD-FBD1-4C67-86FA-26933F155DCF}" dt="2021-03-29T23:26:50.153" v="2081" actId="1076"/>
          <ac:spMkLst>
            <pc:docMk/>
            <pc:sldMk cId="3908071447" sldId="797"/>
            <ac:spMk id="460" creationId="{EC20AA32-DFF6-486C-87A7-C4BE5E4CF90D}"/>
          </ac:spMkLst>
        </pc:spChg>
        <pc:spChg chg="mod">
          <ac:chgData name="Lei Wu" userId="f083b2a8aea23a2f" providerId="LiveId" clId="{798432FD-FBD1-4C67-86FA-26933F155DCF}" dt="2021-03-29T23:26:50.153" v="2081" actId="1076"/>
          <ac:spMkLst>
            <pc:docMk/>
            <pc:sldMk cId="3908071447" sldId="797"/>
            <ac:spMk id="461" creationId="{5AB898B0-F86C-47EB-8F11-60F59D81DE36}"/>
          </ac:spMkLst>
        </pc:spChg>
        <pc:spChg chg="mod">
          <ac:chgData name="Lei Wu" userId="f083b2a8aea23a2f" providerId="LiveId" clId="{798432FD-FBD1-4C67-86FA-26933F155DCF}" dt="2021-03-29T23:26:50.153" v="2081" actId="1076"/>
          <ac:spMkLst>
            <pc:docMk/>
            <pc:sldMk cId="3908071447" sldId="797"/>
            <ac:spMk id="462" creationId="{354274B7-1BAE-4ED1-B0C1-7175A8EEE427}"/>
          </ac:spMkLst>
        </pc:spChg>
        <pc:spChg chg="mod">
          <ac:chgData name="Lei Wu" userId="f083b2a8aea23a2f" providerId="LiveId" clId="{798432FD-FBD1-4C67-86FA-26933F155DCF}" dt="2021-03-29T23:26:50.153" v="2081" actId="1076"/>
          <ac:spMkLst>
            <pc:docMk/>
            <pc:sldMk cId="3908071447" sldId="797"/>
            <ac:spMk id="463" creationId="{E8AF43F7-61A8-45FD-B750-E5B884977019}"/>
          </ac:spMkLst>
        </pc:spChg>
        <pc:spChg chg="mod">
          <ac:chgData name="Lei Wu" userId="f083b2a8aea23a2f" providerId="LiveId" clId="{798432FD-FBD1-4C67-86FA-26933F155DCF}" dt="2021-03-29T23:26:50.153" v="2081" actId="1076"/>
          <ac:spMkLst>
            <pc:docMk/>
            <pc:sldMk cId="3908071447" sldId="797"/>
            <ac:spMk id="464" creationId="{E9E142AE-1DE1-4D59-AB65-A5B4B1E5D582}"/>
          </ac:spMkLst>
        </pc:spChg>
        <pc:spChg chg="mod">
          <ac:chgData name="Lei Wu" userId="f083b2a8aea23a2f" providerId="LiveId" clId="{798432FD-FBD1-4C67-86FA-26933F155DCF}" dt="2021-03-29T23:26:50.153" v="2081" actId="1076"/>
          <ac:spMkLst>
            <pc:docMk/>
            <pc:sldMk cId="3908071447" sldId="797"/>
            <ac:spMk id="465" creationId="{EC2F1574-79E0-4603-9CFD-53D6185CDFA3}"/>
          </ac:spMkLst>
        </pc:spChg>
        <pc:spChg chg="mod">
          <ac:chgData name="Lei Wu" userId="f083b2a8aea23a2f" providerId="LiveId" clId="{798432FD-FBD1-4C67-86FA-26933F155DCF}" dt="2021-03-29T23:26:50.153" v="2081" actId="1076"/>
          <ac:spMkLst>
            <pc:docMk/>
            <pc:sldMk cId="3908071447" sldId="797"/>
            <ac:spMk id="466" creationId="{9F93EE64-2A03-441F-BA75-4A7236B6967A}"/>
          </ac:spMkLst>
        </pc:spChg>
        <pc:spChg chg="mod">
          <ac:chgData name="Lei Wu" userId="f083b2a8aea23a2f" providerId="LiveId" clId="{798432FD-FBD1-4C67-86FA-26933F155DCF}" dt="2021-03-29T23:26:50.153" v="2081" actId="1076"/>
          <ac:spMkLst>
            <pc:docMk/>
            <pc:sldMk cId="3908071447" sldId="797"/>
            <ac:spMk id="467" creationId="{604088E8-EBC4-474D-8BDC-7591E948B500}"/>
          </ac:spMkLst>
        </pc:spChg>
        <pc:spChg chg="mod">
          <ac:chgData name="Lei Wu" userId="f083b2a8aea23a2f" providerId="LiveId" clId="{798432FD-FBD1-4C67-86FA-26933F155DCF}" dt="2021-03-29T23:26:50.153" v="2081" actId="1076"/>
          <ac:spMkLst>
            <pc:docMk/>
            <pc:sldMk cId="3908071447" sldId="797"/>
            <ac:spMk id="468" creationId="{A9012489-40B3-48A2-A9BD-5CA57162037B}"/>
          </ac:spMkLst>
        </pc:spChg>
        <pc:spChg chg="mod">
          <ac:chgData name="Lei Wu" userId="f083b2a8aea23a2f" providerId="LiveId" clId="{798432FD-FBD1-4C67-86FA-26933F155DCF}" dt="2021-03-29T23:26:50.153" v="2081" actId="1076"/>
          <ac:spMkLst>
            <pc:docMk/>
            <pc:sldMk cId="3908071447" sldId="797"/>
            <ac:spMk id="469" creationId="{FB4C285F-CFA8-4574-A445-1053DB7B9CEE}"/>
          </ac:spMkLst>
        </pc:spChg>
        <pc:spChg chg="mod">
          <ac:chgData name="Lei Wu" userId="f083b2a8aea23a2f" providerId="LiveId" clId="{798432FD-FBD1-4C67-86FA-26933F155DCF}" dt="2021-03-29T23:26:50.153" v="2081" actId="1076"/>
          <ac:spMkLst>
            <pc:docMk/>
            <pc:sldMk cId="3908071447" sldId="797"/>
            <ac:spMk id="470" creationId="{0B0C18A8-93B3-4ACE-B338-06346420BE8D}"/>
          </ac:spMkLst>
        </pc:spChg>
        <pc:spChg chg="mod">
          <ac:chgData name="Lei Wu" userId="f083b2a8aea23a2f" providerId="LiveId" clId="{798432FD-FBD1-4C67-86FA-26933F155DCF}" dt="2021-03-29T23:26:50.153" v="2081" actId="1076"/>
          <ac:spMkLst>
            <pc:docMk/>
            <pc:sldMk cId="3908071447" sldId="797"/>
            <ac:spMk id="471" creationId="{1B146A18-2E44-4808-9276-360F8583F0F3}"/>
          </ac:spMkLst>
        </pc:spChg>
        <pc:spChg chg="mod">
          <ac:chgData name="Lei Wu" userId="f083b2a8aea23a2f" providerId="LiveId" clId="{798432FD-FBD1-4C67-86FA-26933F155DCF}" dt="2021-03-29T23:26:50.153" v="2081" actId="1076"/>
          <ac:spMkLst>
            <pc:docMk/>
            <pc:sldMk cId="3908071447" sldId="797"/>
            <ac:spMk id="472" creationId="{B07E0F40-6346-4C52-9F1D-7F090A76F403}"/>
          </ac:spMkLst>
        </pc:spChg>
        <pc:spChg chg="mod">
          <ac:chgData name="Lei Wu" userId="f083b2a8aea23a2f" providerId="LiveId" clId="{798432FD-FBD1-4C67-86FA-26933F155DCF}" dt="2021-03-29T23:26:50.153" v="2081" actId="1076"/>
          <ac:spMkLst>
            <pc:docMk/>
            <pc:sldMk cId="3908071447" sldId="797"/>
            <ac:spMk id="473" creationId="{BD595FF0-3E5F-4125-86AC-146DAFDD5605}"/>
          </ac:spMkLst>
        </pc:spChg>
        <pc:spChg chg="mod">
          <ac:chgData name="Lei Wu" userId="f083b2a8aea23a2f" providerId="LiveId" clId="{798432FD-FBD1-4C67-86FA-26933F155DCF}" dt="2021-03-29T23:26:50.153" v="2081" actId="1076"/>
          <ac:spMkLst>
            <pc:docMk/>
            <pc:sldMk cId="3908071447" sldId="797"/>
            <ac:spMk id="474" creationId="{E7F6FD0E-26C1-4867-9B67-B374E2E41699}"/>
          </ac:spMkLst>
        </pc:spChg>
        <pc:spChg chg="mod">
          <ac:chgData name="Lei Wu" userId="f083b2a8aea23a2f" providerId="LiveId" clId="{798432FD-FBD1-4C67-86FA-26933F155DCF}" dt="2021-03-29T23:26:50.153" v="2081" actId="1076"/>
          <ac:spMkLst>
            <pc:docMk/>
            <pc:sldMk cId="3908071447" sldId="797"/>
            <ac:spMk id="475" creationId="{A025C70D-7B84-4C09-8BD1-455099B63653}"/>
          </ac:spMkLst>
        </pc:spChg>
        <pc:spChg chg="mod">
          <ac:chgData name="Lei Wu" userId="f083b2a8aea23a2f" providerId="LiveId" clId="{798432FD-FBD1-4C67-86FA-26933F155DCF}" dt="2021-03-29T23:26:50.153" v="2081" actId="1076"/>
          <ac:spMkLst>
            <pc:docMk/>
            <pc:sldMk cId="3908071447" sldId="797"/>
            <ac:spMk id="476" creationId="{F07EC866-B3E4-4B43-84E4-8CBC69583566}"/>
          </ac:spMkLst>
        </pc:spChg>
        <pc:spChg chg="mod">
          <ac:chgData name="Lei Wu" userId="f083b2a8aea23a2f" providerId="LiveId" clId="{798432FD-FBD1-4C67-86FA-26933F155DCF}" dt="2021-03-29T23:26:50.153" v="2081" actId="1076"/>
          <ac:spMkLst>
            <pc:docMk/>
            <pc:sldMk cId="3908071447" sldId="797"/>
            <ac:spMk id="477" creationId="{F2D4794A-074F-4E10-9CBD-52ECF2724B77}"/>
          </ac:spMkLst>
        </pc:spChg>
        <pc:spChg chg="mod">
          <ac:chgData name="Lei Wu" userId="f083b2a8aea23a2f" providerId="LiveId" clId="{798432FD-FBD1-4C67-86FA-26933F155DCF}" dt="2021-03-29T23:26:50.153" v="2081" actId="1076"/>
          <ac:spMkLst>
            <pc:docMk/>
            <pc:sldMk cId="3908071447" sldId="797"/>
            <ac:spMk id="478" creationId="{D7C81D2E-A76A-4798-93A0-215CA8F3CD60}"/>
          </ac:spMkLst>
        </pc:spChg>
        <pc:spChg chg="mod">
          <ac:chgData name="Lei Wu" userId="f083b2a8aea23a2f" providerId="LiveId" clId="{798432FD-FBD1-4C67-86FA-26933F155DCF}" dt="2021-03-29T23:26:50.153" v="2081" actId="1076"/>
          <ac:spMkLst>
            <pc:docMk/>
            <pc:sldMk cId="3908071447" sldId="797"/>
            <ac:spMk id="479" creationId="{083A1F94-5ED6-44E6-ACFF-C57E29FF2299}"/>
          </ac:spMkLst>
        </pc:spChg>
        <pc:spChg chg="mod">
          <ac:chgData name="Lei Wu" userId="f083b2a8aea23a2f" providerId="LiveId" clId="{798432FD-FBD1-4C67-86FA-26933F155DCF}" dt="2021-03-29T23:26:50.153" v="2081" actId="1076"/>
          <ac:spMkLst>
            <pc:docMk/>
            <pc:sldMk cId="3908071447" sldId="797"/>
            <ac:spMk id="480" creationId="{AF7554FC-9E95-4559-AA73-330A7E94C82F}"/>
          </ac:spMkLst>
        </pc:spChg>
        <pc:spChg chg="mod">
          <ac:chgData name="Lei Wu" userId="f083b2a8aea23a2f" providerId="LiveId" clId="{798432FD-FBD1-4C67-86FA-26933F155DCF}" dt="2021-03-29T23:26:50.153" v="2081" actId="1076"/>
          <ac:spMkLst>
            <pc:docMk/>
            <pc:sldMk cId="3908071447" sldId="797"/>
            <ac:spMk id="481" creationId="{7B10B773-F337-483B-A5AF-A720F3776EEF}"/>
          </ac:spMkLst>
        </pc:spChg>
        <pc:spChg chg="mod">
          <ac:chgData name="Lei Wu" userId="f083b2a8aea23a2f" providerId="LiveId" clId="{798432FD-FBD1-4C67-86FA-26933F155DCF}" dt="2021-03-29T23:26:50.153" v="2081" actId="1076"/>
          <ac:spMkLst>
            <pc:docMk/>
            <pc:sldMk cId="3908071447" sldId="797"/>
            <ac:spMk id="482" creationId="{6B3BDF33-E40D-4F35-87CA-1452BF720C8F}"/>
          </ac:spMkLst>
        </pc:spChg>
        <pc:spChg chg="mod">
          <ac:chgData name="Lei Wu" userId="f083b2a8aea23a2f" providerId="LiveId" clId="{798432FD-FBD1-4C67-86FA-26933F155DCF}" dt="2021-03-29T23:26:50.153" v="2081" actId="1076"/>
          <ac:spMkLst>
            <pc:docMk/>
            <pc:sldMk cId="3908071447" sldId="797"/>
            <ac:spMk id="483" creationId="{73348EB9-887F-4DBE-8DAE-4F4B25A5D5FE}"/>
          </ac:spMkLst>
        </pc:spChg>
        <pc:spChg chg="mod">
          <ac:chgData name="Lei Wu" userId="f083b2a8aea23a2f" providerId="LiveId" clId="{798432FD-FBD1-4C67-86FA-26933F155DCF}" dt="2021-03-29T23:26:50.153" v="2081" actId="1076"/>
          <ac:spMkLst>
            <pc:docMk/>
            <pc:sldMk cId="3908071447" sldId="797"/>
            <ac:spMk id="484" creationId="{2B5B0227-B644-420A-AEBE-2D97968A1CB5}"/>
          </ac:spMkLst>
        </pc:spChg>
        <pc:spChg chg="mod">
          <ac:chgData name="Lei Wu" userId="f083b2a8aea23a2f" providerId="LiveId" clId="{798432FD-FBD1-4C67-86FA-26933F155DCF}" dt="2021-03-29T23:26:50.153" v="2081" actId="1076"/>
          <ac:spMkLst>
            <pc:docMk/>
            <pc:sldMk cId="3908071447" sldId="797"/>
            <ac:spMk id="485" creationId="{15F4C1F8-9F3C-494F-BDA6-0BBACB8331F6}"/>
          </ac:spMkLst>
        </pc:spChg>
        <pc:spChg chg="mod">
          <ac:chgData name="Lei Wu" userId="f083b2a8aea23a2f" providerId="LiveId" clId="{798432FD-FBD1-4C67-86FA-26933F155DCF}" dt="2021-03-29T23:26:50.153" v="2081" actId="1076"/>
          <ac:spMkLst>
            <pc:docMk/>
            <pc:sldMk cId="3908071447" sldId="797"/>
            <ac:spMk id="486" creationId="{F2A35729-B7AB-49FC-8EDF-EFE27952C9D7}"/>
          </ac:spMkLst>
        </pc:spChg>
        <pc:spChg chg="mod">
          <ac:chgData name="Lei Wu" userId="f083b2a8aea23a2f" providerId="LiveId" clId="{798432FD-FBD1-4C67-86FA-26933F155DCF}" dt="2021-03-29T23:26:50.153" v="2081" actId="1076"/>
          <ac:spMkLst>
            <pc:docMk/>
            <pc:sldMk cId="3908071447" sldId="797"/>
            <ac:spMk id="487" creationId="{31CE9F79-5E89-44BE-AC87-2E66BFA689B2}"/>
          </ac:spMkLst>
        </pc:spChg>
        <pc:spChg chg="mod">
          <ac:chgData name="Lei Wu" userId="f083b2a8aea23a2f" providerId="LiveId" clId="{798432FD-FBD1-4C67-86FA-26933F155DCF}" dt="2021-03-29T23:26:50.153" v="2081" actId="1076"/>
          <ac:spMkLst>
            <pc:docMk/>
            <pc:sldMk cId="3908071447" sldId="797"/>
            <ac:spMk id="488" creationId="{26BB5E7A-EBBE-4507-998D-3DC4A3E36486}"/>
          </ac:spMkLst>
        </pc:spChg>
        <pc:spChg chg="mod">
          <ac:chgData name="Lei Wu" userId="f083b2a8aea23a2f" providerId="LiveId" clId="{798432FD-FBD1-4C67-86FA-26933F155DCF}" dt="2021-03-29T23:26:50.153" v="2081" actId="1076"/>
          <ac:spMkLst>
            <pc:docMk/>
            <pc:sldMk cId="3908071447" sldId="797"/>
            <ac:spMk id="489" creationId="{53C93666-97E4-4391-81AD-31180CE0F21A}"/>
          </ac:spMkLst>
        </pc:spChg>
        <pc:spChg chg="mod">
          <ac:chgData name="Lei Wu" userId="f083b2a8aea23a2f" providerId="LiveId" clId="{798432FD-FBD1-4C67-86FA-26933F155DCF}" dt="2021-03-29T23:26:50.153" v="2081" actId="1076"/>
          <ac:spMkLst>
            <pc:docMk/>
            <pc:sldMk cId="3908071447" sldId="797"/>
            <ac:spMk id="490" creationId="{DA4BF95F-7572-4DDF-BF60-724190E68CF8}"/>
          </ac:spMkLst>
        </pc:spChg>
        <pc:spChg chg="mod">
          <ac:chgData name="Lei Wu" userId="f083b2a8aea23a2f" providerId="LiveId" clId="{798432FD-FBD1-4C67-86FA-26933F155DCF}" dt="2021-03-29T23:26:50.153" v="2081" actId="1076"/>
          <ac:spMkLst>
            <pc:docMk/>
            <pc:sldMk cId="3908071447" sldId="797"/>
            <ac:spMk id="491" creationId="{2E523452-E44A-4340-B389-871FA6D8DC19}"/>
          </ac:spMkLst>
        </pc:spChg>
        <pc:spChg chg="mod">
          <ac:chgData name="Lei Wu" userId="f083b2a8aea23a2f" providerId="LiveId" clId="{798432FD-FBD1-4C67-86FA-26933F155DCF}" dt="2021-03-29T23:26:50.153" v="2081" actId="1076"/>
          <ac:spMkLst>
            <pc:docMk/>
            <pc:sldMk cId="3908071447" sldId="797"/>
            <ac:spMk id="492" creationId="{189D41FA-C5FB-423D-A29C-E3C28EE6F195}"/>
          </ac:spMkLst>
        </pc:spChg>
        <pc:spChg chg="mod">
          <ac:chgData name="Lei Wu" userId="f083b2a8aea23a2f" providerId="LiveId" clId="{798432FD-FBD1-4C67-86FA-26933F155DCF}" dt="2021-03-29T23:26:50.153" v="2081" actId="1076"/>
          <ac:spMkLst>
            <pc:docMk/>
            <pc:sldMk cId="3908071447" sldId="797"/>
            <ac:spMk id="493" creationId="{C66E0C43-7FBE-498F-8DE5-295FEE663575}"/>
          </ac:spMkLst>
        </pc:spChg>
        <pc:spChg chg="mod">
          <ac:chgData name="Lei Wu" userId="f083b2a8aea23a2f" providerId="LiveId" clId="{798432FD-FBD1-4C67-86FA-26933F155DCF}" dt="2021-03-29T23:26:50.153" v="2081" actId="1076"/>
          <ac:spMkLst>
            <pc:docMk/>
            <pc:sldMk cId="3908071447" sldId="797"/>
            <ac:spMk id="494" creationId="{76B60742-E39A-4BAB-A3F1-70CBF1F9A1D3}"/>
          </ac:spMkLst>
        </pc:spChg>
        <pc:spChg chg="mod">
          <ac:chgData name="Lei Wu" userId="f083b2a8aea23a2f" providerId="LiveId" clId="{798432FD-FBD1-4C67-86FA-26933F155DCF}" dt="2021-03-29T23:26:50.153" v="2081" actId="1076"/>
          <ac:spMkLst>
            <pc:docMk/>
            <pc:sldMk cId="3908071447" sldId="797"/>
            <ac:spMk id="495" creationId="{8ED6732F-4114-4DEA-8AE6-76D09A23700B}"/>
          </ac:spMkLst>
        </pc:spChg>
        <pc:spChg chg="mod">
          <ac:chgData name="Lei Wu" userId="f083b2a8aea23a2f" providerId="LiveId" clId="{798432FD-FBD1-4C67-86FA-26933F155DCF}" dt="2021-03-29T23:26:50.153" v="2081" actId="1076"/>
          <ac:spMkLst>
            <pc:docMk/>
            <pc:sldMk cId="3908071447" sldId="797"/>
            <ac:spMk id="496" creationId="{E99DE9BB-0802-4B45-B780-8652BD69B50C}"/>
          </ac:spMkLst>
        </pc:spChg>
        <pc:spChg chg="mod">
          <ac:chgData name="Lei Wu" userId="f083b2a8aea23a2f" providerId="LiveId" clId="{798432FD-FBD1-4C67-86FA-26933F155DCF}" dt="2021-03-29T23:26:50.153" v="2081" actId="1076"/>
          <ac:spMkLst>
            <pc:docMk/>
            <pc:sldMk cId="3908071447" sldId="797"/>
            <ac:spMk id="497" creationId="{CCC6240B-E457-4AA3-9204-0AD85BD795A6}"/>
          </ac:spMkLst>
        </pc:spChg>
        <pc:spChg chg="mod">
          <ac:chgData name="Lei Wu" userId="f083b2a8aea23a2f" providerId="LiveId" clId="{798432FD-FBD1-4C67-86FA-26933F155DCF}" dt="2021-03-29T23:26:50.153" v="2081" actId="1076"/>
          <ac:spMkLst>
            <pc:docMk/>
            <pc:sldMk cId="3908071447" sldId="797"/>
            <ac:spMk id="498" creationId="{19E8C222-EBC3-4422-ADBA-93B4FEB8EFAE}"/>
          </ac:spMkLst>
        </pc:spChg>
        <pc:spChg chg="mod">
          <ac:chgData name="Lei Wu" userId="f083b2a8aea23a2f" providerId="LiveId" clId="{798432FD-FBD1-4C67-86FA-26933F155DCF}" dt="2021-03-29T23:26:50.153" v="2081" actId="1076"/>
          <ac:spMkLst>
            <pc:docMk/>
            <pc:sldMk cId="3908071447" sldId="797"/>
            <ac:spMk id="499" creationId="{8E62E7AE-3049-4A5C-8D9B-41142B731911}"/>
          </ac:spMkLst>
        </pc:spChg>
        <pc:spChg chg="mod">
          <ac:chgData name="Lei Wu" userId="f083b2a8aea23a2f" providerId="LiveId" clId="{798432FD-FBD1-4C67-86FA-26933F155DCF}" dt="2021-03-29T23:26:50.153" v="2081" actId="1076"/>
          <ac:spMkLst>
            <pc:docMk/>
            <pc:sldMk cId="3908071447" sldId="797"/>
            <ac:spMk id="500" creationId="{97C1B5E9-7AFA-4955-983E-C87CC542B962}"/>
          </ac:spMkLst>
        </pc:spChg>
        <pc:spChg chg="mod">
          <ac:chgData name="Lei Wu" userId="f083b2a8aea23a2f" providerId="LiveId" clId="{798432FD-FBD1-4C67-86FA-26933F155DCF}" dt="2021-03-29T23:26:50.153" v="2081" actId="1076"/>
          <ac:spMkLst>
            <pc:docMk/>
            <pc:sldMk cId="3908071447" sldId="797"/>
            <ac:spMk id="501" creationId="{B1AD2BF0-4610-418D-B9E8-6C8715211A0A}"/>
          </ac:spMkLst>
        </pc:spChg>
        <pc:spChg chg="mod">
          <ac:chgData name="Lei Wu" userId="f083b2a8aea23a2f" providerId="LiveId" clId="{798432FD-FBD1-4C67-86FA-26933F155DCF}" dt="2021-03-29T23:26:50.153" v="2081" actId="1076"/>
          <ac:spMkLst>
            <pc:docMk/>
            <pc:sldMk cId="3908071447" sldId="797"/>
            <ac:spMk id="502" creationId="{5202326D-7E05-4667-B40E-A535DBB99BDD}"/>
          </ac:spMkLst>
        </pc:spChg>
        <pc:spChg chg="mod">
          <ac:chgData name="Lei Wu" userId="f083b2a8aea23a2f" providerId="LiveId" clId="{798432FD-FBD1-4C67-86FA-26933F155DCF}" dt="2021-03-29T23:26:50.153" v="2081" actId="1076"/>
          <ac:spMkLst>
            <pc:docMk/>
            <pc:sldMk cId="3908071447" sldId="797"/>
            <ac:spMk id="503" creationId="{2C3F36CE-5FA3-4978-A178-E1C24C2D9275}"/>
          </ac:spMkLst>
        </pc:spChg>
        <pc:spChg chg="mod">
          <ac:chgData name="Lei Wu" userId="f083b2a8aea23a2f" providerId="LiveId" clId="{798432FD-FBD1-4C67-86FA-26933F155DCF}" dt="2021-03-29T23:26:50.153" v="2081" actId="1076"/>
          <ac:spMkLst>
            <pc:docMk/>
            <pc:sldMk cId="3908071447" sldId="797"/>
            <ac:spMk id="504" creationId="{583C80CE-B9B0-4341-9A5F-771235616F4D}"/>
          </ac:spMkLst>
        </pc:spChg>
        <pc:spChg chg="mod">
          <ac:chgData name="Lei Wu" userId="f083b2a8aea23a2f" providerId="LiveId" clId="{798432FD-FBD1-4C67-86FA-26933F155DCF}" dt="2021-03-29T23:26:50.153" v="2081" actId="1076"/>
          <ac:spMkLst>
            <pc:docMk/>
            <pc:sldMk cId="3908071447" sldId="797"/>
            <ac:spMk id="505" creationId="{764F1D5E-9054-4AB5-9876-BDF6A4BCB597}"/>
          </ac:spMkLst>
        </pc:spChg>
        <pc:spChg chg="mod">
          <ac:chgData name="Lei Wu" userId="f083b2a8aea23a2f" providerId="LiveId" clId="{798432FD-FBD1-4C67-86FA-26933F155DCF}" dt="2021-03-29T23:26:50.153" v="2081" actId="1076"/>
          <ac:spMkLst>
            <pc:docMk/>
            <pc:sldMk cId="3908071447" sldId="797"/>
            <ac:spMk id="506" creationId="{44C53566-6C1F-46E3-A2D1-058C1CEE0149}"/>
          </ac:spMkLst>
        </pc:spChg>
        <pc:spChg chg="mod">
          <ac:chgData name="Lei Wu" userId="f083b2a8aea23a2f" providerId="LiveId" clId="{798432FD-FBD1-4C67-86FA-26933F155DCF}" dt="2021-03-29T23:26:50.153" v="2081" actId="1076"/>
          <ac:spMkLst>
            <pc:docMk/>
            <pc:sldMk cId="3908071447" sldId="797"/>
            <ac:spMk id="507" creationId="{1B098D68-282B-4B31-B28F-4A8599704EBC}"/>
          </ac:spMkLst>
        </pc:spChg>
        <pc:spChg chg="mod">
          <ac:chgData name="Lei Wu" userId="f083b2a8aea23a2f" providerId="LiveId" clId="{798432FD-FBD1-4C67-86FA-26933F155DCF}" dt="2021-03-29T23:26:50.153" v="2081" actId="1076"/>
          <ac:spMkLst>
            <pc:docMk/>
            <pc:sldMk cId="3908071447" sldId="797"/>
            <ac:spMk id="508" creationId="{F961CD08-A8DA-4D6F-B2DE-491D7B308901}"/>
          </ac:spMkLst>
        </pc:spChg>
        <pc:spChg chg="mod">
          <ac:chgData name="Lei Wu" userId="f083b2a8aea23a2f" providerId="LiveId" clId="{798432FD-FBD1-4C67-86FA-26933F155DCF}" dt="2021-03-29T23:26:50.153" v="2081" actId="1076"/>
          <ac:spMkLst>
            <pc:docMk/>
            <pc:sldMk cId="3908071447" sldId="797"/>
            <ac:spMk id="509" creationId="{F5E6CCE7-305C-434F-B7EB-C9AC95405EFB}"/>
          </ac:spMkLst>
        </pc:spChg>
        <pc:spChg chg="mod">
          <ac:chgData name="Lei Wu" userId="f083b2a8aea23a2f" providerId="LiveId" clId="{798432FD-FBD1-4C67-86FA-26933F155DCF}" dt="2021-03-29T23:26:50.153" v="2081" actId="1076"/>
          <ac:spMkLst>
            <pc:docMk/>
            <pc:sldMk cId="3908071447" sldId="797"/>
            <ac:spMk id="510" creationId="{95CB956D-0758-4FC6-B85E-AD64BBDB1F85}"/>
          </ac:spMkLst>
        </pc:spChg>
        <pc:spChg chg="mod">
          <ac:chgData name="Lei Wu" userId="f083b2a8aea23a2f" providerId="LiveId" clId="{798432FD-FBD1-4C67-86FA-26933F155DCF}" dt="2021-03-29T23:26:50.153" v="2081" actId="1076"/>
          <ac:spMkLst>
            <pc:docMk/>
            <pc:sldMk cId="3908071447" sldId="797"/>
            <ac:spMk id="511" creationId="{1C585584-A691-47FB-AE09-900A3B045D96}"/>
          </ac:spMkLst>
        </pc:spChg>
        <pc:spChg chg="mod">
          <ac:chgData name="Lei Wu" userId="f083b2a8aea23a2f" providerId="LiveId" clId="{798432FD-FBD1-4C67-86FA-26933F155DCF}" dt="2021-03-29T23:26:50.153" v="2081" actId="1076"/>
          <ac:spMkLst>
            <pc:docMk/>
            <pc:sldMk cId="3908071447" sldId="797"/>
            <ac:spMk id="512" creationId="{321EA646-DFEA-4EE5-80C8-B78747430F2D}"/>
          </ac:spMkLst>
        </pc:spChg>
        <pc:spChg chg="mod">
          <ac:chgData name="Lei Wu" userId="f083b2a8aea23a2f" providerId="LiveId" clId="{798432FD-FBD1-4C67-86FA-26933F155DCF}" dt="2021-03-29T23:26:50.153" v="2081" actId="1076"/>
          <ac:spMkLst>
            <pc:docMk/>
            <pc:sldMk cId="3908071447" sldId="797"/>
            <ac:spMk id="513" creationId="{7C933ACE-DF26-4E26-9BAF-CD290D058097}"/>
          </ac:spMkLst>
        </pc:spChg>
        <pc:spChg chg="mod">
          <ac:chgData name="Lei Wu" userId="f083b2a8aea23a2f" providerId="LiveId" clId="{798432FD-FBD1-4C67-86FA-26933F155DCF}" dt="2021-03-29T23:26:50.153" v="2081" actId="1076"/>
          <ac:spMkLst>
            <pc:docMk/>
            <pc:sldMk cId="3908071447" sldId="797"/>
            <ac:spMk id="514" creationId="{E864CA80-1A93-4C5B-BECE-A26875DCEECD}"/>
          </ac:spMkLst>
        </pc:spChg>
        <pc:spChg chg="mod">
          <ac:chgData name="Lei Wu" userId="f083b2a8aea23a2f" providerId="LiveId" clId="{798432FD-FBD1-4C67-86FA-26933F155DCF}" dt="2021-03-29T23:26:50.153" v="2081" actId="1076"/>
          <ac:spMkLst>
            <pc:docMk/>
            <pc:sldMk cId="3908071447" sldId="797"/>
            <ac:spMk id="515" creationId="{0AB9ADB9-6584-4B26-8086-FED8B59D2774}"/>
          </ac:spMkLst>
        </pc:spChg>
        <pc:spChg chg="mod">
          <ac:chgData name="Lei Wu" userId="f083b2a8aea23a2f" providerId="LiveId" clId="{798432FD-FBD1-4C67-86FA-26933F155DCF}" dt="2021-03-29T23:26:50.153" v="2081" actId="1076"/>
          <ac:spMkLst>
            <pc:docMk/>
            <pc:sldMk cId="3908071447" sldId="797"/>
            <ac:spMk id="516" creationId="{591E2C88-EB2D-4FED-8433-D1E484B161CF}"/>
          </ac:spMkLst>
        </pc:spChg>
        <pc:spChg chg="mod">
          <ac:chgData name="Lei Wu" userId="f083b2a8aea23a2f" providerId="LiveId" clId="{798432FD-FBD1-4C67-86FA-26933F155DCF}" dt="2021-03-29T23:26:50.153" v="2081" actId="1076"/>
          <ac:spMkLst>
            <pc:docMk/>
            <pc:sldMk cId="3908071447" sldId="797"/>
            <ac:spMk id="517" creationId="{3E9E1552-D144-4210-B1F7-F82B30D49214}"/>
          </ac:spMkLst>
        </pc:spChg>
        <pc:spChg chg="mod">
          <ac:chgData name="Lei Wu" userId="f083b2a8aea23a2f" providerId="LiveId" clId="{798432FD-FBD1-4C67-86FA-26933F155DCF}" dt="2021-03-29T23:26:50.153" v="2081" actId="1076"/>
          <ac:spMkLst>
            <pc:docMk/>
            <pc:sldMk cId="3908071447" sldId="797"/>
            <ac:spMk id="518" creationId="{CA30B184-BA2C-479D-A20C-A6B3B5DCF00C}"/>
          </ac:spMkLst>
        </pc:spChg>
        <pc:spChg chg="mod">
          <ac:chgData name="Lei Wu" userId="f083b2a8aea23a2f" providerId="LiveId" clId="{798432FD-FBD1-4C67-86FA-26933F155DCF}" dt="2021-03-29T23:26:50.153" v="2081" actId="1076"/>
          <ac:spMkLst>
            <pc:docMk/>
            <pc:sldMk cId="3908071447" sldId="797"/>
            <ac:spMk id="519" creationId="{811BE285-2580-4D36-908E-D9D8FEDBA9F8}"/>
          </ac:spMkLst>
        </pc:spChg>
        <pc:spChg chg="mod">
          <ac:chgData name="Lei Wu" userId="f083b2a8aea23a2f" providerId="LiveId" clId="{798432FD-FBD1-4C67-86FA-26933F155DCF}" dt="2021-03-29T23:26:50.153" v="2081" actId="1076"/>
          <ac:spMkLst>
            <pc:docMk/>
            <pc:sldMk cId="3908071447" sldId="797"/>
            <ac:spMk id="520" creationId="{FF539209-E6FD-47BF-8EB7-796EF7793CB0}"/>
          </ac:spMkLst>
        </pc:spChg>
        <pc:spChg chg="mod">
          <ac:chgData name="Lei Wu" userId="f083b2a8aea23a2f" providerId="LiveId" clId="{798432FD-FBD1-4C67-86FA-26933F155DCF}" dt="2021-03-29T23:26:50.153" v="2081" actId="1076"/>
          <ac:spMkLst>
            <pc:docMk/>
            <pc:sldMk cId="3908071447" sldId="797"/>
            <ac:spMk id="521" creationId="{6CE9C068-E66B-4A85-B2F5-564F64B200F9}"/>
          </ac:spMkLst>
        </pc:spChg>
        <pc:spChg chg="mod">
          <ac:chgData name="Lei Wu" userId="f083b2a8aea23a2f" providerId="LiveId" clId="{798432FD-FBD1-4C67-86FA-26933F155DCF}" dt="2021-03-29T23:26:50.153" v="2081" actId="1076"/>
          <ac:spMkLst>
            <pc:docMk/>
            <pc:sldMk cId="3908071447" sldId="797"/>
            <ac:spMk id="522" creationId="{67922E2F-B339-47F3-8FFC-6E51EB47E551}"/>
          </ac:spMkLst>
        </pc:spChg>
        <pc:spChg chg="mod">
          <ac:chgData name="Lei Wu" userId="f083b2a8aea23a2f" providerId="LiveId" clId="{798432FD-FBD1-4C67-86FA-26933F155DCF}" dt="2021-03-29T23:26:50.153" v="2081" actId="1076"/>
          <ac:spMkLst>
            <pc:docMk/>
            <pc:sldMk cId="3908071447" sldId="797"/>
            <ac:spMk id="523" creationId="{07CB96F9-90ED-4D8E-96E2-BD7B751EDF44}"/>
          </ac:spMkLst>
        </pc:spChg>
        <pc:spChg chg="mod">
          <ac:chgData name="Lei Wu" userId="f083b2a8aea23a2f" providerId="LiveId" clId="{798432FD-FBD1-4C67-86FA-26933F155DCF}" dt="2021-03-29T23:26:50.153" v="2081" actId="1076"/>
          <ac:spMkLst>
            <pc:docMk/>
            <pc:sldMk cId="3908071447" sldId="797"/>
            <ac:spMk id="524" creationId="{F743E7C1-8C83-4914-B0AD-28FBCB255471}"/>
          </ac:spMkLst>
        </pc:spChg>
        <pc:spChg chg="mod">
          <ac:chgData name="Lei Wu" userId="f083b2a8aea23a2f" providerId="LiveId" clId="{798432FD-FBD1-4C67-86FA-26933F155DCF}" dt="2021-03-29T23:26:50.153" v="2081" actId="1076"/>
          <ac:spMkLst>
            <pc:docMk/>
            <pc:sldMk cId="3908071447" sldId="797"/>
            <ac:spMk id="525" creationId="{753AE5B9-5EBF-4656-9BF4-3CED09C55A78}"/>
          </ac:spMkLst>
        </pc:spChg>
        <pc:spChg chg="mod">
          <ac:chgData name="Lei Wu" userId="f083b2a8aea23a2f" providerId="LiveId" clId="{798432FD-FBD1-4C67-86FA-26933F155DCF}" dt="2021-03-29T23:26:50.153" v="2081" actId="1076"/>
          <ac:spMkLst>
            <pc:docMk/>
            <pc:sldMk cId="3908071447" sldId="797"/>
            <ac:spMk id="526" creationId="{5DC0C312-25E5-4F28-8249-42F2A7AA96BB}"/>
          </ac:spMkLst>
        </pc:spChg>
        <pc:spChg chg="mod">
          <ac:chgData name="Lei Wu" userId="f083b2a8aea23a2f" providerId="LiveId" clId="{798432FD-FBD1-4C67-86FA-26933F155DCF}" dt="2021-03-29T23:26:50.153" v="2081" actId="1076"/>
          <ac:spMkLst>
            <pc:docMk/>
            <pc:sldMk cId="3908071447" sldId="797"/>
            <ac:spMk id="527" creationId="{CC65E9EB-3D61-47F5-94EF-D0B4EF9A880E}"/>
          </ac:spMkLst>
        </pc:spChg>
        <pc:spChg chg="mod">
          <ac:chgData name="Lei Wu" userId="f083b2a8aea23a2f" providerId="LiveId" clId="{798432FD-FBD1-4C67-86FA-26933F155DCF}" dt="2021-03-29T23:26:50.153" v="2081" actId="1076"/>
          <ac:spMkLst>
            <pc:docMk/>
            <pc:sldMk cId="3908071447" sldId="797"/>
            <ac:spMk id="528" creationId="{E092746D-92B8-4FCC-BC7C-FEEBC7B58ED3}"/>
          </ac:spMkLst>
        </pc:spChg>
        <pc:spChg chg="mod">
          <ac:chgData name="Lei Wu" userId="f083b2a8aea23a2f" providerId="LiveId" clId="{798432FD-FBD1-4C67-86FA-26933F155DCF}" dt="2021-03-29T23:26:50.153" v="2081" actId="1076"/>
          <ac:spMkLst>
            <pc:docMk/>
            <pc:sldMk cId="3908071447" sldId="797"/>
            <ac:spMk id="529" creationId="{A1E495A9-7ACC-460E-8E84-CDB96F32D2C5}"/>
          </ac:spMkLst>
        </pc:spChg>
        <pc:spChg chg="mod">
          <ac:chgData name="Lei Wu" userId="f083b2a8aea23a2f" providerId="LiveId" clId="{798432FD-FBD1-4C67-86FA-26933F155DCF}" dt="2021-03-29T23:26:50.153" v="2081" actId="1076"/>
          <ac:spMkLst>
            <pc:docMk/>
            <pc:sldMk cId="3908071447" sldId="797"/>
            <ac:spMk id="530" creationId="{7C5BC72A-0F37-47C8-A50D-44FC7B72EE85}"/>
          </ac:spMkLst>
        </pc:spChg>
        <pc:spChg chg="mod">
          <ac:chgData name="Lei Wu" userId="f083b2a8aea23a2f" providerId="LiveId" clId="{798432FD-FBD1-4C67-86FA-26933F155DCF}" dt="2021-03-29T23:26:50.153" v="2081" actId="1076"/>
          <ac:spMkLst>
            <pc:docMk/>
            <pc:sldMk cId="3908071447" sldId="797"/>
            <ac:spMk id="531" creationId="{23B2F98F-72BE-4C65-8EF6-6507FA2889C3}"/>
          </ac:spMkLst>
        </pc:spChg>
        <pc:spChg chg="mod">
          <ac:chgData name="Lei Wu" userId="f083b2a8aea23a2f" providerId="LiveId" clId="{798432FD-FBD1-4C67-86FA-26933F155DCF}" dt="2021-03-29T23:26:50.153" v="2081" actId="1076"/>
          <ac:spMkLst>
            <pc:docMk/>
            <pc:sldMk cId="3908071447" sldId="797"/>
            <ac:spMk id="532" creationId="{F776CB9F-EFD4-469F-8DAF-3E1CBEE20454}"/>
          </ac:spMkLst>
        </pc:spChg>
        <pc:spChg chg="mod">
          <ac:chgData name="Lei Wu" userId="f083b2a8aea23a2f" providerId="LiveId" clId="{798432FD-FBD1-4C67-86FA-26933F155DCF}" dt="2021-03-29T23:26:50.153" v="2081" actId="1076"/>
          <ac:spMkLst>
            <pc:docMk/>
            <pc:sldMk cId="3908071447" sldId="797"/>
            <ac:spMk id="533" creationId="{FEAFC51E-AC89-4338-BCD1-ABBED9B6130E}"/>
          </ac:spMkLst>
        </pc:spChg>
        <pc:spChg chg="mod">
          <ac:chgData name="Lei Wu" userId="f083b2a8aea23a2f" providerId="LiveId" clId="{798432FD-FBD1-4C67-86FA-26933F155DCF}" dt="2021-03-29T23:26:50.153" v="2081" actId="1076"/>
          <ac:spMkLst>
            <pc:docMk/>
            <pc:sldMk cId="3908071447" sldId="797"/>
            <ac:spMk id="534" creationId="{3F50661F-62B4-4EEC-812C-0F5EB5C77A6D}"/>
          </ac:spMkLst>
        </pc:spChg>
        <pc:spChg chg="mod">
          <ac:chgData name="Lei Wu" userId="f083b2a8aea23a2f" providerId="LiveId" clId="{798432FD-FBD1-4C67-86FA-26933F155DCF}" dt="2021-03-29T23:26:50.153" v="2081" actId="1076"/>
          <ac:spMkLst>
            <pc:docMk/>
            <pc:sldMk cId="3908071447" sldId="797"/>
            <ac:spMk id="535" creationId="{4BB61909-9424-479A-BE6A-9993C1B35A68}"/>
          </ac:spMkLst>
        </pc:spChg>
        <pc:spChg chg="mod">
          <ac:chgData name="Lei Wu" userId="f083b2a8aea23a2f" providerId="LiveId" clId="{798432FD-FBD1-4C67-86FA-26933F155DCF}" dt="2021-03-29T23:26:50.153" v="2081" actId="1076"/>
          <ac:spMkLst>
            <pc:docMk/>
            <pc:sldMk cId="3908071447" sldId="797"/>
            <ac:spMk id="536" creationId="{EB62F26C-A39A-47F0-90D8-8EC6CBCEB835}"/>
          </ac:spMkLst>
        </pc:spChg>
        <pc:spChg chg="mod">
          <ac:chgData name="Lei Wu" userId="f083b2a8aea23a2f" providerId="LiveId" clId="{798432FD-FBD1-4C67-86FA-26933F155DCF}" dt="2021-03-29T23:26:50.153" v="2081" actId="1076"/>
          <ac:spMkLst>
            <pc:docMk/>
            <pc:sldMk cId="3908071447" sldId="797"/>
            <ac:spMk id="537" creationId="{E87CDEF7-83FA-4653-9DEE-F66338D04A47}"/>
          </ac:spMkLst>
        </pc:spChg>
        <pc:spChg chg="mod">
          <ac:chgData name="Lei Wu" userId="f083b2a8aea23a2f" providerId="LiveId" clId="{798432FD-FBD1-4C67-86FA-26933F155DCF}" dt="2021-03-29T23:26:50.153" v="2081" actId="1076"/>
          <ac:spMkLst>
            <pc:docMk/>
            <pc:sldMk cId="3908071447" sldId="797"/>
            <ac:spMk id="538" creationId="{7E24811F-4318-4C78-A408-16B3305098D4}"/>
          </ac:spMkLst>
        </pc:spChg>
        <pc:spChg chg="mod">
          <ac:chgData name="Lei Wu" userId="f083b2a8aea23a2f" providerId="LiveId" clId="{798432FD-FBD1-4C67-86FA-26933F155DCF}" dt="2021-03-29T23:26:50.153" v="2081" actId="1076"/>
          <ac:spMkLst>
            <pc:docMk/>
            <pc:sldMk cId="3908071447" sldId="797"/>
            <ac:spMk id="539" creationId="{5144F03F-47D4-44E7-98FE-6919086E3EFF}"/>
          </ac:spMkLst>
        </pc:spChg>
        <pc:spChg chg="mod">
          <ac:chgData name="Lei Wu" userId="f083b2a8aea23a2f" providerId="LiveId" clId="{798432FD-FBD1-4C67-86FA-26933F155DCF}" dt="2021-03-29T23:26:50.153" v="2081" actId="1076"/>
          <ac:spMkLst>
            <pc:docMk/>
            <pc:sldMk cId="3908071447" sldId="797"/>
            <ac:spMk id="540" creationId="{B67F7F34-6111-4E61-B900-DA3FB215D614}"/>
          </ac:spMkLst>
        </pc:spChg>
        <pc:spChg chg="mod">
          <ac:chgData name="Lei Wu" userId="f083b2a8aea23a2f" providerId="LiveId" clId="{798432FD-FBD1-4C67-86FA-26933F155DCF}" dt="2021-03-29T23:26:50.153" v="2081" actId="1076"/>
          <ac:spMkLst>
            <pc:docMk/>
            <pc:sldMk cId="3908071447" sldId="797"/>
            <ac:spMk id="541" creationId="{B963DF39-C613-4AF3-8A66-7C0113A1A48E}"/>
          </ac:spMkLst>
        </pc:spChg>
        <pc:spChg chg="mod">
          <ac:chgData name="Lei Wu" userId="f083b2a8aea23a2f" providerId="LiveId" clId="{798432FD-FBD1-4C67-86FA-26933F155DCF}" dt="2021-03-29T23:26:50.153" v="2081" actId="1076"/>
          <ac:spMkLst>
            <pc:docMk/>
            <pc:sldMk cId="3908071447" sldId="797"/>
            <ac:spMk id="542" creationId="{6DC12B2B-2B85-4831-AA94-E067D810BEFB}"/>
          </ac:spMkLst>
        </pc:spChg>
        <pc:spChg chg="mod">
          <ac:chgData name="Lei Wu" userId="f083b2a8aea23a2f" providerId="LiveId" clId="{798432FD-FBD1-4C67-86FA-26933F155DCF}" dt="2021-03-29T23:26:50.153" v="2081" actId="1076"/>
          <ac:spMkLst>
            <pc:docMk/>
            <pc:sldMk cId="3908071447" sldId="797"/>
            <ac:spMk id="543" creationId="{F0374A13-4E7A-4AF1-A89A-95AEB4D00966}"/>
          </ac:spMkLst>
        </pc:spChg>
        <pc:spChg chg="mod">
          <ac:chgData name="Lei Wu" userId="f083b2a8aea23a2f" providerId="LiveId" clId="{798432FD-FBD1-4C67-86FA-26933F155DCF}" dt="2021-03-29T23:26:50.153" v="2081" actId="1076"/>
          <ac:spMkLst>
            <pc:docMk/>
            <pc:sldMk cId="3908071447" sldId="797"/>
            <ac:spMk id="544" creationId="{630F7CD3-13F0-43BF-8D20-76FC83289C83}"/>
          </ac:spMkLst>
        </pc:spChg>
        <pc:spChg chg="mod">
          <ac:chgData name="Lei Wu" userId="f083b2a8aea23a2f" providerId="LiveId" clId="{798432FD-FBD1-4C67-86FA-26933F155DCF}" dt="2021-03-29T23:26:50.153" v="2081" actId="1076"/>
          <ac:spMkLst>
            <pc:docMk/>
            <pc:sldMk cId="3908071447" sldId="797"/>
            <ac:spMk id="545" creationId="{A382E696-FE70-4715-97E1-B91C2AE496E8}"/>
          </ac:spMkLst>
        </pc:spChg>
        <pc:spChg chg="mod">
          <ac:chgData name="Lei Wu" userId="f083b2a8aea23a2f" providerId="LiveId" clId="{798432FD-FBD1-4C67-86FA-26933F155DCF}" dt="2021-03-29T23:26:50.153" v="2081" actId="1076"/>
          <ac:spMkLst>
            <pc:docMk/>
            <pc:sldMk cId="3908071447" sldId="797"/>
            <ac:spMk id="546" creationId="{0E5FE5F3-D272-4B7F-9D56-52FBA30212B2}"/>
          </ac:spMkLst>
        </pc:spChg>
        <pc:spChg chg="mod">
          <ac:chgData name="Lei Wu" userId="f083b2a8aea23a2f" providerId="LiveId" clId="{798432FD-FBD1-4C67-86FA-26933F155DCF}" dt="2021-03-29T23:26:50.153" v="2081" actId="1076"/>
          <ac:spMkLst>
            <pc:docMk/>
            <pc:sldMk cId="3908071447" sldId="797"/>
            <ac:spMk id="547" creationId="{CD4E250B-5F1A-4742-B4D3-89F9DA7108B7}"/>
          </ac:spMkLst>
        </pc:spChg>
        <pc:spChg chg="mod">
          <ac:chgData name="Lei Wu" userId="f083b2a8aea23a2f" providerId="LiveId" clId="{798432FD-FBD1-4C67-86FA-26933F155DCF}" dt="2021-03-29T23:26:50.153" v="2081" actId="1076"/>
          <ac:spMkLst>
            <pc:docMk/>
            <pc:sldMk cId="3908071447" sldId="797"/>
            <ac:spMk id="548" creationId="{5AD49295-12B8-4144-A689-BB663A1738FC}"/>
          </ac:spMkLst>
        </pc:spChg>
        <pc:spChg chg="mod">
          <ac:chgData name="Lei Wu" userId="f083b2a8aea23a2f" providerId="LiveId" clId="{798432FD-FBD1-4C67-86FA-26933F155DCF}" dt="2021-03-29T23:26:50.153" v="2081" actId="1076"/>
          <ac:spMkLst>
            <pc:docMk/>
            <pc:sldMk cId="3908071447" sldId="797"/>
            <ac:spMk id="549" creationId="{D658CF1B-34B9-4261-9C70-0D32B9763E9F}"/>
          </ac:spMkLst>
        </pc:spChg>
        <pc:spChg chg="mod">
          <ac:chgData name="Lei Wu" userId="f083b2a8aea23a2f" providerId="LiveId" clId="{798432FD-FBD1-4C67-86FA-26933F155DCF}" dt="2021-03-29T23:26:50.153" v="2081" actId="1076"/>
          <ac:spMkLst>
            <pc:docMk/>
            <pc:sldMk cId="3908071447" sldId="797"/>
            <ac:spMk id="550" creationId="{00C6A5F2-2DDE-42A6-8495-55385EF260D4}"/>
          </ac:spMkLst>
        </pc:spChg>
        <pc:spChg chg="mod">
          <ac:chgData name="Lei Wu" userId="f083b2a8aea23a2f" providerId="LiveId" clId="{798432FD-FBD1-4C67-86FA-26933F155DCF}" dt="2021-03-29T23:26:50.153" v="2081" actId="1076"/>
          <ac:spMkLst>
            <pc:docMk/>
            <pc:sldMk cId="3908071447" sldId="797"/>
            <ac:spMk id="551" creationId="{D77B3486-DF21-4B4A-B7BF-9848D5290BA3}"/>
          </ac:spMkLst>
        </pc:spChg>
        <pc:spChg chg="mod">
          <ac:chgData name="Lei Wu" userId="f083b2a8aea23a2f" providerId="LiveId" clId="{798432FD-FBD1-4C67-86FA-26933F155DCF}" dt="2021-03-29T23:26:50.153" v="2081" actId="1076"/>
          <ac:spMkLst>
            <pc:docMk/>
            <pc:sldMk cId="3908071447" sldId="797"/>
            <ac:spMk id="552" creationId="{EE422E80-709B-4F05-ADAA-C1E5CC83D560}"/>
          </ac:spMkLst>
        </pc:spChg>
        <pc:spChg chg="mod">
          <ac:chgData name="Lei Wu" userId="f083b2a8aea23a2f" providerId="LiveId" clId="{798432FD-FBD1-4C67-86FA-26933F155DCF}" dt="2021-03-29T23:26:50.153" v="2081" actId="1076"/>
          <ac:spMkLst>
            <pc:docMk/>
            <pc:sldMk cId="3908071447" sldId="797"/>
            <ac:spMk id="553" creationId="{23D05D3D-BE24-4AA1-A4BD-1D05AEB44A77}"/>
          </ac:spMkLst>
        </pc:spChg>
        <pc:spChg chg="mod">
          <ac:chgData name="Lei Wu" userId="f083b2a8aea23a2f" providerId="LiveId" clId="{798432FD-FBD1-4C67-86FA-26933F155DCF}" dt="2021-03-29T23:26:50.153" v="2081" actId="1076"/>
          <ac:spMkLst>
            <pc:docMk/>
            <pc:sldMk cId="3908071447" sldId="797"/>
            <ac:spMk id="554" creationId="{FA7497A2-6E40-4B50-BFF6-558A88D63CC5}"/>
          </ac:spMkLst>
        </pc:spChg>
        <pc:spChg chg="mod">
          <ac:chgData name="Lei Wu" userId="f083b2a8aea23a2f" providerId="LiveId" clId="{798432FD-FBD1-4C67-86FA-26933F155DCF}" dt="2021-03-29T23:26:50.153" v="2081" actId="1076"/>
          <ac:spMkLst>
            <pc:docMk/>
            <pc:sldMk cId="3908071447" sldId="797"/>
            <ac:spMk id="555" creationId="{6EAB8920-B3DC-4218-BCDA-C9505670679C}"/>
          </ac:spMkLst>
        </pc:spChg>
        <pc:spChg chg="mod">
          <ac:chgData name="Lei Wu" userId="f083b2a8aea23a2f" providerId="LiveId" clId="{798432FD-FBD1-4C67-86FA-26933F155DCF}" dt="2021-03-29T23:26:50.153" v="2081" actId="1076"/>
          <ac:spMkLst>
            <pc:docMk/>
            <pc:sldMk cId="3908071447" sldId="797"/>
            <ac:spMk id="556" creationId="{DB241918-8ADA-4ABF-8BA3-C1B1C6D78CFF}"/>
          </ac:spMkLst>
        </pc:spChg>
        <pc:spChg chg="mod">
          <ac:chgData name="Lei Wu" userId="f083b2a8aea23a2f" providerId="LiveId" clId="{798432FD-FBD1-4C67-86FA-26933F155DCF}" dt="2021-03-29T23:26:50.153" v="2081" actId="1076"/>
          <ac:spMkLst>
            <pc:docMk/>
            <pc:sldMk cId="3908071447" sldId="797"/>
            <ac:spMk id="557" creationId="{69D42862-C499-49C3-80D9-CB3A0AEFC7A4}"/>
          </ac:spMkLst>
        </pc:spChg>
        <pc:spChg chg="mod">
          <ac:chgData name="Lei Wu" userId="f083b2a8aea23a2f" providerId="LiveId" clId="{798432FD-FBD1-4C67-86FA-26933F155DCF}" dt="2021-03-29T23:26:50.153" v="2081" actId="1076"/>
          <ac:spMkLst>
            <pc:docMk/>
            <pc:sldMk cId="3908071447" sldId="797"/>
            <ac:spMk id="558" creationId="{C92EA4CD-DA07-439C-B868-736D610A9714}"/>
          </ac:spMkLst>
        </pc:spChg>
        <pc:spChg chg="mod">
          <ac:chgData name="Lei Wu" userId="f083b2a8aea23a2f" providerId="LiveId" clId="{798432FD-FBD1-4C67-86FA-26933F155DCF}" dt="2021-03-29T23:26:50.153" v="2081" actId="1076"/>
          <ac:spMkLst>
            <pc:docMk/>
            <pc:sldMk cId="3908071447" sldId="797"/>
            <ac:spMk id="559" creationId="{4DCA7CD6-5044-4BF5-A97B-0B5970E8A776}"/>
          </ac:spMkLst>
        </pc:spChg>
        <pc:spChg chg="mod">
          <ac:chgData name="Lei Wu" userId="f083b2a8aea23a2f" providerId="LiveId" clId="{798432FD-FBD1-4C67-86FA-26933F155DCF}" dt="2021-03-29T23:26:50.153" v="2081" actId="1076"/>
          <ac:spMkLst>
            <pc:docMk/>
            <pc:sldMk cId="3908071447" sldId="797"/>
            <ac:spMk id="560" creationId="{4DA18091-5651-4A8B-A628-42FE9F8225B9}"/>
          </ac:spMkLst>
        </pc:spChg>
        <pc:spChg chg="mod">
          <ac:chgData name="Lei Wu" userId="f083b2a8aea23a2f" providerId="LiveId" clId="{798432FD-FBD1-4C67-86FA-26933F155DCF}" dt="2021-03-29T23:26:50.153" v="2081" actId="1076"/>
          <ac:spMkLst>
            <pc:docMk/>
            <pc:sldMk cId="3908071447" sldId="797"/>
            <ac:spMk id="561" creationId="{41143270-D79A-4AA5-B74B-D857F8C2C38D}"/>
          </ac:spMkLst>
        </pc:spChg>
        <pc:spChg chg="mod">
          <ac:chgData name="Lei Wu" userId="f083b2a8aea23a2f" providerId="LiveId" clId="{798432FD-FBD1-4C67-86FA-26933F155DCF}" dt="2021-03-29T23:26:50.153" v="2081" actId="1076"/>
          <ac:spMkLst>
            <pc:docMk/>
            <pc:sldMk cId="3908071447" sldId="797"/>
            <ac:spMk id="562" creationId="{92955102-26B6-4058-B231-92E7F07B920C}"/>
          </ac:spMkLst>
        </pc:spChg>
        <pc:spChg chg="mod">
          <ac:chgData name="Lei Wu" userId="f083b2a8aea23a2f" providerId="LiveId" clId="{798432FD-FBD1-4C67-86FA-26933F155DCF}" dt="2021-03-29T23:26:50.153" v="2081" actId="1076"/>
          <ac:spMkLst>
            <pc:docMk/>
            <pc:sldMk cId="3908071447" sldId="797"/>
            <ac:spMk id="563" creationId="{FDE519EC-A13F-43C4-AF0A-E23B1D8E68F3}"/>
          </ac:spMkLst>
        </pc:spChg>
        <pc:spChg chg="mod">
          <ac:chgData name="Lei Wu" userId="f083b2a8aea23a2f" providerId="LiveId" clId="{798432FD-FBD1-4C67-86FA-26933F155DCF}" dt="2021-03-29T23:26:50.153" v="2081" actId="1076"/>
          <ac:spMkLst>
            <pc:docMk/>
            <pc:sldMk cId="3908071447" sldId="797"/>
            <ac:spMk id="564" creationId="{CF5BC7A4-40CB-47F2-948E-19848EED317C}"/>
          </ac:spMkLst>
        </pc:spChg>
        <pc:spChg chg="mod">
          <ac:chgData name="Lei Wu" userId="f083b2a8aea23a2f" providerId="LiveId" clId="{798432FD-FBD1-4C67-86FA-26933F155DCF}" dt="2021-03-29T23:26:50.153" v="2081" actId="1076"/>
          <ac:spMkLst>
            <pc:docMk/>
            <pc:sldMk cId="3908071447" sldId="797"/>
            <ac:spMk id="565" creationId="{C51A79DA-DB18-4002-A118-1E341CA27FE5}"/>
          </ac:spMkLst>
        </pc:spChg>
        <pc:spChg chg="mod">
          <ac:chgData name="Lei Wu" userId="f083b2a8aea23a2f" providerId="LiveId" clId="{798432FD-FBD1-4C67-86FA-26933F155DCF}" dt="2021-03-29T23:26:50.153" v="2081" actId="1076"/>
          <ac:spMkLst>
            <pc:docMk/>
            <pc:sldMk cId="3908071447" sldId="797"/>
            <ac:spMk id="566" creationId="{E76768DB-C1A1-4BC6-9D99-B2637A90F8BE}"/>
          </ac:spMkLst>
        </pc:spChg>
        <pc:spChg chg="mod">
          <ac:chgData name="Lei Wu" userId="f083b2a8aea23a2f" providerId="LiveId" clId="{798432FD-FBD1-4C67-86FA-26933F155DCF}" dt="2021-03-29T23:26:50.153" v="2081" actId="1076"/>
          <ac:spMkLst>
            <pc:docMk/>
            <pc:sldMk cId="3908071447" sldId="797"/>
            <ac:spMk id="567" creationId="{D159D19D-64B9-45FB-81C3-F344BD0AD854}"/>
          </ac:spMkLst>
        </pc:spChg>
        <pc:spChg chg="mod">
          <ac:chgData name="Lei Wu" userId="f083b2a8aea23a2f" providerId="LiveId" clId="{798432FD-FBD1-4C67-86FA-26933F155DCF}" dt="2021-03-29T23:26:50.153" v="2081" actId="1076"/>
          <ac:spMkLst>
            <pc:docMk/>
            <pc:sldMk cId="3908071447" sldId="797"/>
            <ac:spMk id="568" creationId="{2F391A1E-F9EB-4742-BE71-951CBC69B599}"/>
          </ac:spMkLst>
        </pc:spChg>
        <pc:spChg chg="mod">
          <ac:chgData name="Lei Wu" userId="f083b2a8aea23a2f" providerId="LiveId" clId="{798432FD-FBD1-4C67-86FA-26933F155DCF}" dt="2021-03-29T23:26:50.153" v="2081" actId="1076"/>
          <ac:spMkLst>
            <pc:docMk/>
            <pc:sldMk cId="3908071447" sldId="797"/>
            <ac:spMk id="569" creationId="{AA582CAF-E7DA-4F2A-A385-B2B4204969B8}"/>
          </ac:spMkLst>
        </pc:spChg>
        <pc:spChg chg="mod">
          <ac:chgData name="Lei Wu" userId="f083b2a8aea23a2f" providerId="LiveId" clId="{798432FD-FBD1-4C67-86FA-26933F155DCF}" dt="2021-03-29T23:26:50.153" v="2081" actId="1076"/>
          <ac:spMkLst>
            <pc:docMk/>
            <pc:sldMk cId="3908071447" sldId="797"/>
            <ac:spMk id="570" creationId="{7D345AF1-3B02-492F-95FA-E6643EC1754E}"/>
          </ac:spMkLst>
        </pc:spChg>
        <pc:spChg chg="mod">
          <ac:chgData name="Lei Wu" userId="f083b2a8aea23a2f" providerId="LiveId" clId="{798432FD-FBD1-4C67-86FA-26933F155DCF}" dt="2021-03-29T23:26:50.153" v="2081" actId="1076"/>
          <ac:spMkLst>
            <pc:docMk/>
            <pc:sldMk cId="3908071447" sldId="797"/>
            <ac:spMk id="571" creationId="{DAEC6A27-DCC6-43B4-A57E-F90E3FFA0A3B}"/>
          </ac:spMkLst>
        </pc:spChg>
        <pc:spChg chg="mod">
          <ac:chgData name="Lei Wu" userId="f083b2a8aea23a2f" providerId="LiveId" clId="{798432FD-FBD1-4C67-86FA-26933F155DCF}" dt="2021-03-29T23:26:50.153" v="2081" actId="1076"/>
          <ac:spMkLst>
            <pc:docMk/>
            <pc:sldMk cId="3908071447" sldId="797"/>
            <ac:spMk id="572" creationId="{FB0E4230-76C2-48C0-9F41-4B8B4C0B9479}"/>
          </ac:spMkLst>
        </pc:spChg>
        <pc:spChg chg="mod">
          <ac:chgData name="Lei Wu" userId="f083b2a8aea23a2f" providerId="LiveId" clId="{798432FD-FBD1-4C67-86FA-26933F155DCF}" dt="2021-03-29T23:26:50.153" v="2081" actId="1076"/>
          <ac:spMkLst>
            <pc:docMk/>
            <pc:sldMk cId="3908071447" sldId="797"/>
            <ac:spMk id="573" creationId="{1A743530-3B21-4E25-936F-70DF0F376F8D}"/>
          </ac:spMkLst>
        </pc:spChg>
        <pc:spChg chg="mod">
          <ac:chgData name="Lei Wu" userId="f083b2a8aea23a2f" providerId="LiveId" clId="{798432FD-FBD1-4C67-86FA-26933F155DCF}" dt="2021-03-29T23:26:50.153" v="2081" actId="1076"/>
          <ac:spMkLst>
            <pc:docMk/>
            <pc:sldMk cId="3908071447" sldId="797"/>
            <ac:spMk id="574" creationId="{26A093DA-F05E-4D52-98D1-FC317DE0D52A}"/>
          </ac:spMkLst>
        </pc:spChg>
        <pc:spChg chg="mod">
          <ac:chgData name="Lei Wu" userId="f083b2a8aea23a2f" providerId="LiveId" clId="{798432FD-FBD1-4C67-86FA-26933F155DCF}" dt="2021-03-29T23:26:50.153" v="2081" actId="1076"/>
          <ac:spMkLst>
            <pc:docMk/>
            <pc:sldMk cId="3908071447" sldId="797"/>
            <ac:spMk id="575" creationId="{6128FB90-758E-4710-912E-14164C683D3B}"/>
          </ac:spMkLst>
        </pc:spChg>
        <pc:spChg chg="mod">
          <ac:chgData name="Lei Wu" userId="f083b2a8aea23a2f" providerId="LiveId" clId="{798432FD-FBD1-4C67-86FA-26933F155DCF}" dt="2021-03-29T23:26:50.153" v="2081" actId="1076"/>
          <ac:spMkLst>
            <pc:docMk/>
            <pc:sldMk cId="3908071447" sldId="797"/>
            <ac:spMk id="576" creationId="{09290055-F191-49E0-88C7-76E47642AA6A}"/>
          </ac:spMkLst>
        </pc:spChg>
        <pc:spChg chg="mod">
          <ac:chgData name="Lei Wu" userId="f083b2a8aea23a2f" providerId="LiveId" clId="{798432FD-FBD1-4C67-86FA-26933F155DCF}" dt="2021-03-29T23:26:50.153" v="2081" actId="1076"/>
          <ac:spMkLst>
            <pc:docMk/>
            <pc:sldMk cId="3908071447" sldId="797"/>
            <ac:spMk id="577" creationId="{3926D906-AE9F-42DE-BCD0-438144A30EEB}"/>
          </ac:spMkLst>
        </pc:spChg>
        <pc:spChg chg="mod">
          <ac:chgData name="Lei Wu" userId="f083b2a8aea23a2f" providerId="LiveId" clId="{798432FD-FBD1-4C67-86FA-26933F155DCF}" dt="2021-03-29T23:26:50.153" v="2081" actId="1076"/>
          <ac:spMkLst>
            <pc:docMk/>
            <pc:sldMk cId="3908071447" sldId="797"/>
            <ac:spMk id="578" creationId="{2D06E157-C2C6-4342-B8E3-3712BCC8128A}"/>
          </ac:spMkLst>
        </pc:spChg>
        <pc:spChg chg="mod">
          <ac:chgData name="Lei Wu" userId="f083b2a8aea23a2f" providerId="LiveId" clId="{798432FD-FBD1-4C67-86FA-26933F155DCF}" dt="2021-03-29T23:26:50.153" v="2081" actId="1076"/>
          <ac:spMkLst>
            <pc:docMk/>
            <pc:sldMk cId="3908071447" sldId="797"/>
            <ac:spMk id="579" creationId="{0D0C9BB7-989F-4718-951D-FFD042CA0411}"/>
          </ac:spMkLst>
        </pc:spChg>
        <pc:spChg chg="mod">
          <ac:chgData name="Lei Wu" userId="f083b2a8aea23a2f" providerId="LiveId" clId="{798432FD-FBD1-4C67-86FA-26933F155DCF}" dt="2021-03-29T23:26:50.153" v="2081" actId="1076"/>
          <ac:spMkLst>
            <pc:docMk/>
            <pc:sldMk cId="3908071447" sldId="797"/>
            <ac:spMk id="580" creationId="{703CAE83-2D5B-40C9-93DE-A1B3494E30F1}"/>
          </ac:spMkLst>
        </pc:spChg>
        <pc:spChg chg="mod">
          <ac:chgData name="Lei Wu" userId="f083b2a8aea23a2f" providerId="LiveId" clId="{798432FD-FBD1-4C67-86FA-26933F155DCF}" dt="2021-03-29T23:26:50.153" v="2081" actId="1076"/>
          <ac:spMkLst>
            <pc:docMk/>
            <pc:sldMk cId="3908071447" sldId="797"/>
            <ac:spMk id="581" creationId="{B7E14553-4B17-4F91-AC70-F3CC022FE936}"/>
          </ac:spMkLst>
        </pc:spChg>
        <pc:spChg chg="mod">
          <ac:chgData name="Lei Wu" userId="f083b2a8aea23a2f" providerId="LiveId" clId="{798432FD-FBD1-4C67-86FA-26933F155DCF}" dt="2021-03-29T23:26:50.153" v="2081" actId="1076"/>
          <ac:spMkLst>
            <pc:docMk/>
            <pc:sldMk cId="3908071447" sldId="797"/>
            <ac:spMk id="582" creationId="{F89635B5-51D8-4156-B4D0-BF21139B7199}"/>
          </ac:spMkLst>
        </pc:spChg>
        <pc:spChg chg="mod">
          <ac:chgData name="Lei Wu" userId="f083b2a8aea23a2f" providerId="LiveId" clId="{798432FD-FBD1-4C67-86FA-26933F155DCF}" dt="2021-03-29T23:26:50.153" v="2081" actId="1076"/>
          <ac:spMkLst>
            <pc:docMk/>
            <pc:sldMk cId="3908071447" sldId="797"/>
            <ac:spMk id="583" creationId="{3C5B989B-40A4-484C-A144-206D2646930C}"/>
          </ac:spMkLst>
        </pc:spChg>
        <pc:spChg chg="mod">
          <ac:chgData name="Lei Wu" userId="f083b2a8aea23a2f" providerId="LiveId" clId="{798432FD-FBD1-4C67-86FA-26933F155DCF}" dt="2021-03-29T23:26:50.153" v="2081" actId="1076"/>
          <ac:spMkLst>
            <pc:docMk/>
            <pc:sldMk cId="3908071447" sldId="797"/>
            <ac:spMk id="584" creationId="{2ABA3522-BBE4-4A03-AC03-972E5D03EA1F}"/>
          </ac:spMkLst>
        </pc:spChg>
        <pc:spChg chg="mod">
          <ac:chgData name="Lei Wu" userId="f083b2a8aea23a2f" providerId="LiveId" clId="{798432FD-FBD1-4C67-86FA-26933F155DCF}" dt="2021-03-29T23:26:50.153" v="2081" actId="1076"/>
          <ac:spMkLst>
            <pc:docMk/>
            <pc:sldMk cId="3908071447" sldId="797"/>
            <ac:spMk id="585" creationId="{C79C39E6-776B-45E4-94A6-5E31D415DFA9}"/>
          </ac:spMkLst>
        </pc:spChg>
        <pc:spChg chg="mod">
          <ac:chgData name="Lei Wu" userId="f083b2a8aea23a2f" providerId="LiveId" clId="{798432FD-FBD1-4C67-86FA-26933F155DCF}" dt="2021-03-29T23:26:50.153" v="2081" actId="1076"/>
          <ac:spMkLst>
            <pc:docMk/>
            <pc:sldMk cId="3908071447" sldId="797"/>
            <ac:spMk id="586" creationId="{8075E63F-5C63-41A8-8A0C-162999E1F2DB}"/>
          </ac:spMkLst>
        </pc:spChg>
        <pc:spChg chg="mod">
          <ac:chgData name="Lei Wu" userId="f083b2a8aea23a2f" providerId="LiveId" clId="{798432FD-FBD1-4C67-86FA-26933F155DCF}" dt="2021-03-29T23:26:50.153" v="2081" actId="1076"/>
          <ac:spMkLst>
            <pc:docMk/>
            <pc:sldMk cId="3908071447" sldId="797"/>
            <ac:spMk id="587" creationId="{369B8D76-AD6B-41AC-AE8C-833CF39293E0}"/>
          </ac:spMkLst>
        </pc:spChg>
        <pc:spChg chg="mod">
          <ac:chgData name="Lei Wu" userId="f083b2a8aea23a2f" providerId="LiveId" clId="{798432FD-FBD1-4C67-86FA-26933F155DCF}" dt="2021-03-29T23:26:50.153" v="2081" actId="1076"/>
          <ac:spMkLst>
            <pc:docMk/>
            <pc:sldMk cId="3908071447" sldId="797"/>
            <ac:spMk id="588" creationId="{21F53B77-60C3-4B4B-B321-B48679D8DD9D}"/>
          </ac:spMkLst>
        </pc:spChg>
        <pc:spChg chg="mod">
          <ac:chgData name="Lei Wu" userId="f083b2a8aea23a2f" providerId="LiveId" clId="{798432FD-FBD1-4C67-86FA-26933F155DCF}" dt="2021-03-29T23:26:50.153" v="2081" actId="1076"/>
          <ac:spMkLst>
            <pc:docMk/>
            <pc:sldMk cId="3908071447" sldId="797"/>
            <ac:spMk id="589" creationId="{DDED3052-076C-4148-A541-3C030271CE8D}"/>
          </ac:spMkLst>
        </pc:spChg>
        <pc:spChg chg="mod">
          <ac:chgData name="Lei Wu" userId="f083b2a8aea23a2f" providerId="LiveId" clId="{798432FD-FBD1-4C67-86FA-26933F155DCF}" dt="2021-03-29T23:26:50.153" v="2081" actId="1076"/>
          <ac:spMkLst>
            <pc:docMk/>
            <pc:sldMk cId="3908071447" sldId="797"/>
            <ac:spMk id="590" creationId="{7AB8F5B8-D706-41C1-87F7-116ADB296E5F}"/>
          </ac:spMkLst>
        </pc:spChg>
        <pc:spChg chg="mod">
          <ac:chgData name="Lei Wu" userId="f083b2a8aea23a2f" providerId="LiveId" clId="{798432FD-FBD1-4C67-86FA-26933F155DCF}" dt="2021-03-29T23:26:50.153" v="2081" actId="1076"/>
          <ac:spMkLst>
            <pc:docMk/>
            <pc:sldMk cId="3908071447" sldId="797"/>
            <ac:spMk id="591" creationId="{8A49EEC9-BF3F-4F3E-ACFD-EF7A3E1795F1}"/>
          </ac:spMkLst>
        </pc:spChg>
        <pc:spChg chg="mod">
          <ac:chgData name="Lei Wu" userId="f083b2a8aea23a2f" providerId="LiveId" clId="{798432FD-FBD1-4C67-86FA-26933F155DCF}" dt="2021-03-29T23:26:50.153" v="2081" actId="1076"/>
          <ac:spMkLst>
            <pc:docMk/>
            <pc:sldMk cId="3908071447" sldId="797"/>
            <ac:spMk id="592" creationId="{ED46CEB5-D02A-4342-B167-EBDAB209AACF}"/>
          </ac:spMkLst>
        </pc:spChg>
        <pc:spChg chg="mod">
          <ac:chgData name="Lei Wu" userId="f083b2a8aea23a2f" providerId="LiveId" clId="{798432FD-FBD1-4C67-86FA-26933F155DCF}" dt="2021-03-29T23:26:50.153" v="2081" actId="1076"/>
          <ac:spMkLst>
            <pc:docMk/>
            <pc:sldMk cId="3908071447" sldId="797"/>
            <ac:spMk id="593" creationId="{37CF87C0-D01E-4A66-BA29-6276D4B05F0D}"/>
          </ac:spMkLst>
        </pc:spChg>
        <pc:spChg chg="mod">
          <ac:chgData name="Lei Wu" userId="f083b2a8aea23a2f" providerId="LiveId" clId="{798432FD-FBD1-4C67-86FA-26933F155DCF}" dt="2021-03-29T23:26:50.153" v="2081" actId="1076"/>
          <ac:spMkLst>
            <pc:docMk/>
            <pc:sldMk cId="3908071447" sldId="797"/>
            <ac:spMk id="594" creationId="{9764013F-B9C1-4D3E-928B-8B17264A90C8}"/>
          </ac:spMkLst>
        </pc:spChg>
        <pc:spChg chg="mod">
          <ac:chgData name="Lei Wu" userId="f083b2a8aea23a2f" providerId="LiveId" clId="{798432FD-FBD1-4C67-86FA-26933F155DCF}" dt="2021-03-29T23:26:50.153" v="2081" actId="1076"/>
          <ac:spMkLst>
            <pc:docMk/>
            <pc:sldMk cId="3908071447" sldId="797"/>
            <ac:spMk id="595" creationId="{2E92F9AC-7F40-4472-BDC8-D5EA1658B2B9}"/>
          </ac:spMkLst>
        </pc:spChg>
        <pc:spChg chg="mod">
          <ac:chgData name="Lei Wu" userId="f083b2a8aea23a2f" providerId="LiveId" clId="{798432FD-FBD1-4C67-86FA-26933F155DCF}" dt="2021-03-29T23:26:50.153" v="2081" actId="1076"/>
          <ac:spMkLst>
            <pc:docMk/>
            <pc:sldMk cId="3908071447" sldId="797"/>
            <ac:spMk id="596" creationId="{2B7562D8-B680-4F74-8107-23D1E552BA19}"/>
          </ac:spMkLst>
        </pc:spChg>
        <pc:spChg chg="mod">
          <ac:chgData name="Lei Wu" userId="f083b2a8aea23a2f" providerId="LiveId" clId="{798432FD-FBD1-4C67-86FA-26933F155DCF}" dt="2021-03-29T23:26:50.153" v="2081" actId="1076"/>
          <ac:spMkLst>
            <pc:docMk/>
            <pc:sldMk cId="3908071447" sldId="797"/>
            <ac:spMk id="597" creationId="{F89E354B-8D31-4995-97CC-8C3A13F7CD3A}"/>
          </ac:spMkLst>
        </pc:spChg>
        <pc:spChg chg="mod">
          <ac:chgData name="Lei Wu" userId="f083b2a8aea23a2f" providerId="LiveId" clId="{798432FD-FBD1-4C67-86FA-26933F155DCF}" dt="2021-03-29T23:26:50.153" v="2081" actId="1076"/>
          <ac:spMkLst>
            <pc:docMk/>
            <pc:sldMk cId="3908071447" sldId="797"/>
            <ac:spMk id="598" creationId="{978DDA47-459C-449B-A6C0-02AB3CA956FE}"/>
          </ac:spMkLst>
        </pc:spChg>
        <pc:spChg chg="mod">
          <ac:chgData name="Lei Wu" userId="f083b2a8aea23a2f" providerId="LiveId" clId="{798432FD-FBD1-4C67-86FA-26933F155DCF}" dt="2021-03-29T23:26:50.153" v="2081" actId="1076"/>
          <ac:spMkLst>
            <pc:docMk/>
            <pc:sldMk cId="3908071447" sldId="797"/>
            <ac:spMk id="599" creationId="{94099C93-5A52-4CE4-9C6B-52CCDC35AEEE}"/>
          </ac:spMkLst>
        </pc:spChg>
        <pc:spChg chg="mod">
          <ac:chgData name="Lei Wu" userId="f083b2a8aea23a2f" providerId="LiveId" clId="{798432FD-FBD1-4C67-86FA-26933F155DCF}" dt="2021-03-29T23:26:50.153" v="2081" actId="1076"/>
          <ac:spMkLst>
            <pc:docMk/>
            <pc:sldMk cId="3908071447" sldId="797"/>
            <ac:spMk id="600" creationId="{731C53D6-A40B-48AA-A2FD-B2CBFDD547F9}"/>
          </ac:spMkLst>
        </pc:spChg>
        <pc:spChg chg="mod">
          <ac:chgData name="Lei Wu" userId="f083b2a8aea23a2f" providerId="LiveId" clId="{798432FD-FBD1-4C67-86FA-26933F155DCF}" dt="2021-03-29T23:26:50.153" v="2081" actId="1076"/>
          <ac:spMkLst>
            <pc:docMk/>
            <pc:sldMk cId="3908071447" sldId="797"/>
            <ac:spMk id="601" creationId="{F3B8C11B-4B1B-4DD4-8309-BAEDB758A3BD}"/>
          </ac:spMkLst>
        </pc:spChg>
        <pc:spChg chg="mod">
          <ac:chgData name="Lei Wu" userId="f083b2a8aea23a2f" providerId="LiveId" clId="{798432FD-FBD1-4C67-86FA-26933F155DCF}" dt="2021-03-29T23:26:50.153" v="2081" actId="1076"/>
          <ac:spMkLst>
            <pc:docMk/>
            <pc:sldMk cId="3908071447" sldId="797"/>
            <ac:spMk id="602" creationId="{256298A1-BC7F-439A-B87A-67F35ECA90B9}"/>
          </ac:spMkLst>
        </pc:spChg>
        <pc:spChg chg="mod">
          <ac:chgData name="Lei Wu" userId="f083b2a8aea23a2f" providerId="LiveId" clId="{798432FD-FBD1-4C67-86FA-26933F155DCF}" dt="2021-03-29T23:26:50.153" v="2081" actId="1076"/>
          <ac:spMkLst>
            <pc:docMk/>
            <pc:sldMk cId="3908071447" sldId="797"/>
            <ac:spMk id="603" creationId="{FA0A83F6-6A9D-4BF5-9660-54D169644812}"/>
          </ac:spMkLst>
        </pc:spChg>
        <pc:spChg chg="mod">
          <ac:chgData name="Lei Wu" userId="f083b2a8aea23a2f" providerId="LiveId" clId="{798432FD-FBD1-4C67-86FA-26933F155DCF}" dt="2021-03-29T23:26:50.153" v="2081" actId="1076"/>
          <ac:spMkLst>
            <pc:docMk/>
            <pc:sldMk cId="3908071447" sldId="797"/>
            <ac:spMk id="604" creationId="{6F6E0643-46C9-425B-9CC0-AF7C4CC2448C}"/>
          </ac:spMkLst>
        </pc:spChg>
        <pc:spChg chg="mod">
          <ac:chgData name="Lei Wu" userId="f083b2a8aea23a2f" providerId="LiveId" clId="{798432FD-FBD1-4C67-86FA-26933F155DCF}" dt="2021-03-29T23:26:50.153" v="2081" actId="1076"/>
          <ac:spMkLst>
            <pc:docMk/>
            <pc:sldMk cId="3908071447" sldId="797"/>
            <ac:spMk id="605" creationId="{57F85C7E-6482-4F5D-B720-8F937EB2A5BA}"/>
          </ac:spMkLst>
        </pc:spChg>
        <pc:spChg chg="mod">
          <ac:chgData name="Lei Wu" userId="f083b2a8aea23a2f" providerId="LiveId" clId="{798432FD-FBD1-4C67-86FA-26933F155DCF}" dt="2021-03-29T23:26:50.153" v="2081" actId="1076"/>
          <ac:spMkLst>
            <pc:docMk/>
            <pc:sldMk cId="3908071447" sldId="797"/>
            <ac:spMk id="606" creationId="{A10BEED3-2345-447B-9C2E-C09F0ED7F536}"/>
          </ac:spMkLst>
        </pc:spChg>
        <pc:spChg chg="mod">
          <ac:chgData name="Lei Wu" userId="f083b2a8aea23a2f" providerId="LiveId" clId="{798432FD-FBD1-4C67-86FA-26933F155DCF}" dt="2021-03-29T23:26:50.153" v="2081" actId="1076"/>
          <ac:spMkLst>
            <pc:docMk/>
            <pc:sldMk cId="3908071447" sldId="797"/>
            <ac:spMk id="607" creationId="{3FE310E5-8B63-4D53-BB0D-921FFC24A815}"/>
          </ac:spMkLst>
        </pc:spChg>
        <pc:spChg chg="mod">
          <ac:chgData name="Lei Wu" userId="f083b2a8aea23a2f" providerId="LiveId" clId="{798432FD-FBD1-4C67-86FA-26933F155DCF}" dt="2021-03-29T23:26:50.153" v="2081" actId="1076"/>
          <ac:spMkLst>
            <pc:docMk/>
            <pc:sldMk cId="3908071447" sldId="797"/>
            <ac:spMk id="608" creationId="{164B3695-2D50-4D85-A188-6BBB7CC19292}"/>
          </ac:spMkLst>
        </pc:spChg>
        <pc:spChg chg="mod">
          <ac:chgData name="Lei Wu" userId="f083b2a8aea23a2f" providerId="LiveId" clId="{798432FD-FBD1-4C67-86FA-26933F155DCF}" dt="2021-03-29T23:26:50.153" v="2081" actId="1076"/>
          <ac:spMkLst>
            <pc:docMk/>
            <pc:sldMk cId="3908071447" sldId="797"/>
            <ac:spMk id="609" creationId="{A16E49BF-6AB1-4D4C-AE15-ADD9739FB4F9}"/>
          </ac:spMkLst>
        </pc:spChg>
        <pc:spChg chg="mod">
          <ac:chgData name="Lei Wu" userId="f083b2a8aea23a2f" providerId="LiveId" clId="{798432FD-FBD1-4C67-86FA-26933F155DCF}" dt="2021-03-29T23:26:50.153" v="2081" actId="1076"/>
          <ac:spMkLst>
            <pc:docMk/>
            <pc:sldMk cId="3908071447" sldId="797"/>
            <ac:spMk id="610" creationId="{77ECEA7A-993E-4676-B3F1-7972CB8182B5}"/>
          </ac:spMkLst>
        </pc:spChg>
        <pc:spChg chg="mod">
          <ac:chgData name="Lei Wu" userId="f083b2a8aea23a2f" providerId="LiveId" clId="{798432FD-FBD1-4C67-86FA-26933F155DCF}" dt="2021-03-29T23:26:50.153" v="2081" actId="1076"/>
          <ac:spMkLst>
            <pc:docMk/>
            <pc:sldMk cId="3908071447" sldId="797"/>
            <ac:spMk id="611" creationId="{058E98B8-CE81-40F3-B750-0F5CDFCC091C}"/>
          </ac:spMkLst>
        </pc:spChg>
        <pc:spChg chg="mod">
          <ac:chgData name="Lei Wu" userId="f083b2a8aea23a2f" providerId="LiveId" clId="{798432FD-FBD1-4C67-86FA-26933F155DCF}" dt="2021-03-29T23:26:50.153" v="2081" actId="1076"/>
          <ac:spMkLst>
            <pc:docMk/>
            <pc:sldMk cId="3908071447" sldId="797"/>
            <ac:spMk id="612" creationId="{E4B82346-9116-41DC-80BC-7DFAA2C4E104}"/>
          </ac:spMkLst>
        </pc:spChg>
        <pc:spChg chg="mod">
          <ac:chgData name="Lei Wu" userId="f083b2a8aea23a2f" providerId="LiveId" clId="{798432FD-FBD1-4C67-86FA-26933F155DCF}" dt="2021-03-29T23:26:50.153" v="2081" actId="1076"/>
          <ac:spMkLst>
            <pc:docMk/>
            <pc:sldMk cId="3908071447" sldId="797"/>
            <ac:spMk id="613" creationId="{DD33FDB9-38DF-4861-92A8-AE5DE893FE72}"/>
          </ac:spMkLst>
        </pc:spChg>
        <pc:spChg chg="mod">
          <ac:chgData name="Lei Wu" userId="f083b2a8aea23a2f" providerId="LiveId" clId="{798432FD-FBD1-4C67-86FA-26933F155DCF}" dt="2021-03-29T23:26:50.153" v="2081" actId="1076"/>
          <ac:spMkLst>
            <pc:docMk/>
            <pc:sldMk cId="3908071447" sldId="797"/>
            <ac:spMk id="614" creationId="{F092C3C9-2ED6-47C4-862B-2A172BC511B2}"/>
          </ac:spMkLst>
        </pc:spChg>
        <pc:spChg chg="mod">
          <ac:chgData name="Lei Wu" userId="f083b2a8aea23a2f" providerId="LiveId" clId="{798432FD-FBD1-4C67-86FA-26933F155DCF}" dt="2021-03-29T23:26:50.153" v="2081" actId="1076"/>
          <ac:spMkLst>
            <pc:docMk/>
            <pc:sldMk cId="3908071447" sldId="797"/>
            <ac:spMk id="615" creationId="{34101325-27BB-4082-9D25-8272E933C59A}"/>
          </ac:spMkLst>
        </pc:spChg>
        <pc:spChg chg="mod">
          <ac:chgData name="Lei Wu" userId="f083b2a8aea23a2f" providerId="LiveId" clId="{798432FD-FBD1-4C67-86FA-26933F155DCF}" dt="2021-03-29T23:26:50.153" v="2081" actId="1076"/>
          <ac:spMkLst>
            <pc:docMk/>
            <pc:sldMk cId="3908071447" sldId="797"/>
            <ac:spMk id="616" creationId="{4A53C365-EC15-490F-9C75-596A6077FB80}"/>
          </ac:spMkLst>
        </pc:spChg>
        <pc:spChg chg="mod">
          <ac:chgData name="Lei Wu" userId="f083b2a8aea23a2f" providerId="LiveId" clId="{798432FD-FBD1-4C67-86FA-26933F155DCF}" dt="2021-03-29T23:26:50.153" v="2081" actId="1076"/>
          <ac:spMkLst>
            <pc:docMk/>
            <pc:sldMk cId="3908071447" sldId="797"/>
            <ac:spMk id="617" creationId="{8AB53BEB-881A-4723-9F9B-7F84CE1BFB07}"/>
          </ac:spMkLst>
        </pc:spChg>
        <pc:spChg chg="mod">
          <ac:chgData name="Lei Wu" userId="f083b2a8aea23a2f" providerId="LiveId" clId="{798432FD-FBD1-4C67-86FA-26933F155DCF}" dt="2021-03-29T23:26:50.153" v="2081" actId="1076"/>
          <ac:spMkLst>
            <pc:docMk/>
            <pc:sldMk cId="3908071447" sldId="797"/>
            <ac:spMk id="618" creationId="{25605F2A-6895-45AB-9AC6-16DE4B1E6B28}"/>
          </ac:spMkLst>
        </pc:spChg>
        <pc:spChg chg="mod">
          <ac:chgData name="Lei Wu" userId="f083b2a8aea23a2f" providerId="LiveId" clId="{798432FD-FBD1-4C67-86FA-26933F155DCF}" dt="2021-03-29T23:26:50.153" v="2081" actId="1076"/>
          <ac:spMkLst>
            <pc:docMk/>
            <pc:sldMk cId="3908071447" sldId="797"/>
            <ac:spMk id="619" creationId="{5D736DD2-CC06-453E-95B9-42813265949F}"/>
          </ac:spMkLst>
        </pc:spChg>
        <pc:spChg chg="mod">
          <ac:chgData name="Lei Wu" userId="f083b2a8aea23a2f" providerId="LiveId" clId="{798432FD-FBD1-4C67-86FA-26933F155DCF}" dt="2021-03-29T23:26:50.153" v="2081" actId="1076"/>
          <ac:spMkLst>
            <pc:docMk/>
            <pc:sldMk cId="3908071447" sldId="797"/>
            <ac:spMk id="620" creationId="{9B09546E-2023-4BCC-B418-9CEDEAE4664F}"/>
          </ac:spMkLst>
        </pc:spChg>
        <pc:spChg chg="mod">
          <ac:chgData name="Lei Wu" userId="f083b2a8aea23a2f" providerId="LiveId" clId="{798432FD-FBD1-4C67-86FA-26933F155DCF}" dt="2021-03-29T23:26:50.153" v="2081" actId="1076"/>
          <ac:spMkLst>
            <pc:docMk/>
            <pc:sldMk cId="3908071447" sldId="797"/>
            <ac:spMk id="621" creationId="{3682C346-7837-4699-AE74-2730EC8A0123}"/>
          </ac:spMkLst>
        </pc:spChg>
        <pc:spChg chg="mod">
          <ac:chgData name="Lei Wu" userId="f083b2a8aea23a2f" providerId="LiveId" clId="{798432FD-FBD1-4C67-86FA-26933F155DCF}" dt="2021-03-29T23:26:50.153" v="2081" actId="1076"/>
          <ac:spMkLst>
            <pc:docMk/>
            <pc:sldMk cId="3908071447" sldId="797"/>
            <ac:spMk id="622" creationId="{8062C314-CDEB-45B4-8605-4E6609120EC8}"/>
          </ac:spMkLst>
        </pc:spChg>
        <pc:spChg chg="mod">
          <ac:chgData name="Lei Wu" userId="f083b2a8aea23a2f" providerId="LiveId" clId="{798432FD-FBD1-4C67-86FA-26933F155DCF}" dt="2021-03-29T23:26:50.153" v="2081" actId="1076"/>
          <ac:spMkLst>
            <pc:docMk/>
            <pc:sldMk cId="3908071447" sldId="797"/>
            <ac:spMk id="623" creationId="{51A0E8A3-D821-465D-80CD-8F71C4B331E1}"/>
          </ac:spMkLst>
        </pc:spChg>
        <pc:spChg chg="mod">
          <ac:chgData name="Lei Wu" userId="f083b2a8aea23a2f" providerId="LiveId" clId="{798432FD-FBD1-4C67-86FA-26933F155DCF}" dt="2021-03-29T23:26:50.153" v="2081" actId="1076"/>
          <ac:spMkLst>
            <pc:docMk/>
            <pc:sldMk cId="3908071447" sldId="797"/>
            <ac:spMk id="624" creationId="{50699E19-4A58-4DA1-A5C3-A4497A92BCB7}"/>
          </ac:spMkLst>
        </pc:spChg>
        <pc:spChg chg="mod">
          <ac:chgData name="Lei Wu" userId="f083b2a8aea23a2f" providerId="LiveId" clId="{798432FD-FBD1-4C67-86FA-26933F155DCF}" dt="2021-03-29T23:26:50.153" v="2081" actId="1076"/>
          <ac:spMkLst>
            <pc:docMk/>
            <pc:sldMk cId="3908071447" sldId="797"/>
            <ac:spMk id="625" creationId="{906D0D6A-7CDD-4364-92D2-B7B5DCE758A4}"/>
          </ac:spMkLst>
        </pc:spChg>
        <pc:spChg chg="mod">
          <ac:chgData name="Lei Wu" userId="f083b2a8aea23a2f" providerId="LiveId" clId="{798432FD-FBD1-4C67-86FA-26933F155DCF}" dt="2021-03-29T23:26:50.153" v="2081" actId="1076"/>
          <ac:spMkLst>
            <pc:docMk/>
            <pc:sldMk cId="3908071447" sldId="797"/>
            <ac:spMk id="626" creationId="{FAF2E4F9-F94D-43C3-A25E-964E540EBF19}"/>
          </ac:spMkLst>
        </pc:spChg>
        <pc:spChg chg="mod">
          <ac:chgData name="Lei Wu" userId="f083b2a8aea23a2f" providerId="LiveId" clId="{798432FD-FBD1-4C67-86FA-26933F155DCF}" dt="2021-03-29T23:26:50.153" v="2081" actId="1076"/>
          <ac:spMkLst>
            <pc:docMk/>
            <pc:sldMk cId="3908071447" sldId="797"/>
            <ac:spMk id="627" creationId="{60CEFDE6-AE47-4D86-A6B6-04220912C1EC}"/>
          </ac:spMkLst>
        </pc:spChg>
        <pc:spChg chg="mod">
          <ac:chgData name="Lei Wu" userId="f083b2a8aea23a2f" providerId="LiveId" clId="{798432FD-FBD1-4C67-86FA-26933F155DCF}" dt="2021-03-29T23:26:50.153" v="2081" actId="1076"/>
          <ac:spMkLst>
            <pc:docMk/>
            <pc:sldMk cId="3908071447" sldId="797"/>
            <ac:spMk id="628" creationId="{D88F01AD-A7C3-46B6-BA31-8A81211748A9}"/>
          </ac:spMkLst>
        </pc:spChg>
        <pc:spChg chg="mod">
          <ac:chgData name="Lei Wu" userId="f083b2a8aea23a2f" providerId="LiveId" clId="{798432FD-FBD1-4C67-86FA-26933F155DCF}" dt="2021-03-29T23:26:50.153" v="2081" actId="1076"/>
          <ac:spMkLst>
            <pc:docMk/>
            <pc:sldMk cId="3908071447" sldId="797"/>
            <ac:spMk id="629" creationId="{A4EB7C71-0FB4-4F40-9910-864886AB52DB}"/>
          </ac:spMkLst>
        </pc:spChg>
        <pc:spChg chg="mod">
          <ac:chgData name="Lei Wu" userId="f083b2a8aea23a2f" providerId="LiveId" clId="{798432FD-FBD1-4C67-86FA-26933F155DCF}" dt="2021-03-29T23:26:50.153" v="2081" actId="1076"/>
          <ac:spMkLst>
            <pc:docMk/>
            <pc:sldMk cId="3908071447" sldId="797"/>
            <ac:spMk id="630" creationId="{AF622A04-8735-457B-92D8-83DE5BCDA6F5}"/>
          </ac:spMkLst>
        </pc:spChg>
        <pc:spChg chg="mod">
          <ac:chgData name="Lei Wu" userId="f083b2a8aea23a2f" providerId="LiveId" clId="{798432FD-FBD1-4C67-86FA-26933F155DCF}" dt="2021-03-29T23:26:50.153" v="2081" actId="1076"/>
          <ac:spMkLst>
            <pc:docMk/>
            <pc:sldMk cId="3908071447" sldId="797"/>
            <ac:spMk id="631" creationId="{DFEB6531-5AB4-41E5-B08E-7D7A77777030}"/>
          </ac:spMkLst>
        </pc:spChg>
        <pc:spChg chg="mod">
          <ac:chgData name="Lei Wu" userId="f083b2a8aea23a2f" providerId="LiveId" clId="{798432FD-FBD1-4C67-86FA-26933F155DCF}" dt="2021-03-29T23:26:50.153" v="2081" actId="1076"/>
          <ac:spMkLst>
            <pc:docMk/>
            <pc:sldMk cId="3908071447" sldId="797"/>
            <ac:spMk id="632" creationId="{1E73FCCB-08EF-4B83-809B-6F7E6025511B}"/>
          </ac:spMkLst>
        </pc:spChg>
        <pc:spChg chg="mod">
          <ac:chgData name="Lei Wu" userId="f083b2a8aea23a2f" providerId="LiveId" clId="{798432FD-FBD1-4C67-86FA-26933F155DCF}" dt="2021-03-29T23:26:50.153" v="2081" actId="1076"/>
          <ac:spMkLst>
            <pc:docMk/>
            <pc:sldMk cId="3908071447" sldId="797"/>
            <ac:spMk id="633" creationId="{D619080E-DF95-4BF1-A69E-BE5D4289FD0F}"/>
          </ac:spMkLst>
        </pc:spChg>
        <pc:spChg chg="mod">
          <ac:chgData name="Lei Wu" userId="f083b2a8aea23a2f" providerId="LiveId" clId="{798432FD-FBD1-4C67-86FA-26933F155DCF}" dt="2021-03-29T23:26:50.153" v="2081" actId="1076"/>
          <ac:spMkLst>
            <pc:docMk/>
            <pc:sldMk cId="3908071447" sldId="797"/>
            <ac:spMk id="634" creationId="{F54FA436-057A-4304-A180-59471BC062C4}"/>
          </ac:spMkLst>
        </pc:spChg>
        <pc:spChg chg="mod">
          <ac:chgData name="Lei Wu" userId="f083b2a8aea23a2f" providerId="LiveId" clId="{798432FD-FBD1-4C67-86FA-26933F155DCF}" dt="2021-03-29T23:26:50.153" v="2081" actId="1076"/>
          <ac:spMkLst>
            <pc:docMk/>
            <pc:sldMk cId="3908071447" sldId="797"/>
            <ac:spMk id="635" creationId="{DA89BBA2-B311-4052-BCDB-132F207239C7}"/>
          </ac:spMkLst>
        </pc:spChg>
        <pc:spChg chg="mod">
          <ac:chgData name="Lei Wu" userId="f083b2a8aea23a2f" providerId="LiveId" clId="{798432FD-FBD1-4C67-86FA-26933F155DCF}" dt="2021-03-29T23:26:50.153" v="2081" actId="1076"/>
          <ac:spMkLst>
            <pc:docMk/>
            <pc:sldMk cId="3908071447" sldId="797"/>
            <ac:spMk id="636" creationId="{B80A7AF1-F283-4A1C-9F30-3E0E87DB894E}"/>
          </ac:spMkLst>
        </pc:spChg>
        <pc:spChg chg="mod">
          <ac:chgData name="Lei Wu" userId="f083b2a8aea23a2f" providerId="LiveId" clId="{798432FD-FBD1-4C67-86FA-26933F155DCF}" dt="2021-03-29T23:26:50.153" v="2081" actId="1076"/>
          <ac:spMkLst>
            <pc:docMk/>
            <pc:sldMk cId="3908071447" sldId="797"/>
            <ac:spMk id="637" creationId="{1453A1AC-CB72-431D-A724-F44051FE6FD9}"/>
          </ac:spMkLst>
        </pc:spChg>
        <pc:spChg chg="mod">
          <ac:chgData name="Lei Wu" userId="f083b2a8aea23a2f" providerId="LiveId" clId="{798432FD-FBD1-4C67-86FA-26933F155DCF}" dt="2021-03-29T23:26:50.153" v="2081" actId="1076"/>
          <ac:spMkLst>
            <pc:docMk/>
            <pc:sldMk cId="3908071447" sldId="797"/>
            <ac:spMk id="638" creationId="{05D8F0C7-39B1-4626-96F0-4F54AA029069}"/>
          </ac:spMkLst>
        </pc:spChg>
        <pc:spChg chg="mod">
          <ac:chgData name="Lei Wu" userId="f083b2a8aea23a2f" providerId="LiveId" clId="{798432FD-FBD1-4C67-86FA-26933F155DCF}" dt="2021-03-29T23:26:50.153" v="2081" actId="1076"/>
          <ac:spMkLst>
            <pc:docMk/>
            <pc:sldMk cId="3908071447" sldId="797"/>
            <ac:spMk id="639" creationId="{D0C4895F-B20B-4346-915E-9CDDB6751767}"/>
          </ac:spMkLst>
        </pc:spChg>
        <pc:spChg chg="mod">
          <ac:chgData name="Lei Wu" userId="f083b2a8aea23a2f" providerId="LiveId" clId="{798432FD-FBD1-4C67-86FA-26933F155DCF}" dt="2021-03-29T23:26:50.153" v="2081" actId="1076"/>
          <ac:spMkLst>
            <pc:docMk/>
            <pc:sldMk cId="3908071447" sldId="797"/>
            <ac:spMk id="640" creationId="{321F3C9F-539A-4F4C-845F-6FF40EE1C808}"/>
          </ac:spMkLst>
        </pc:spChg>
        <pc:spChg chg="mod">
          <ac:chgData name="Lei Wu" userId="f083b2a8aea23a2f" providerId="LiveId" clId="{798432FD-FBD1-4C67-86FA-26933F155DCF}" dt="2021-03-29T23:26:50.153" v="2081" actId="1076"/>
          <ac:spMkLst>
            <pc:docMk/>
            <pc:sldMk cId="3908071447" sldId="797"/>
            <ac:spMk id="641" creationId="{FFF535F7-9385-4F9B-8071-BF8C8F778296}"/>
          </ac:spMkLst>
        </pc:spChg>
        <pc:spChg chg="mod">
          <ac:chgData name="Lei Wu" userId="f083b2a8aea23a2f" providerId="LiveId" clId="{798432FD-FBD1-4C67-86FA-26933F155DCF}" dt="2021-03-29T23:26:50.153" v="2081" actId="1076"/>
          <ac:spMkLst>
            <pc:docMk/>
            <pc:sldMk cId="3908071447" sldId="797"/>
            <ac:spMk id="642" creationId="{2C88BBE0-6C72-4F65-B9E6-B1E1E1C56278}"/>
          </ac:spMkLst>
        </pc:spChg>
        <pc:spChg chg="mod">
          <ac:chgData name="Lei Wu" userId="f083b2a8aea23a2f" providerId="LiveId" clId="{798432FD-FBD1-4C67-86FA-26933F155DCF}" dt="2021-03-29T23:26:50.153" v="2081" actId="1076"/>
          <ac:spMkLst>
            <pc:docMk/>
            <pc:sldMk cId="3908071447" sldId="797"/>
            <ac:spMk id="643" creationId="{7F1F06E6-B137-47BF-9531-9AAD2BCDDA4D}"/>
          </ac:spMkLst>
        </pc:spChg>
        <pc:spChg chg="mod">
          <ac:chgData name="Lei Wu" userId="f083b2a8aea23a2f" providerId="LiveId" clId="{798432FD-FBD1-4C67-86FA-26933F155DCF}" dt="2021-03-29T23:26:50.153" v="2081" actId="1076"/>
          <ac:spMkLst>
            <pc:docMk/>
            <pc:sldMk cId="3908071447" sldId="797"/>
            <ac:spMk id="644" creationId="{46426331-FDD7-45C5-969E-9498F3E98940}"/>
          </ac:spMkLst>
        </pc:spChg>
        <pc:spChg chg="mod">
          <ac:chgData name="Lei Wu" userId="f083b2a8aea23a2f" providerId="LiveId" clId="{798432FD-FBD1-4C67-86FA-26933F155DCF}" dt="2021-03-29T23:26:50.153" v="2081" actId="1076"/>
          <ac:spMkLst>
            <pc:docMk/>
            <pc:sldMk cId="3908071447" sldId="797"/>
            <ac:spMk id="645" creationId="{A145535B-1909-4B89-BEC2-6381A4154BB6}"/>
          </ac:spMkLst>
        </pc:spChg>
        <pc:spChg chg="mod">
          <ac:chgData name="Lei Wu" userId="f083b2a8aea23a2f" providerId="LiveId" clId="{798432FD-FBD1-4C67-86FA-26933F155DCF}" dt="2021-03-29T23:26:50.153" v="2081" actId="1076"/>
          <ac:spMkLst>
            <pc:docMk/>
            <pc:sldMk cId="3908071447" sldId="797"/>
            <ac:spMk id="646" creationId="{A1963C64-A758-4F67-B041-29D38A772896}"/>
          </ac:spMkLst>
        </pc:spChg>
        <pc:spChg chg="mod">
          <ac:chgData name="Lei Wu" userId="f083b2a8aea23a2f" providerId="LiveId" clId="{798432FD-FBD1-4C67-86FA-26933F155DCF}" dt="2021-03-29T23:26:50.153" v="2081" actId="1076"/>
          <ac:spMkLst>
            <pc:docMk/>
            <pc:sldMk cId="3908071447" sldId="797"/>
            <ac:spMk id="647" creationId="{F6AE29C4-6F87-406C-B5E2-A66B8B02C1E5}"/>
          </ac:spMkLst>
        </pc:spChg>
        <pc:spChg chg="mod">
          <ac:chgData name="Lei Wu" userId="f083b2a8aea23a2f" providerId="LiveId" clId="{798432FD-FBD1-4C67-86FA-26933F155DCF}" dt="2021-03-29T23:26:50.153" v="2081" actId="1076"/>
          <ac:spMkLst>
            <pc:docMk/>
            <pc:sldMk cId="3908071447" sldId="797"/>
            <ac:spMk id="648" creationId="{CA2A664C-89B3-429D-B49E-8EAF37F4A96F}"/>
          </ac:spMkLst>
        </pc:spChg>
        <pc:spChg chg="mod">
          <ac:chgData name="Lei Wu" userId="f083b2a8aea23a2f" providerId="LiveId" clId="{798432FD-FBD1-4C67-86FA-26933F155DCF}" dt="2021-03-29T23:26:50.153" v="2081" actId="1076"/>
          <ac:spMkLst>
            <pc:docMk/>
            <pc:sldMk cId="3908071447" sldId="797"/>
            <ac:spMk id="649" creationId="{4E3BE646-E9D5-4058-9B49-4B4B39B0CF81}"/>
          </ac:spMkLst>
        </pc:spChg>
        <pc:spChg chg="mod">
          <ac:chgData name="Lei Wu" userId="f083b2a8aea23a2f" providerId="LiveId" clId="{798432FD-FBD1-4C67-86FA-26933F155DCF}" dt="2021-03-29T23:26:50.153" v="2081" actId="1076"/>
          <ac:spMkLst>
            <pc:docMk/>
            <pc:sldMk cId="3908071447" sldId="797"/>
            <ac:spMk id="650" creationId="{8A86BCC4-57F6-4918-AFBE-0F71D44DB5CB}"/>
          </ac:spMkLst>
        </pc:spChg>
        <pc:spChg chg="mod">
          <ac:chgData name="Lei Wu" userId="f083b2a8aea23a2f" providerId="LiveId" clId="{798432FD-FBD1-4C67-86FA-26933F155DCF}" dt="2021-03-29T23:26:50.153" v="2081" actId="1076"/>
          <ac:spMkLst>
            <pc:docMk/>
            <pc:sldMk cId="3908071447" sldId="797"/>
            <ac:spMk id="651" creationId="{F8DD262C-5BAD-4322-A02F-045AEF14118B}"/>
          </ac:spMkLst>
        </pc:spChg>
        <pc:spChg chg="mod">
          <ac:chgData name="Lei Wu" userId="f083b2a8aea23a2f" providerId="LiveId" clId="{798432FD-FBD1-4C67-86FA-26933F155DCF}" dt="2021-03-29T23:26:50.153" v="2081" actId="1076"/>
          <ac:spMkLst>
            <pc:docMk/>
            <pc:sldMk cId="3908071447" sldId="797"/>
            <ac:spMk id="652" creationId="{DE9C46E5-3816-483E-B09F-79EBC499EAB6}"/>
          </ac:spMkLst>
        </pc:spChg>
        <pc:spChg chg="mod">
          <ac:chgData name="Lei Wu" userId="f083b2a8aea23a2f" providerId="LiveId" clId="{798432FD-FBD1-4C67-86FA-26933F155DCF}" dt="2021-03-29T23:26:50.153" v="2081" actId="1076"/>
          <ac:spMkLst>
            <pc:docMk/>
            <pc:sldMk cId="3908071447" sldId="797"/>
            <ac:spMk id="653" creationId="{381B0D35-2A84-4BB0-AB1E-33323ED79AB4}"/>
          </ac:spMkLst>
        </pc:spChg>
        <pc:spChg chg="mod">
          <ac:chgData name="Lei Wu" userId="f083b2a8aea23a2f" providerId="LiveId" clId="{798432FD-FBD1-4C67-86FA-26933F155DCF}" dt="2021-03-29T23:26:50.153" v="2081" actId="1076"/>
          <ac:spMkLst>
            <pc:docMk/>
            <pc:sldMk cId="3908071447" sldId="797"/>
            <ac:spMk id="654" creationId="{67BB5E24-DB4A-4713-A46D-563E008D9212}"/>
          </ac:spMkLst>
        </pc:spChg>
        <pc:spChg chg="mod">
          <ac:chgData name="Lei Wu" userId="f083b2a8aea23a2f" providerId="LiveId" clId="{798432FD-FBD1-4C67-86FA-26933F155DCF}" dt="2021-03-29T23:26:50.153" v="2081" actId="1076"/>
          <ac:spMkLst>
            <pc:docMk/>
            <pc:sldMk cId="3908071447" sldId="797"/>
            <ac:spMk id="655" creationId="{BDC12D72-D55F-44B0-A9F2-9ECC12F903D7}"/>
          </ac:spMkLst>
        </pc:spChg>
        <pc:spChg chg="mod">
          <ac:chgData name="Lei Wu" userId="f083b2a8aea23a2f" providerId="LiveId" clId="{798432FD-FBD1-4C67-86FA-26933F155DCF}" dt="2021-03-29T23:26:50.153" v="2081" actId="1076"/>
          <ac:spMkLst>
            <pc:docMk/>
            <pc:sldMk cId="3908071447" sldId="797"/>
            <ac:spMk id="656" creationId="{8E597567-F399-4768-A75B-B3DF8FF0A34D}"/>
          </ac:spMkLst>
        </pc:spChg>
        <pc:spChg chg="mod">
          <ac:chgData name="Lei Wu" userId="f083b2a8aea23a2f" providerId="LiveId" clId="{798432FD-FBD1-4C67-86FA-26933F155DCF}" dt="2021-03-29T23:26:50.153" v="2081" actId="1076"/>
          <ac:spMkLst>
            <pc:docMk/>
            <pc:sldMk cId="3908071447" sldId="797"/>
            <ac:spMk id="657" creationId="{440A444D-2C92-4237-B760-1A463C8893FF}"/>
          </ac:spMkLst>
        </pc:spChg>
        <pc:spChg chg="mod">
          <ac:chgData name="Lei Wu" userId="f083b2a8aea23a2f" providerId="LiveId" clId="{798432FD-FBD1-4C67-86FA-26933F155DCF}" dt="2021-03-29T23:26:50.153" v="2081" actId="1076"/>
          <ac:spMkLst>
            <pc:docMk/>
            <pc:sldMk cId="3908071447" sldId="797"/>
            <ac:spMk id="658" creationId="{1D9D511F-CF37-4ACE-BE0D-9698A40EE35A}"/>
          </ac:spMkLst>
        </pc:spChg>
        <pc:spChg chg="mod">
          <ac:chgData name="Lei Wu" userId="f083b2a8aea23a2f" providerId="LiveId" clId="{798432FD-FBD1-4C67-86FA-26933F155DCF}" dt="2021-03-29T23:26:50.153" v="2081" actId="1076"/>
          <ac:spMkLst>
            <pc:docMk/>
            <pc:sldMk cId="3908071447" sldId="797"/>
            <ac:spMk id="659" creationId="{80A1F969-4734-4B2A-A704-6A5947E9C584}"/>
          </ac:spMkLst>
        </pc:spChg>
        <pc:spChg chg="mod">
          <ac:chgData name="Lei Wu" userId="f083b2a8aea23a2f" providerId="LiveId" clId="{798432FD-FBD1-4C67-86FA-26933F155DCF}" dt="2021-03-29T23:26:50.153" v="2081" actId="1076"/>
          <ac:spMkLst>
            <pc:docMk/>
            <pc:sldMk cId="3908071447" sldId="797"/>
            <ac:spMk id="660" creationId="{F6941EE3-B078-43C3-8269-4558FB209D85}"/>
          </ac:spMkLst>
        </pc:spChg>
        <pc:spChg chg="mod">
          <ac:chgData name="Lei Wu" userId="f083b2a8aea23a2f" providerId="LiveId" clId="{798432FD-FBD1-4C67-86FA-26933F155DCF}" dt="2021-03-29T23:26:50.153" v="2081" actId="1076"/>
          <ac:spMkLst>
            <pc:docMk/>
            <pc:sldMk cId="3908071447" sldId="797"/>
            <ac:spMk id="661" creationId="{42B083F2-06F2-487C-BDA2-F5E49B15BC34}"/>
          </ac:spMkLst>
        </pc:spChg>
        <pc:spChg chg="mod">
          <ac:chgData name="Lei Wu" userId="f083b2a8aea23a2f" providerId="LiveId" clId="{798432FD-FBD1-4C67-86FA-26933F155DCF}" dt="2021-03-29T23:26:50.153" v="2081" actId="1076"/>
          <ac:spMkLst>
            <pc:docMk/>
            <pc:sldMk cId="3908071447" sldId="797"/>
            <ac:spMk id="662" creationId="{A95330E5-7C61-4F09-9FBC-202F31436EDC}"/>
          </ac:spMkLst>
        </pc:spChg>
        <pc:spChg chg="mod">
          <ac:chgData name="Lei Wu" userId="f083b2a8aea23a2f" providerId="LiveId" clId="{798432FD-FBD1-4C67-86FA-26933F155DCF}" dt="2021-03-29T23:26:50.153" v="2081" actId="1076"/>
          <ac:spMkLst>
            <pc:docMk/>
            <pc:sldMk cId="3908071447" sldId="797"/>
            <ac:spMk id="663" creationId="{277BAE32-E081-4559-BC20-ABDA020E798D}"/>
          </ac:spMkLst>
        </pc:spChg>
        <pc:spChg chg="mod">
          <ac:chgData name="Lei Wu" userId="f083b2a8aea23a2f" providerId="LiveId" clId="{798432FD-FBD1-4C67-86FA-26933F155DCF}" dt="2021-03-29T23:26:50.153" v="2081" actId="1076"/>
          <ac:spMkLst>
            <pc:docMk/>
            <pc:sldMk cId="3908071447" sldId="797"/>
            <ac:spMk id="664" creationId="{B917DAAC-AFE4-4ACF-9CEC-73BA1887A752}"/>
          </ac:spMkLst>
        </pc:spChg>
        <pc:spChg chg="mod">
          <ac:chgData name="Lei Wu" userId="f083b2a8aea23a2f" providerId="LiveId" clId="{798432FD-FBD1-4C67-86FA-26933F155DCF}" dt="2021-03-29T23:26:50.153" v="2081" actId="1076"/>
          <ac:spMkLst>
            <pc:docMk/>
            <pc:sldMk cId="3908071447" sldId="797"/>
            <ac:spMk id="665" creationId="{6E6AA255-3CBA-4F8C-95A6-15E8913239E1}"/>
          </ac:spMkLst>
        </pc:spChg>
        <pc:spChg chg="mod">
          <ac:chgData name="Lei Wu" userId="f083b2a8aea23a2f" providerId="LiveId" clId="{798432FD-FBD1-4C67-86FA-26933F155DCF}" dt="2021-03-29T23:26:50.153" v="2081" actId="1076"/>
          <ac:spMkLst>
            <pc:docMk/>
            <pc:sldMk cId="3908071447" sldId="797"/>
            <ac:spMk id="666" creationId="{79F8FC59-57EE-4181-B1B0-08EC45F81610}"/>
          </ac:spMkLst>
        </pc:spChg>
        <pc:spChg chg="add del mod">
          <ac:chgData name="Lei Wu" userId="f083b2a8aea23a2f" providerId="LiveId" clId="{798432FD-FBD1-4C67-86FA-26933F155DCF}" dt="2021-03-29T23:18:56.694" v="1928"/>
          <ac:spMkLst>
            <pc:docMk/>
            <pc:sldMk cId="3908071447" sldId="797"/>
            <ac:spMk id="667" creationId="{B0AAECC9-4406-447C-AFAF-8E5928E862C0}"/>
          </ac:spMkLst>
        </pc:spChg>
        <pc:spChg chg="add del mod">
          <ac:chgData name="Lei Wu" userId="f083b2a8aea23a2f" providerId="LiveId" clId="{798432FD-FBD1-4C67-86FA-26933F155DCF}" dt="2021-03-29T23:19:50.712" v="1934"/>
          <ac:spMkLst>
            <pc:docMk/>
            <pc:sldMk cId="3908071447" sldId="797"/>
            <ac:spMk id="668" creationId="{74D23ABB-CE93-40B0-8B44-B3AE1F2A9E81}"/>
          </ac:spMkLst>
        </pc:spChg>
        <pc:spChg chg="mod">
          <ac:chgData name="Lei Wu" userId="f083b2a8aea23a2f" providerId="LiveId" clId="{798432FD-FBD1-4C67-86FA-26933F155DCF}" dt="2021-03-29T23:19:02.530" v="1929"/>
          <ac:spMkLst>
            <pc:docMk/>
            <pc:sldMk cId="3908071447" sldId="797"/>
            <ac:spMk id="670" creationId="{0C52DE78-B26F-4FC6-9258-236D787AEDDD}"/>
          </ac:spMkLst>
        </pc:spChg>
        <pc:spChg chg="mod">
          <ac:chgData name="Lei Wu" userId="f083b2a8aea23a2f" providerId="LiveId" clId="{798432FD-FBD1-4C67-86FA-26933F155DCF}" dt="2021-03-29T23:19:02.530" v="1929"/>
          <ac:spMkLst>
            <pc:docMk/>
            <pc:sldMk cId="3908071447" sldId="797"/>
            <ac:spMk id="671" creationId="{E10643A7-184E-4361-9D9D-3A5169A3FE7E}"/>
          </ac:spMkLst>
        </pc:spChg>
        <pc:spChg chg="mod">
          <ac:chgData name="Lei Wu" userId="f083b2a8aea23a2f" providerId="LiveId" clId="{798432FD-FBD1-4C67-86FA-26933F155DCF}" dt="2021-03-29T23:19:02.530" v="1929"/>
          <ac:spMkLst>
            <pc:docMk/>
            <pc:sldMk cId="3908071447" sldId="797"/>
            <ac:spMk id="672" creationId="{E54402CE-D96E-43B5-8EEE-C6902250DCCB}"/>
          </ac:spMkLst>
        </pc:spChg>
        <pc:spChg chg="mod">
          <ac:chgData name="Lei Wu" userId="f083b2a8aea23a2f" providerId="LiveId" clId="{798432FD-FBD1-4C67-86FA-26933F155DCF}" dt="2021-03-29T23:19:02.530" v="1929"/>
          <ac:spMkLst>
            <pc:docMk/>
            <pc:sldMk cId="3908071447" sldId="797"/>
            <ac:spMk id="673" creationId="{5E9A30C4-D310-422D-9AB4-1B04D42959AA}"/>
          </ac:spMkLst>
        </pc:spChg>
        <pc:spChg chg="mod">
          <ac:chgData name="Lei Wu" userId="f083b2a8aea23a2f" providerId="LiveId" clId="{798432FD-FBD1-4C67-86FA-26933F155DCF}" dt="2021-03-29T23:19:02.530" v="1929"/>
          <ac:spMkLst>
            <pc:docMk/>
            <pc:sldMk cId="3908071447" sldId="797"/>
            <ac:spMk id="674" creationId="{858AEA68-E9E0-40C2-B2F1-C0F0B5701D43}"/>
          </ac:spMkLst>
        </pc:spChg>
        <pc:spChg chg="mod">
          <ac:chgData name="Lei Wu" userId="f083b2a8aea23a2f" providerId="LiveId" clId="{798432FD-FBD1-4C67-86FA-26933F155DCF}" dt="2021-03-29T23:19:02.530" v="1929"/>
          <ac:spMkLst>
            <pc:docMk/>
            <pc:sldMk cId="3908071447" sldId="797"/>
            <ac:spMk id="675" creationId="{9A200757-6C9A-4EC9-AF24-88CAAAADFF69}"/>
          </ac:spMkLst>
        </pc:spChg>
        <pc:spChg chg="mod">
          <ac:chgData name="Lei Wu" userId="f083b2a8aea23a2f" providerId="LiveId" clId="{798432FD-FBD1-4C67-86FA-26933F155DCF}" dt="2021-03-29T23:19:02.530" v="1929"/>
          <ac:spMkLst>
            <pc:docMk/>
            <pc:sldMk cId="3908071447" sldId="797"/>
            <ac:spMk id="676" creationId="{558BC048-93CB-4DA2-8732-3AA556609656}"/>
          </ac:spMkLst>
        </pc:spChg>
        <pc:spChg chg="mod">
          <ac:chgData name="Lei Wu" userId="f083b2a8aea23a2f" providerId="LiveId" clId="{798432FD-FBD1-4C67-86FA-26933F155DCF}" dt="2021-03-29T23:19:02.530" v="1929"/>
          <ac:spMkLst>
            <pc:docMk/>
            <pc:sldMk cId="3908071447" sldId="797"/>
            <ac:spMk id="677" creationId="{029F8C35-76C2-427D-8C6D-49811B8056E5}"/>
          </ac:spMkLst>
        </pc:spChg>
        <pc:spChg chg="mod">
          <ac:chgData name="Lei Wu" userId="f083b2a8aea23a2f" providerId="LiveId" clId="{798432FD-FBD1-4C67-86FA-26933F155DCF}" dt="2021-03-29T23:19:02.530" v="1929"/>
          <ac:spMkLst>
            <pc:docMk/>
            <pc:sldMk cId="3908071447" sldId="797"/>
            <ac:spMk id="678" creationId="{E5498520-3444-48D0-BA40-D83C38E5C33B}"/>
          </ac:spMkLst>
        </pc:spChg>
        <pc:spChg chg="mod">
          <ac:chgData name="Lei Wu" userId="f083b2a8aea23a2f" providerId="LiveId" clId="{798432FD-FBD1-4C67-86FA-26933F155DCF}" dt="2021-03-29T23:19:02.530" v="1929"/>
          <ac:spMkLst>
            <pc:docMk/>
            <pc:sldMk cId="3908071447" sldId="797"/>
            <ac:spMk id="679" creationId="{86A4356F-0353-4F22-ACEC-B42058C9F9A1}"/>
          </ac:spMkLst>
        </pc:spChg>
        <pc:spChg chg="mod">
          <ac:chgData name="Lei Wu" userId="f083b2a8aea23a2f" providerId="LiveId" clId="{798432FD-FBD1-4C67-86FA-26933F155DCF}" dt="2021-03-29T23:19:02.530" v="1929"/>
          <ac:spMkLst>
            <pc:docMk/>
            <pc:sldMk cId="3908071447" sldId="797"/>
            <ac:spMk id="680" creationId="{CCE15B80-F863-48B3-A6EC-4AD0CA1FF251}"/>
          </ac:spMkLst>
        </pc:spChg>
        <pc:spChg chg="mod">
          <ac:chgData name="Lei Wu" userId="f083b2a8aea23a2f" providerId="LiveId" clId="{798432FD-FBD1-4C67-86FA-26933F155DCF}" dt="2021-03-29T23:19:02.530" v="1929"/>
          <ac:spMkLst>
            <pc:docMk/>
            <pc:sldMk cId="3908071447" sldId="797"/>
            <ac:spMk id="681" creationId="{AB5CB624-11F1-4EDD-8022-712BC58CB9DB}"/>
          </ac:spMkLst>
        </pc:spChg>
        <pc:spChg chg="mod">
          <ac:chgData name="Lei Wu" userId="f083b2a8aea23a2f" providerId="LiveId" clId="{798432FD-FBD1-4C67-86FA-26933F155DCF}" dt="2021-03-29T23:19:02.530" v="1929"/>
          <ac:spMkLst>
            <pc:docMk/>
            <pc:sldMk cId="3908071447" sldId="797"/>
            <ac:spMk id="682" creationId="{D3AA25E5-FE3F-4C3E-9392-0B3B2F1C2BE5}"/>
          </ac:spMkLst>
        </pc:spChg>
        <pc:spChg chg="mod">
          <ac:chgData name="Lei Wu" userId="f083b2a8aea23a2f" providerId="LiveId" clId="{798432FD-FBD1-4C67-86FA-26933F155DCF}" dt="2021-03-29T23:19:02.530" v="1929"/>
          <ac:spMkLst>
            <pc:docMk/>
            <pc:sldMk cId="3908071447" sldId="797"/>
            <ac:spMk id="683" creationId="{643BBB23-2901-4731-9C18-B9D6DED3270E}"/>
          </ac:spMkLst>
        </pc:spChg>
        <pc:spChg chg="mod">
          <ac:chgData name="Lei Wu" userId="f083b2a8aea23a2f" providerId="LiveId" clId="{798432FD-FBD1-4C67-86FA-26933F155DCF}" dt="2021-03-29T23:19:02.530" v="1929"/>
          <ac:spMkLst>
            <pc:docMk/>
            <pc:sldMk cId="3908071447" sldId="797"/>
            <ac:spMk id="684" creationId="{A589BF48-6DC9-4267-B77B-8128A5BFA759}"/>
          </ac:spMkLst>
        </pc:spChg>
        <pc:spChg chg="mod">
          <ac:chgData name="Lei Wu" userId="f083b2a8aea23a2f" providerId="LiveId" clId="{798432FD-FBD1-4C67-86FA-26933F155DCF}" dt="2021-03-29T23:19:02.530" v="1929"/>
          <ac:spMkLst>
            <pc:docMk/>
            <pc:sldMk cId="3908071447" sldId="797"/>
            <ac:spMk id="685" creationId="{E675F3B7-B17C-4C99-9A59-248611B240BC}"/>
          </ac:spMkLst>
        </pc:spChg>
        <pc:spChg chg="mod">
          <ac:chgData name="Lei Wu" userId="f083b2a8aea23a2f" providerId="LiveId" clId="{798432FD-FBD1-4C67-86FA-26933F155DCF}" dt="2021-03-29T23:19:02.530" v="1929"/>
          <ac:spMkLst>
            <pc:docMk/>
            <pc:sldMk cId="3908071447" sldId="797"/>
            <ac:spMk id="686" creationId="{DB73C4FE-44E3-43E5-AF73-2212F4C48D0C}"/>
          </ac:spMkLst>
        </pc:spChg>
        <pc:spChg chg="mod">
          <ac:chgData name="Lei Wu" userId="f083b2a8aea23a2f" providerId="LiveId" clId="{798432FD-FBD1-4C67-86FA-26933F155DCF}" dt="2021-03-29T23:19:02.530" v="1929"/>
          <ac:spMkLst>
            <pc:docMk/>
            <pc:sldMk cId="3908071447" sldId="797"/>
            <ac:spMk id="687" creationId="{8530A242-5590-4B0A-8A0C-60C0CB316008}"/>
          </ac:spMkLst>
        </pc:spChg>
        <pc:spChg chg="mod">
          <ac:chgData name="Lei Wu" userId="f083b2a8aea23a2f" providerId="LiveId" clId="{798432FD-FBD1-4C67-86FA-26933F155DCF}" dt="2021-03-29T23:19:02.530" v="1929"/>
          <ac:spMkLst>
            <pc:docMk/>
            <pc:sldMk cId="3908071447" sldId="797"/>
            <ac:spMk id="688" creationId="{D5E03731-9B30-44D7-B172-301368F6A842}"/>
          </ac:spMkLst>
        </pc:spChg>
        <pc:spChg chg="mod">
          <ac:chgData name="Lei Wu" userId="f083b2a8aea23a2f" providerId="LiveId" clId="{798432FD-FBD1-4C67-86FA-26933F155DCF}" dt="2021-03-29T23:19:02.530" v="1929"/>
          <ac:spMkLst>
            <pc:docMk/>
            <pc:sldMk cId="3908071447" sldId="797"/>
            <ac:spMk id="689" creationId="{7A1DB20B-EBE7-4246-B162-000DCAD1AF4A}"/>
          </ac:spMkLst>
        </pc:spChg>
        <pc:spChg chg="mod">
          <ac:chgData name="Lei Wu" userId="f083b2a8aea23a2f" providerId="LiveId" clId="{798432FD-FBD1-4C67-86FA-26933F155DCF}" dt="2021-03-29T23:19:02.530" v="1929"/>
          <ac:spMkLst>
            <pc:docMk/>
            <pc:sldMk cId="3908071447" sldId="797"/>
            <ac:spMk id="690" creationId="{BB5AA989-497D-429C-9854-A7E88D7F3EAB}"/>
          </ac:spMkLst>
        </pc:spChg>
        <pc:spChg chg="mod">
          <ac:chgData name="Lei Wu" userId="f083b2a8aea23a2f" providerId="LiveId" clId="{798432FD-FBD1-4C67-86FA-26933F155DCF}" dt="2021-03-29T23:19:02.530" v="1929"/>
          <ac:spMkLst>
            <pc:docMk/>
            <pc:sldMk cId="3908071447" sldId="797"/>
            <ac:spMk id="691" creationId="{E7863001-A9EC-4AA8-942E-56511C43CBAE}"/>
          </ac:spMkLst>
        </pc:spChg>
        <pc:spChg chg="mod">
          <ac:chgData name="Lei Wu" userId="f083b2a8aea23a2f" providerId="LiveId" clId="{798432FD-FBD1-4C67-86FA-26933F155DCF}" dt="2021-03-29T23:19:02.530" v="1929"/>
          <ac:spMkLst>
            <pc:docMk/>
            <pc:sldMk cId="3908071447" sldId="797"/>
            <ac:spMk id="692" creationId="{0CEF1ACC-9387-47FE-982D-2A601BAF7120}"/>
          </ac:spMkLst>
        </pc:spChg>
        <pc:spChg chg="mod">
          <ac:chgData name="Lei Wu" userId="f083b2a8aea23a2f" providerId="LiveId" clId="{798432FD-FBD1-4C67-86FA-26933F155DCF}" dt="2021-03-29T23:19:02.530" v="1929"/>
          <ac:spMkLst>
            <pc:docMk/>
            <pc:sldMk cId="3908071447" sldId="797"/>
            <ac:spMk id="693" creationId="{D3A792A6-6724-4B32-A160-10DB7EEF19ED}"/>
          </ac:spMkLst>
        </pc:spChg>
        <pc:spChg chg="mod">
          <ac:chgData name="Lei Wu" userId="f083b2a8aea23a2f" providerId="LiveId" clId="{798432FD-FBD1-4C67-86FA-26933F155DCF}" dt="2021-03-29T23:19:02.530" v="1929"/>
          <ac:spMkLst>
            <pc:docMk/>
            <pc:sldMk cId="3908071447" sldId="797"/>
            <ac:spMk id="694" creationId="{3D5929D0-3326-47A1-9BF3-B25E442B296F}"/>
          </ac:spMkLst>
        </pc:spChg>
        <pc:spChg chg="mod">
          <ac:chgData name="Lei Wu" userId="f083b2a8aea23a2f" providerId="LiveId" clId="{798432FD-FBD1-4C67-86FA-26933F155DCF}" dt="2021-03-29T23:19:02.530" v="1929"/>
          <ac:spMkLst>
            <pc:docMk/>
            <pc:sldMk cId="3908071447" sldId="797"/>
            <ac:spMk id="695" creationId="{03DF7AAD-61D3-44EF-901A-59FA4816A553}"/>
          </ac:spMkLst>
        </pc:spChg>
        <pc:spChg chg="mod">
          <ac:chgData name="Lei Wu" userId="f083b2a8aea23a2f" providerId="LiveId" clId="{798432FD-FBD1-4C67-86FA-26933F155DCF}" dt="2021-03-29T23:19:02.530" v="1929"/>
          <ac:spMkLst>
            <pc:docMk/>
            <pc:sldMk cId="3908071447" sldId="797"/>
            <ac:spMk id="696" creationId="{8EE45253-CC7C-40C5-9C3E-80973399AA42}"/>
          </ac:spMkLst>
        </pc:spChg>
        <pc:spChg chg="mod">
          <ac:chgData name="Lei Wu" userId="f083b2a8aea23a2f" providerId="LiveId" clId="{798432FD-FBD1-4C67-86FA-26933F155DCF}" dt="2021-03-29T23:19:02.530" v="1929"/>
          <ac:spMkLst>
            <pc:docMk/>
            <pc:sldMk cId="3908071447" sldId="797"/>
            <ac:spMk id="697" creationId="{9F213E9D-91FB-46B5-ACC5-C3859BAE9344}"/>
          </ac:spMkLst>
        </pc:spChg>
        <pc:spChg chg="mod">
          <ac:chgData name="Lei Wu" userId="f083b2a8aea23a2f" providerId="LiveId" clId="{798432FD-FBD1-4C67-86FA-26933F155DCF}" dt="2021-03-29T23:19:02.530" v="1929"/>
          <ac:spMkLst>
            <pc:docMk/>
            <pc:sldMk cId="3908071447" sldId="797"/>
            <ac:spMk id="698" creationId="{B3653E76-39BE-4980-9DB2-3C7902812762}"/>
          </ac:spMkLst>
        </pc:spChg>
        <pc:spChg chg="mod">
          <ac:chgData name="Lei Wu" userId="f083b2a8aea23a2f" providerId="LiveId" clId="{798432FD-FBD1-4C67-86FA-26933F155DCF}" dt="2021-03-29T23:19:02.530" v="1929"/>
          <ac:spMkLst>
            <pc:docMk/>
            <pc:sldMk cId="3908071447" sldId="797"/>
            <ac:spMk id="699" creationId="{23738EFF-539F-44B1-BCC0-C422B1905F08}"/>
          </ac:spMkLst>
        </pc:spChg>
        <pc:spChg chg="mod">
          <ac:chgData name="Lei Wu" userId="f083b2a8aea23a2f" providerId="LiveId" clId="{798432FD-FBD1-4C67-86FA-26933F155DCF}" dt="2021-03-29T23:19:02.530" v="1929"/>
          <ac:spMkLst>
            <pc:docMk/>
            <pc:sldMk cId="3908071447" sldId="797"/>
            <ac:spMk id="700" creationId="{E71B3AAA-8EE7-4650-A326-9A62E940CB80}"/>
          </ac:spMkLst>
        </pc:spChg>
        <pc:spChg chg="mod">
          <ac:chgData name="Lei Wu" userId="f083b2a8aea23a2f" providerId="LiveId" clId="{798432FD-FBD1-4C67-86FA-26933F155DCF}" dt="2021-03-29T23:19:02.530" v="1929"/>
          <ac:spMkLst>
            <pc:docMk/>
            <pc:sldMk cId="3908071447" sldId="797"/>
            <ac:spMk id="701" creationId="{E7D8417F-2AF5-4C1A-868B-D191C89C9671}"/>
          </ac:spMkLst>
        </pc:spChg>
        <pc:spChg chg="mod">
          <ac:chgData name="Lei Wu" userId="f083b2a8aea23a2f" providerId="LiveId" clId="{798432FD-FBD1-4C67-86FA-26933F155DCF}" dt="2021-03-29T23:19:02.530" v="1929"/>
          <ac:spMkLst>
            <pc:docMk/>
            <pc:sldMk cId="3908071447" sldId="797"/>
            <ac:spMk id="702" creationId="{2D979D0C-38A8-407B-91DB-143603D63C18}"/>
          </ac:spMkLst>
        </pc:spChg>
        <pc:spChg chg="mod">
          <ac:chgData name="Lei Wu" userId="f083b2a8aea23a2f" providerId="LiveId" clId="{798432FD-FBD1-4C67-86FA-26933F155DCF}" dt="2021-03-29T23:19:02.530" v="1929"/>
          <ac:spMkLst>
            <pc:docMk/>
            <pc:sldMk cId="3908071447" sldId="797"/>
            <ac:spMk id="703" creationId="{3F66EFC7-DEBB-4C60-BDD4-FADF67385A0B}"/>
          </ac:spMkLst>
        </pc:spChg>
        <pc:spChg chg="mod">
          <ac:chgData name="Lei Wu" userId="f083b2a8aea23a2f" providerId="LiveId" clId="{798432FD-FBD1-4C67-86FA-26933F155DCF}" dt="2021-03-29T23:19:02.530" v="1929"/>
          <ac:spMkLst>
            <pc:docMk/>
            <pc:sldMk cId="3908071447" sldId="797"/>
            <ac:spMk id="704" creationId="{DB857D2B-F300-4F03-BF60-B0D3C2CBA62B}"/>
          </ac:spMkLst>
        </pc:spChg>
        <pc:spChg chg="mod">
          <ac:chgData name="Lei Wu" userId="f083b2a8aea23a2f" providerId="LiveId" clId="{798432FD-FBD1-4C67-86FA-26933F155DCF}" dt="2021-03-29T23:19:02.530" v="1929"/>
          <ac:spMkLst>
            <pc:docMk/>
            <pc:sldMk cId="3908071447" sldId="797"/>
            <ac:spMk id="705" creationId="{9D0992DE-A7BD-417F-97E7-D43035EAE316}"/>
          </ac:spMkLst>
        </pc:spChg>
        <pc:spChg chg="mod">
          <ac:chgData name="Lei Wu" userId="f083b2a8aea23a2f" providerId="LiveId" clId="{798432FD-FBD1-4C67-86FA-26933F155DCF}" dt="2021-03-29T23:19:02.530" v="1929"/>
          <ac:spMkLst>
            <pc:docMk/>
            <pc:sldMk cId="3908071447" sldId="797"/>
            <ac:spMk id="706" creationId="{6FEC8B3E-7EBB-4787-B992-0534181AEC94}"/>
          </ac:spMkLst>
        </pc:spChg>
        <pc:spChg chg="mod">
          <ac:chgData name="Lei Wu" userId="f083b2a8aea23a2f" providerId="LiveId" clId="{798432FD-FBD1-4C67-86FA-26933F155DCF}" dt="2021-03-29T23:19:02.530" v="1929"/>
          <ac:spMkLst>
            <pc:docMk/>
            <pc:sldMk cId="3908071447" sldId="797"/>
            <ac:spMk id="707" creationId="{F2184603-5E9C-4A5B-BD48-1E9F87B843B4}"/>
          </ac:spMkLst>
        </pc:spChg>
        <pc:spChg chg="mod">
          <ac:chgData name="Lei Wu" userId="f083b2a8aea23a2f" providerId="LiveId" clId="{798432FD-FBD1-4C67-86FA-26933F155DCF}" dt="2021-03-29T23:19:02.530" v="1929"/>
          <ac:spMkLst>
            <pc:docMk/>
            <pc:sldMk cId="3908071447" sldId="797"/>
            <ac:spMk id="708" creationId="{089E5E5A-2152-4DA0-AA31-4045A28474C0}"/>
          </ac:spMkLst>
        </pc:spChg>
        <pc:spChg chg="mod">
          <ac:chgData name="Lei Wu" userId="f083b2a8aea23a2f" providerId="LiveId" clId="{798432FD-FBD1-4C67-86FA-26933F155DCF}" dt="2021-03-29T23:19:02.530" v="1929"/>
          <ac:spMkLst>
            <pc:docMk/>
            <pc:sldMk cId="3908071447" sldId="797"/>
            <ac:spMk id="709" creationId="{47A95C9B-21CF-4EE2-9498-A505B1090BA3}"/>
          </ac:spMkLst>
        </pc:spChg>
        <pc:spChg chg="mod">
          <ac:chgData name="Lei Wu" userId="f083b2a8aea23a2f" providerId="LiveId" clId="{798432FD-FBD1-4C67-86FA-26933F155DCF}" dt="2021-03-29T23:19:02.530" v="1929"/>
          <ac:spMkLst>
            <pc:docMk/>
            <pc:sldMk cId="3908071447" sldId="797"/>
            <ac:spMk id="710" creationId="{C05C41C2-D96C-42F9-BD76-5C562E8688BD}"/>
          </ac:spMkLst>
        </pc:spChg>
        <pc:spChg chg="mod">
          <ac:chgData name="Lei Wu" userId="f083b2a8aea23a2f" providerId="LiveId" clId="{798432FD-FBD1-4C67-86FA-26933F155DCF}" dt="2021-03-29T23:19:02.530" v="1929"/>
          <ac:spMkLst>
            <pc:docMk/>
            <pc:sldMk cId="3908071447" sldId="797"/>
            <ac:spMk id="711" creationId="{EC732346-4368-4C21-920F-7FB560C5E607}"/>
          </ac:spMkLst>
        </pc:spChg>
        <pc:spChg chg="mod">
          <ac:chgData name="Lei Wu" userId="f083b2a8aea23a2f" providerId="LiveId" clId="{798432FD-FBD1-4C67-86FA-26933F155DCF}" dt="2021-03-29T23:19:02.530" v="1929"/>
          <ac:spMkLst>
            <pc:docMk/>
            <pc:sldMk cId="3908071447" sldId="797"/>
            <ac:spMk id="712" creationId="{7373F4A5-AE6A-4F6B-B81B-F52B13CA0738}"/>
          </ac:spMkLst>
        </pc:spChg>
        <pc:spChg chg="add mod">
          <ac:chgData name="Lei Wu" userId="f083b2a8aea23a2f" providerId="LiveId" clId="{798432FD-FBD1-4C67-86FA-26933F155DCF}" dt="2021-03-29T23:24:39.852" v="1965" actId="14100"/>
          <ac:spMkLst>
            <pc:docMk/>
            <pc:sldMk cId="3908071447" sldId="797"/>
            <ac:spMk id="713" creationId="{12C1C569-4818-44C4-B4A2-83DE8B4AF0D0}"/>
          </ac:spMkLst>
        </pc:spChg>
        <pc:grpChg chg="add mod">
          <ac:chgData name="Lei Wu" userId="f083b2a8aea23a2f" providerId="LiveId" clId="{798432FD-FBD1-4C67-86FA-26933F155DCF}" dt="2021-03-29T23:26:50.153" v="2081" actId="1076"/>
          <ac:grpSpMkLst>
            <pc:docMk/>
            <pc:sldMk cId="3908071447" sldId="797"/>
            <ac:grpSpMk id="115" creationId="{B51DA77C-ADBE-42CB-A185-91FAAA3A97AD}"/>
          </ac:grpSpMkLst>
        </pc:grpChg>
        <pc:grpChg chg="add del mod">
          <ac:chgData name="Lei Wu" userId="f083b2a8aea23a2f" providerId="LiveId" clId="{798432FD-FBD1-4C67-86FA-26933F155DCF}" dt="2021-03-29T23:19:50.712" v="1934"/>
          <ac:grpSpMkLst>
            <pc:docMk/>
            <pc:sldMk cId="3908071447" sldId="797"/>
            <ac:grpSpMk id="669" creationId="{ED1D4ECD-6897-43DD-B175-95D1891E7288}"/>
          </ac:grpSpMkLst>
        </pc:grpChg>
      </pc:sldChg>
      <pc:sldChg chg="addSp delSp modSp add mod">
        <pc:chgData name="Lei Wu" userId="f083b2a8aea23a2f" providerId="LiveId" clId="{798432FD-FBD1-4C67-86FA-26933F155DCF}" dt="2021-03-29T23:21:13.524" v="1953" actId="1076"/>
        <pc:sldMkLst>
          <pc:docMk/>
          <pc:sldMk cId="1859756545" sldId="798"/>
        </pc:sldMkLst>
        <pc:spChg chg="mod">
          <ac:chgData name="Lei Wu" userId="f083b2a8aea23a2f" providerId="LiveId" clId="{798432FD-FBD1-4C67-86FA-26933F155DCF}" dt="2021-03-29T23:18:39.373" v="1926"/>
          <ac:spMkLst>
            <pc:docMk/>
            <pc:sldMk cId="1859756545" sldId="798"/>
            <ac:spMk id="2" creationId="{00000000-0000-0000-0000-000000000000}"/>
          </ac:spMkLst>
        </pc:spChg>
        <pc:spChg chg="mod">
          <ac:chgData name="Lei Wu" userId="f083b2a8aea23a2f" providerId="LiveId" clId="{798432FD-FBD1-4C67-86FA-26933F155DCF}" dt="2021-03-29T23:21:01.248" v="1952" actId="20577"/>
          <ac:spMkLst>
            <pc:docMk/>
            <pc:sldMk cId="1859756545" sldId="798"/>
            <ac:spMk id="3" creationId="{00000000-0000-0000-0000-000000000000}"/>
          </ac:spMkLst>
        </pc:spChg>
        <pc:spChg chg="del">
          <ac:chgData name="Lei Wu" userId="f083b2a8aea23a2f" providerId="LiveId" clId="{798432FD-FBD1-4C67-86FA-26933F155DCF}" dt="2021-03-29T23:19:56.018" v="1935" actId="478"/>
          <ac:spMkLst>
            <pc:docMk/>
            <pc:sldMk cId="1859756545" sldId="798"/>
            <ac:spMk id="256" creationId="{F38D0CE0-E9D8-40B2-8967-E2072F733CE0}"/>
          </ac:spMkLst>
        </pc:spChg>
        <pc:spChg chg="add del mod">
          <ac:chgData name="Lei Wu" userId="f083b2a8aea23a2f" providerId="LiveId" clId="{798432FD-FBD1-4C67-86FA-26933F155DCF}" dt="2021-03-29T23:20:00.219" v="1938"/>
          <ac:spMkLst>
            <pc:docMk/>
            <pc:sldMk cId="1859756545" sldId="798"/>
            <ac:spMk id="667" creationId="{E06403B4-3BCB-458C-BE43-391588F850BB}"/>
          </ac:spMkLst>
        </pc:spChg>
        <pc:spChg chg="add mod">
          <ac:chgData name="Lei Wu" userId="f083b2a8aea23a2f" providerId="LiveId" clId="{798432FD-FBD1-4C67-86FA-26933F155DCF}" dt="2021-03-29T23:21:13.524" v="1953" actId="1076"/>
          <ac:spMkLst>
            <pc:docMk/>
            <pc:sldMk cId="1859756545" sldId="798"/>
            <ac:spMk id="668" creationId="{4CDC0049-0AFC-4DF1-A9B6-8C0A7DA3F974}"/>
          </ac:spMkLst>
        </pc:spChg>
        <pc:spChg chg="mod">
          <ac:chgData name="Lei Wu" userId="f083b2a8aea23a2f" providerId="LiveId" clId="{798432FD-FBD1-4C67-86FA-26933F155DCF}" dt="2021-03-29T23:21:13.524" v="1953" actId="1076"/>
          <ac:spMkLst>
            <pc:docMk/>
            <pc:sldMk cId="1859756545" sldId="798"/>
            <ac:spMk id="670" creationId="{92C6B93D-B084-4349-82D4-31418789A7C9}"/>
          </ac:spMkLst>
        </pc:spChg>
        <pc:spChg chg="mod">
          <ac:chgData name="Lei Wu" userId="f083b2a8aea23a2f" providerId="LiveId" clId="{798432FD-FBD1-4C67-86FA-26933F155DCF}" dt="2021-03-29T23:21:13.524" v="1953" actId="1076"/>
          <ac:spMkLst>
            <pc:docMk/>
            <pc:sldMk cId="1859756545" sldId="798"/>
            <ac:spMk id="671" creationId="{D7AB92EA-A3C9-427A-86C1-16EBEFE46DF6}"/>
          </ac:spMkLst>
        </pc:spChg>
        <pc:spChg chg="mod">
          <ac:chgData name="Lei Wu" userId="f083b2a8aea23a2f" providerId="LiveId" clId="{798432FD-FBD1-4C67-86FA-26933F155DCF}" dt="2021-03-29T23:21:13.524" v="1953" actId="1076"/>
          <ac:spMkLst>
            <pc:docMk/>
            <pc:sldMk cId="1859756545" sldId="798"/>
            <ac:spMk id="672" creationId="{80C40E46-5CDA-40C0-802B-D7E4DA0691DA}"/>
          </ac:spMkLst>
        </pc:spChg>
        <pc:spChg chg="mod">
          <ac:chgData name="Lei Wu" userId="f083b2a8aea23a2f" providerId="LiveId" clId="{798432FD-FBD1-4C67-86FA-26933F155DCF}" dt="2021-03-29T23:21:13.524" v="1953" actId="1076"/>
          <ac:spMkLst>
            <pc:docMk/>
            <pc:sldMk cId="1859756545" sldId="798"/>
            <ac:spMk id="673" creationId="{20B4D9DF-9B9C-4121-AB76-1E4A199BF51B}"/>
          </ac:spMkLst>
        </pc:spChg>
        <pc:spChg chg="mod">
          <ac:chgData name="Lei Wu" userId="f083b2a8aea23a2f" providerId="LiveId" clId="{798432FD-FBD1-4C67-86FA-26933F155DCF}" dt="2021-03-29T23:21:13.524" v="1953" actId="1076"/>
          <ac:spMkLst>
            <pc:docMk/>
            <pc:sldMk cId="1859756545" sldId="798"/>
            <ac:spMk id="674" creationId="{12555D7C-7DD3-48FE-B2D2-309C0610B4E9}"/>
          </ac:spMkLst>
        </pc:spChg>
        <pc:spChg chg="mod">
          <ac:chgData name="Lei Wu" userId="f083b2a8aea23a2f" providerId="LiveId" clId="{798432FD-FBD1-4C67-86FA-26933F155DCF}" dt="2021-03-29T23:21:13.524" v="1953" actId="1076"/>
          <ac:spMkLst>
            <pc:docMk/>
            <pc:sldMk cId="1859756545" sldId="798"/>
            <ac:spMk id="675" creationId="{32B52B4F-466E-4E2E-9AD6-D450C6503092}"/>
          </ac:spMkLst>
        </pc:spChg>
        <pc:spChg chg="mod">
          <ac:chgData name="Lei Wu" userId="f083b2a8aea23a2f" providerId="LiveId" clId="{798432FD-FBD1-4C67-86FA-26933F155DCF}" dt="2021-03-29T23:21:13.524" v="1953" actId="1076"/>
          <ac:spMkLst>
            <pc:docMk/>
            <pc:sldMk cId="1859756545" sldId="798"/>
            <ac:spMk id="676" creationId="{9415279E-9622-4013-867F-731946392D24}"/>
          </ac:spMkLst>
        </pc:spChg>
        <pc:spChg chg="mod">
          <ac:chgData name="Lei Wu" userId="f083b2a8aea23a2f" providerId="LiveId" clId="{798432FD-FBD1-4C67-86FA-26933F155DCF}" dt="2021-03-29T23:21:13.524" v="1953" actId="1076"/>
          <ac:spMkLst>
            <pc:docMk/>
            <pc:sldMk cId="1859756545" sldId="798"/>
            <ac:spMk id="677" creationId="{E70C9D6C-DE17-4BE5-BFF1-EF3051792445}"/>
          </ac:spMkLst>
        </pc:spChg>
        <pc:spChg chg="mod">
          <ac:chgData name="Lei Wu" userId="f083b2a8aea23a2f" providerId="LiveId" clId="{798432FD-FBD1-4C67-86FA-26933F155DCF}" dt="2021-03-29T23:21:13.524" v="1953" actId="1076"/>
          <ac:spMkLst>
            <pc:docMk/>
            <pc:sldMk cId="1859756545" sldId="798"/>
            <ac:spMk id="678" creationId="{486B182B-7141-4028-B03E-4F7E2607AA9E}"/>
          </ac:spMkLst>
        </pc:spChg>
        <pc:spChg chg="mod">
          <ac:chgData name="Lei Wu" userId="f083b2a8aea23a2f" providerId="LiveId" clId="{798432FD-FBD1-4C67-86FA-26933F155DCF}" dt="2021-03-29T23:21:13.524" v="1953" actId="1076"/>
          <ac:spMkLst>
            <pc:docMk/>
            <pc:sldMk cId="1859756545" sldId="798"/>
            <ac:spMk id="679" creationId="{1C8F58F6-9DF1-4A0F-A02E-FE05CDDE0434}"/>
          </ac:spMkLst>
        </pc:spChg>
        <pc:spChg chg="mod">
          <ac:chgData name="Lei Wu" userId="f083b2a8aea23a2f" providerId="LiveId" clId="{798432FD-FBD1-4C67-86FA-26933F155DCF}" dt="2021-03-29T23:21:13.524" v="1953" actId="1076"/>
          <ac:spMkLst>
            <pc:docMk/>
            <pc:sldMk cId="1859756545" sldId="798"/>
            <ac:spMk id="680" creationId="{45EA5AD3-12B8-4FC4-B657-E75FD7526871}"/>
          </ac:spMkLst>
        </pc:spChg>
        <pc:spChg chg="mod">
          <ac:chgData name="Lei Wu" userId="f083b2a8aea23a2f" providerId="LiveId" clId="{798432FD-FBD1-4C67-86FA-26933F155DCF}" dt="2021-03-29T23:21:13.524" v="1953" actId="1076"/>
          <ac:spMkLst>
            <pc:docMk/>
            <pc:sldMk cId="1859756545" sldId="798"/>
            <ac:spMk id="681" creationId="{B0F41412-8EDE-4A1B-B42A-FAA80DDBB530}"/>
          </ac:spMkLst>
        </pc:spChg>
        <pc:spChg chg="mod">
          <ac:chgData name="Lei Wu" userId="f083b2a8aea23a2f" providerId="LiveId" clId="{798432FD-FBD1-4C67-86FA-26933F155DCF}" dt="2021-03-29T23:21:13.524" v="1953" actId="1076"/>
          <ac:spMkLst>
            <pc:docMk/>
            <pc:sldMk cId="1859756545" sldId="798"/>
            <ac:spMk id="682" creationId="{6ADDD22F-E7C2-4E74-900B-E5D102C4946E}"/>
          </ac:spMkLst>
        </pc:spChg>
        <pc:spChg chg="mod">
          <ac:chgData name="Lei Wu" userId="f083b2a8aea23a2f" providerId="LiveId" clId="{798432FD-FBD1-4C67-86FA-26933F155DCF}" dt="2021-03-29T23:21:13.524" v="1953" actId="1076"/>
          <ac:spMkLst>
            <pc:docMk/>
            <pc:sldMk cId="1859756545" sldId="798"/>
            <ac:spMk id="683" creationId="{33D3E6A5-01DA-4B8A-9CDA-C9A1DE45C6EB}"/>
          </ac:spMkLst>
        </pc:spChg>
        <pc:spChg chg="mod">
          <ac:chgData name="Lei Wu" userId="f083b2a8aea23a2f" providerId="LiveId" clId="{798432FD-FBD1-4C67-86FA-26933F155DCF}" dt="2021-03-29T23:21:13.524" v="1953" actId="1076"/>
          <ac:spMkLst>
            <pc:docMk/>
            <pc:sldMk cId="1859756545" sldId="798"/>
            <ac:spMk id="684" creationId="{BCFC544B-B9EB-47E5-9A2E-37D321C07ED3}"/>
          </ac:spMkLst>
        </pc:spChg>
        <pc:spChg chg="mod">
          <ac:chgData name="Lei Wu" userId="f083b2a8aea23a2f" providerId="LiveId" clId="{798432FD-FBD1-4C67-86FA-26933F155DCF}" dt="2021-03-29T23:21:13.524" v="1953" actId="1076"/>
          <ac:spMkLst>
            <pc:docMk/>
            <pc:sldMk cId="1859756545" sldId="798"/>
            <ac:spMk id="685" creationId="{5A367A7C-D268-477D-93A9-0B187490DE88}"/>
          </ac:spMkLst>
        </pc:spChg>
        <pc:spChg chg="mod">
          <ac:chgData name="Lei Wu" userId="f083b2a8aea23a2f" providerId="LiveId" clId="{798432FD-FBD1-4C67-86FA-26933F155DCF}" dt="2021-03-29T23:21:13.524" v="1953" actId="1076"/>
          <ac:spMkLst>
            <pc:docMk/>
            <pc:sldMk cId="1859756545" sldId="798"/>
            <ac:spMk id="686" creationId="{F647D1C2-C5C9-4623-AFFF-D1B8777DA44D}"/>
          </ac:spMkLst>
        </pc:spChg>
        <pc:spChg chg="mod">
          <ac:chgData name="Lei Wu" userId="f083b2a8aea23a2f" providerId="LiveId" clId="{798432FD-FBD1-4C67-86FA-26933F155DCF}" dt="2021-03-29T23:21:13.524" v="1953" actId="1076"/>
          <ac:spMkLst>
            <pc:docMk/>
            <pc:sldMk cId="1859756545" sldId="798"/>
            <ac:spMk id="687" creationId="{80D6E524-A71F-440C-874D-407C9F54B2A0}"/>
          </ac:spMkLst>
        </pc:spChg>
        <pc:spChg chg="mod">
          <ac:chgData name="Lei Wu" userId="f083b2a8aea23a2f" providerId="LiveId" clId="{798432FD-FBD1-4C67-86FA-26933F155DCF}" dt="2021-03-29T23:21:13.524" v="1953" actId="1076"/>
          <ac:spMkLst>
            <pc:docMk/>
            <pc:sldMk cId="1859756545" sldId="798"/>
            <ac:spMk id="688" creationId="{D72AA7CD-6883-4EE6-8B82-1D4090FDE0EF}"/>
          </ac:spMkLst>
        </pc:spChg>
        <pc:spChg chg="mod">
          <ac:chgData name="Lei Wu" userId="f083b2a8aea23a2f" providerId="LiveId" clId="{798432FD-FBD1-4C67-86FA-26933F155DCF}" dt="2021-03-29T23:21:13.524" v="1953" actId="1076"/>
          <ac:spMkLst>
            <pc:docMk/>
            <pc:sldMk cId="1859756545" sldId="798"/>
            <ac:spMk id="689" creationId="{897DFBF7-311D-4199-960B-68669326FB40}"/>
          </ac:spMkLst>
        </pc:spChg>
        <pc:spChg chg="mod">
          <ac:chgData name="Lei Wu" userId="f083b2a8aea23a2f" providerId="LiveId" clId="{798432FD-FBD1-4C67-86FA-26933F155DCF}" dt="2021-03-29T23:21:13.524" v="1953" actId="1076"/>
          <ac:spMkLst>
            <pc:docMk/>
            <pc:sldMk cId="1859756545" sldId="798"/>
            <ac:spMk id="690" creationId="{1E50A945-8567-410D-8A45-8549C21AA20B}"/>
          </ac:spMkLst>
        </pc:spChg>
        <pc:spChg chg="mod">
          <ac:chgData name="Lei Wu" userId="f083b2a8aea23a2f" providerId="LiveId" clId="{798432FD-FBD1-4C67-86FA-26933F155DCF}" dt="2021-03-29T23:21:13.524" v="1953" actId="1076"/>
          <ac:spMkLst>
            <pc:docMk/>
            <pc:sldMk cId="1859756545" sldId="798"/>
            <ac:spMk id="691" creationId="{9B83C79A-793A-4BEC-8B30-B04DA1E15FB3}"/>
          </ac:spMkLst>
        </pc:spChg>
        <pc:spChg chg="mod">
          <ac:chgData name="Lei Wu" userId="f083b2a8aea23a2f" providerId="LiveId" clId="{798432FD-FBD1-4C67-86FA-26933F155DCF}" dt="2021-03-29T23:21:13.524" v="1953" actId="1076"/>
          <ac:spMkLst>
            <pc:docMk/>
            <pc:sldMk cId="1859756545" sldId="798"/>
            <ac:spMk id="692" creationId="{CD6B4619-ABD7-46A0-AA1A-F90D76083E08}"/>
          </ac:spMkLst>
        </pc:spChg>
        <pc:spChg chg="mod">
          <ac:chgData name="Lei Wu" userId="f083b2a8aea23a2f" providerId="LiveId" clId="{798432FD-FBD1-4C67-86FA-26933F155DCF}" dt="2021-03-29T23:21:13.524" v="1953" actId="1076"/>
          <ac:spMkLst>
            <pc:docMk/>
            <pc:sldMk cId="1859756545" sldId="798"/>
            <ac:spMk id="693" creationId="{2A5EDB6E-8B41-4F5B-9D3D-6347748048B7}"/>
          </ac:spMkLst>
        </pc:spChg>
        <pc:spChg chg="mod">
          <ac:chgData name="Lei Wu" userId="f083b2a8aea23a2f" providerId="LiveId" clId="{798432FD-FBD1-4C67-86FA-26933F155DCF}" dt="2021-03-29T23:21:13.524" v="1953" actId="1076"/>
          <ac:spMkLst>
            <pc:docMk/>
            <pc:sldMk cId="1859756545" sldId="798"/>
            <ac:spMk id="694" creationId="{4C4D1F48-4182-4278-AF5D-2E2BDDB2A475}"/>
          </ac:spMkLst>
        </pc:spChg>
        <pc:spChg chg="mod">
          <ac:chgData name="Lei Wu" userId="f083b2a8aea23a2f" providerId="LiveId" clId="{798432FD-FBD1-4C67-86FA-26933F155DCF}" dt="2021-03-29T23:21:13.524" v="1953" actId="1076"/>
          <ac:spMkLst>
            <pc:docMk/>
            <pc:sldMk cId="1859756545" sldId="798"/>
            <ac:spMk id="695" creationId="{28FB677B-6713-49F6-BE8B-F4B270544C34}"/>
          </ac:spMkLst>
        </pc:spChg>
        <pc:spChg chg="mod">
          <ac:chgData name="Lei Wu" userId="f083b2a8aea23a2f" providerId="LiveId" clId="{798432FD-FBD1-4C67-86FA-26933F155DCF}" dt="2021-03-29T23:21:13.524" v="1953" actId="1076"/>
          <ac:spMkLst>
            <pc:docMk/>
            <pc:sldMk cId="1859756545" sldId="798"/>
            <ac:spMk id="696" creationId="{72EAEDA4-734D-4B05-ABE5-FFA3812EA2CF}"/>
          </ac:spMkLst>
        </pc:spChg>
        <pc:spChg chg="mod">
          <ac:chgData name="Lei Wu" userId="f083b2a8aea23a2f" providerId="LiveId" clId="{798432FD-FBD1-4C67-86FA-26933F155DCF}" dt="2021-03-29T23:21:13.524" v="1953" actId="1076"/>
          <ac:spMkLst>
            <pc:docMk/>
            <pc:sldMk cId="1859756545" sldId="798"/>
            <ac:spMk id="697" creationId="{B67174F3-007D-4D54-9E34-793EF9BA870F}"/>
          </ac:spMkLst>
        </pc:spChg>
        <pc:spChg chg="mod">
          <ac:chgData name="Lei Wu" userId="f083b2a8aea23a2f" providerId="LiveId" clId="{798432FD-FBD1-4C67-86FA-26933F155DCF}" dt="2021-03-29T23:21:13.524" v="1953" actId="1076"/>
          <ac:spMkLst>
            <pc:docMk/>
            <pc:sldMk cId="1859756545" sldId="798"/>
            <ac:spMk id="698" creationId="{0E5095FF-FBAB-4F14-8397-CC817AFEA89C}"/>
          </ac:spMkLst>
        </pc:spChg>
        <pc:spChg chg="mod">
          <ac:chgData name="Lei Wu" userId="f083b2a8aea23a2f" providerId="LiveId" clId="{798432FD-FBD1-4C67-86FA-26933F155DCF}" dt="2021-03-29T23:21:13.524" v="1953" actId="1076"/>
          <ac:spMkLst>
            <pc:docMk/>
            <pc:sldMk cId="1859756545" sldId="798"/>
            <ac:spMk id="699" creationId="{3C29C04B-A0F2-4D76-BD42-76E6315B0AC4}"/>
          </ac:spMkLst>
        </pc:spChg>
        <pc:spChg chg="mod">
          <ac:chgData name="Lei Wu" userId="f083b2a8aea23a2f" providerId="LiveId" clId="{798432FD-FBD1-4C67-86FA-26933F155DCF}" dt="2021-03-29T23:21:13.524" v="1953" actId="1076"/>
          <ac:spMkLst>
            <pc:docMk/>
            <pc:sldMk cId="1859756545" sldId="798"/>
            <ac:spMk id="700" creationId="{3A96816D-2E09-4FC4-8439-F91D159EE67D}"/>
          </ac:spMkLst>
        </pc:spChg>
        <pc:spChg chg="mod">
          <ac:chgData name="Lei Wu" userId="f083b2a8aea23a2f" providerId="LiveId" clId="{798432FD-FBD1-4C67-86FA-26933F155DCF}" dt="2021-03-29T23:21:13.524" v="1953" actId="1076"/>
          <ac:spMkLst>
            <pc:docMk/>
            <pc:sldMk cId="1859756545" sldId="798"/>
            <ac:spMk id="701" creationId="{70F7B6C0-5C55-45F9-8414-F42771567486}"/>
          </ac:spMkLst>
        </pc:spChg>
        <pc:spChg chg="mod">
          <ac:chgData name="Lei Wu" userId="f083b2a8aea23a2f" providerId="LiveId" clId="{798432FD-FBD1-4C67-86FA-26933F155DCF}" dt="2021-03-29T23:21:13.524" v="1953" actId="1076"/>
          <ac:spMkLst>
            <pc:docMk/>
            <pc:sldMk cId="1859756545" sldId="798"/>
            <ac:spMk id="702" creationId="{A61310D6-E886-4BFD-8EC5-FFCEF9D7950F}"/>
          </ac:spMkLst>
        </pc:spChg>
        <pc:spChg chg="mod">
          <ac:chgData name="Lei Wu" userId="f083b2a8aea23a2f" providerId="LiveId" clId="{798432FD-FBD1-4C67-86FA-26933F155DCF}" dt="2021-03-29T23:21:13.524" v="1953" actId="1076"/>
          <ac:spMkLst>
            <pc:docMk/>
            <pc:sldMk cId="1859756545" sldId="798"/>
            <ac:spMk id="703" creationId="{B0E4DDCE-9F9B-411C-B9FF-DF4D40497583}"/>
          </ac:spMkLst>
        </pc:spChg>
        <pc:spChg chg="mod">
          <ac:chgData name="Lei Wu" userId="f083b2a8aea23a2f" providerId="LiveId" clId="{798432FD-FBD1-4C67-86FA-26933F155DCF}" dt="2021-03-29T23:21:13.524" v="1953" actId="1076"/>
          <ac:spMkLst>
            <pc:docMk/>
            <pc:sldMk cId="1859756545" sldId="798"/>
            <ac:spMk id="704" creationId="{B6E5AD57-6ABB-4007-8C5E-B56468D7D842}"/>
          </ac:spMkLst>
        </pc:spChg>
        <pc:spChg chg="mod">
          <ac:chgData name="Lei Wu" userId="f083b2a8aea23a2f" providerId="LiveId" clId="{798432FD-FBD1-4C67-86FA-26933F155DCF}" dt="2021-03-29T23:21:13.524" v="1953" actId="1076"/>
          <ac:spMkLst>
            <pc:docMk/>
            <pc:sldMk cId="1859756545" sldId="798"/>
            <ac:spMk id="705" creationId="{A85DBBA0-FB59-4D07-BB1D-6B7D5194F3C1}"/>
          </ac:spMkLst>
        </pc:spChg>
        <pc:spChg chg="mod">
          <ac:chgData name="Lei Wu" userId="f083b2a8aea23a2f" providerId="LiveId" clId="{798432FD-FBD1-4C67-86FA-26933F155DCF}" dt="2021-03-29T23:21:13.524" v="1953" actId="1076"/>
          <ac:spMkLst>
            <pc:docMk/>
            <pc:sldMk cId="1859756545" sldId="798"/>
            <ac:spMk id="706" creationId="{B7EC3073-A07B-4AAD-97A3-6DB6E64C84AE}"/>
          </ac:spMkLst>
        </pc:spChg>
        <pc:spChg chg="mod">
          <ac:chgData name="Lei Wu" userId="f083b2a8aea23a2f" providerId="LiveId" clId="{798432FD-FBD1-4C67-86FA-26933F155DCF}" dt="2021-03-29T23:21:13.524" v="1953" actId="1076"/>
          <ac:spMkLst>
            <pc:docMk/>
            <pc:sldMk cId="1859756545" sldId="798"/>
            <ac:spMk id="707" creationId="{B94EA63F-8E87-4AAA-8140-3D26BA5B055D}"/>
          </ac:spMkLst>
        </pc:spChg>
        <pc:spChg chg="mod">
          <ac:chgData name="Lei Wu" userId="f083b2a8aea23a2f" providerId="LiveId" clId="{798432FD-FBD1-4C67-86FA-26933F155DCF}" dt="2021-03-29T23:21:13.524" v="1953" actId="1076"/>
          <ac:spMkLst>
            <pc:docMk/>
            <pc:sldMk cId="1859756545" sldId="798"/>
            <ac:spMk id="708" creationId="{F14E7BA5-65A6-41DF-B170-3DE91A705CD5}"/>
          </ac:spMkLst>
        </pc:spChg>
        <pc:spChg chg="mod">
          <ac:chgData name="Lei Wu" userId="f083b2a8aea23a2f" providerId="LiveId" clId="{798432FD-FBD1-4C67-86FA-26933F155DCF}" dt="2021-03-29T23:21:13.524" v="1953" actId="1076"/>
          <ac:spMkLst>
            <pc:docMk/>
            <pc:sldMk cId="1859756545" sldId="798"/>
            <ac:spMk id="709" creationId="{DB5BEB88-470A-4796-B70B-538EC4F5B2AE}"/>
          </ac:spMkLst>
        </pc:spChg>
        <pc:spChg chg="mod">
          <ac:chgData name="Lei Wu" userId="f083b2a8aea23a2f" providerId="LiveId" clId="{798432FD-FBD1-4C67-86FA-26933F155DCF}" dt="2021-03-29T23:21:13.524" v="1953" actId="1076"/>
          <ac:spMkLst>
            <pc:docMk/>
            <pc:sldMk cId="1859756545" sldId="798"/>
            <ac:spMk id="710" creationId="{A270C077-02BE-444C-867A-8D0AB46034DA}"/>
          </ac:spMkLst>
        </pc:spChg>
        <pc:spChg chg="mod">
          <ac:chgData name="Lei Wu" userId="f083b2a8aea23a2f" providerId="LiveId" clId="{798432FD-FBD1-4C67-86FA-26933F155DCF}" dt="2021-03-29T23:21:13.524" v="1953" actId="1076"/>
          <ac:spMkLst>
            <pc:docMk/>
            <pc:sldMk cId="1859756545" sldId="798"/>
            <ac:spMk id="711" creationId="{FC457DA6-0A8D-4D53-88FD-52CD83AA8719}"/>
          </ac:spMkLst>
        </pc:spChg>
        <pc:spChg chg="mod">
          <ac:chgData name="Lei Wu" userId="f083b2a8aea23a2f" providerId="LiveId" clId="{798432FD-FBD1-4C67-86FA-26933F155DCF}" dt="2021-03-29T23:21:13.524" v="1953" actId="1076"/>
          <ac:spMkLst>
            <pc:docMk/>
            <pc:sldMk cId="1859756545" sldId="798"/>
            <ac:spMk id="712" creationId="{19441F38-AB81-48A0-8A72-624E9AB4DA97}"/>
          </ac:spMkLst>
        </pc:spChg>
        <pc:grpChg chg="del">
          <ac:chgData name="Lei Wu" userId="f083b2a8aea23a2f" providerId="LiveId" clId="{798432FD-FBD1-4C67-86FA-26933F155DCF}" dt="2021-03-29T23:19:57.607" v="1936" actId="478"/>
          <ac:grpSpMkLst>
            <pc:docMk/>
            <pc:sldMk cId="1859756545" sldId="798"/>
            <ac:grpSpMk id="115" creationId="{B51DA77C-ADBE-42CB-A185-91FAAA3A97AD}"/>
          </ac:grpSpMkLst>
        </pc:grpChg>
        <pc:grpChg chg="add mod">
          <ac:chgData name="Lei Wu" userId="f083b2a8aea23a2f" providerId="LiveId" clId="{798432FD-FBD1-4C67-86FA-26933F155DCF}" dt="2021-03-29T23:21:13.524" v="1953" actId="1076"/>
          <ac:grpSpMkLst>
            <pc:docMk/>
            <pc:sldMk cId="1859756545" sldId="798"/>
            <ac:grpSpMk id="669" creationId="{FBFCE3DE-83DD-45D3-ADD1-633E760A2D61}"/>
          </ac:grpSpMkLst>
        </pc:grpChg>
      </pc:sldChg>
      <pc:sldChg chg="modSp add mod">
        <pc:chgData name="Lei Wu" userId="f083b2a8aea23a2f" providerId="LiveId" clId="{798432FD-FBD1-4C67-86FA-26933F155DCF}" dt="2021-03-30T05:23:51.699" v="2383" actId="20577"/>
        <pc:sldMkLst>
          <pc:docMk/>
          <pc:sldMk cId="3981668173" sldId="799"/>
        </pc:sldMkLst>
        <pc:spChg chg="mod">
          <ac:chgData name="Lei Wu" userId="f083b2a8aea23a2f" providerId="LiveId" clId="{798432FD-FBD1-4C67-86FA-26933F155DCF}" dt="2021-03-30T05:23:51.699" v="2383" actId="20577"/>
          <ac:spMkLst>
            <pc:docMk/>
            <pc:sldMk cId="3981668173" sldId="799"/>
            <ac:spMk id="3" creationId="{00000000-0000-0000-0000-000000000000}"/>
          </ac:spMkLst>
        </pc:spChg>
      </pc:sldChg>
    </pc:docChg>
  </pc:docChgLst>
  <pc:docChgLst>
    <pc:chgData name="Lei Wu" userId="f083b2a8aea23a2f" providerId="LiveId" clId="{ABADB4FB-5B15-4D28-8DBD-D652F05B6F7B}"/>
    <pc:docChg chg="undo custSel addSld delSld modSld">
      <pc:chgData name="Lei Wu" userId="f083b2a8aea23a2f" providerId="LiveId" clId="{ABADB4FB-5B15-4D28-8DBD-D652F05B6F7B}" dt="2021-04-07T23:33:01.433" v="6561" actId="20577"/>
      <pc:docMkLst>
        <pc:docMk/>
      </pc:docMkLst>
      <pc:sldChg chg="modSp mod">
        <pc:chgData name="Lei Wu" userId="f083b2a8aea23a2f" providerId="LiveId" clId="{ABADB4FB-5B15-4D28-8DBD-D652F05B6F7B}" dt="2021-04-07T23:33:01.433" v="6561" actId="20577"/>
        <pc:sldMkLst>
          <pc:docMk/>
          <pc:sldMk cId="2426070471" sldId="597"/>
        </pc:sldMkLst>
        <pc:spChg chg="mod">
          <ac:chgData name="Lei Wu" userId="f083b2a8aea23a2f" providerId="LiveId" clId="{ABADB4FB-5B15-4D28-8DBD-D652F05B6F7B}" dt="2021-04-07T23:33:01.433" v="6561" actId="20577"/>
          <ac:spMkLst>
            <pc:docMk/>
            <pc:sldMk cId="2426070471" sldId="597"/>
            <ac:spMk id="6" creationId="{9DA74013-E518-4560-A30E-31EF11EDC80A}"/>
          </ac:spMkLst>
        </pc:spChg>
      </pc:sldChg>
      <pc:sldChg chg="modSp mod">
        <pc:chgData name="Lei Wu" userId="f083b2a8aea23a2f" providerId="LiveId" clId="{ABADB4FB-5B15-4D28-8DBD-D652F05B6F7B}" dt="2021-04-07T12:32:20.011" v="80" actId="313"/>
        <pc:sldMkLst>
          <pc:docMk/>
          <pc:sldMk cId="0" sldId="649"/>
        </pc:sldMkLst>
        <pc:spChg chg="mod">
          <ac:chgData name="Lei Wu" userId="f083b2a8aea23a2f" providerId="LiveId" clId="{ABADB4FB-5B15-4D28-8DBD-D652F05B6F7B}" dt="2021-04-07T12:32:20.011" v="80" actId="313"/>
          <ac:spMkLst>
            <pc:docMk/>
            <pc:sldMk cId="0" sldId="649"/>
            <ac:spMk id="3" creationId="{00000000-0000-0000-0000-000000000000}"/>
          </ac:spMkLst>
        </pc:spChg>
      </pc:sldChg>
      <pc:sldChg chg="addSp delSp modSp mod">
        <pc:chgData name="Lei Wu" userId="f083b2a8aea23a2f" providerId="LiveId" clId="{ABADB4FB-5B15-4D28-8DBD-D652F05B6F7B}" dt="2021-04-07T23:10:06.573" v="5581"/>
        <pc:sldMkLst>
          <pc:docMk/>
          <pc:sldMk cId="2468491244" sldId="729"/>
        </pc:sldMkLst>
        <pc:spChg chg="mod">
          <ac:chgData name="Lei Wu" userId="f083b2a8aea23a2f" providerId="LiveId" clId="{ABADB4FB-5B15-4D28-8DBD-D652F05B6F7B}" dt="2021-04-07T13:17:40.360" v="813"/>
          <ac:spMkLst>
            <pc:docMk/>
            <pc:sldMk cId="2468491244" sldId="729"/>
            <ac:spMk id="2" creationId="{00000000-0000-0000-0000-000000000000}"/>
          </ac:spMkLst>
        </pc:spChg>
        <pc:spChg chg="del">
          <ac:chgData name="Lei Wu" userId="f083b2a8aea23a2f" providerId="LiveId" clId="{ABADB4FB-5B15-4D28-8DBD-D652F05B6F7B}" dt="2021-04-07T13:17:47.088" v="814" actId="478"/>
          <ac:spMkLst>
            <pc:docMk/>
            <pc:sldMk cId="2468491244" sldId="729"/>
            <ac:spMk id="3" creationId="{00000000-0000-0000-0000-000000000000}"/>
          </ac:spMkLst>
        </pc:spChg>
        <pc:spChg chg="add del mod">
          <ac:chgData name="Lei Wu" userId="f083b2a8aea23a2f" providerId="LiveId" clId="{ABADB4FB-5B15-4D28-8DBD-D652F05B6F7B}" dt="2021-04-07T13:17:48.864" v="815" actId="478"/>
          <ac:spMkLst>
            <pc:docMk/>
            <pc:sldMk cId="2468491244" sldId="729"/>
            <ac:spMk id="4" creationId="{59065263-69CA-43CE-86AF-BCF571B4B748}"/>
          </ac:spMkLst>
        </pc:spChg>
        <pc:spChg chg="del mod">
          <ac:chgData name="Lei Wu" userId="f083b2a8aea23a2f" providerId="LiveId" clId="{ABADB4FB-5B15-4D28-8DBD-D652F05B6F7B}" dt="2021-04-07T23:10:05.963" v="5580" actId="478"/>
          <ac:spMkLst>
            <pc:docMk/>
            <pc:sldMk cId="2468491244" sldId="729"/>
            <ac:spMk id="5" creationId="{290D7227-7B6A-4176-81D3-933EBF3EEC34}"/>
          </ac:spMkLst>
        </pc:spChg>
        <pc:spChg chg="add del mod">
          <ac:chgData name="Lei Wu" userId="f083b2a8aea23a2f" providerId="LiveId" clId="{ABADB4FB-5B15-4D28-8DBD-D652F05B6F7B}" dt="2021-04-07T13:18:05.218" v="824"/>
          <ac:spMkLst>
            <pc:docMk/>
            <pc:sldMk cId="2468491244" sldId="729"/>
            <ac:spMk id="8" creationId="{E2CFCD12-D8EB-4342-A542-B842129E168A}"/>
          </ac:spMkLst>
        </pc:spChg>
        <pc:spChg chg="add mod">
          <ac:chgData name="Lei Wu" userId="f083b2a8aea23a2f" providerId="LiveId" clId="{ABADB4FB-5B15-4D28-8DBD-D652F05B6F7B}" dt="2021-04-07T13:18:35.351" v="842" actId="1036"/>
          <ac:spMkLst>
            <pc:docMk/>
            <pc:sldMk cId="2468491244" sldId="729"/>
            <ac:spMk id="12" creationId="{C9D8C2D4-A495-43D1-B863-D17497C8C244}"/>
          </ac:spMkLst>
        </pc:spChg>
        <pc:spChg chg="add mod">
          <ac:chgData name="Lei Wu" userId="f083b2a8aea23a2f" providerId="LiveId" clId="{ABADB4FB-5B15-4D28-8DBD-D652F05B6F7B}" dt="2021-04-07T23:10:06.573" v="5581"/>
          <ac:spMkLst>
            <pc:docMk/>
            <pc:sldMk cId="2468491244" sldId="729"/>
            <ac:spMk id="13" creationId="{663D346E-9DBB-46EC-9841-F45018018287}"/>
          </ac:spMkLst>
        </pc:spChg>
        <pc:graphicFrameChg chg="del">
          <ac:chgData name="Lei Wu" userId="f083b2a8aea23a2f" providerId="LiveId" clId="{ABADB4FB-5B15-4D28-8DBD-D652F05B6F7B}" dt="2021-04-07T13:17:51.143" v="816" actId="478"/>
          <ac:graphicFrameMkLst>
            <pc:docMk/>
            <pc:sldMk cId="2468491244" sldId="729"/>
            <ac:graphicFrameMk id="6" creationId="{58413105-CBFC-4F26-A9FA-D4D5989B98AF}"/>
          </ac:graphicFrameMkLst>
        </pc:graphicFrameChg>
        <pc:graphicFrameChg chg="add del mod">
          <ac:chgData name="Lei Wu" userId="f083b2a8aea23a2f" providerId="LiveId" clId="{ABADB4FB-5B15-4D28-8DBD-D652F05B6F7B}" dt="2021-04-07T13:18:05.218" v="824"/>
          <ac:graphicFrameMkLst>
            <pc:docMk/>
            <pc:sldMk cId="2468491244" sldId="729"/>
            <ac:graphicFrameMk id="7" creationId="{0C628017-288D-4AEB-9F31-FB76968A855B}"/>
          </ac:graphicFrameMkLst>
        </pc:graphicFrameChg>
        <pc:graphicFrameChg chg="add del mod">
          <ac:chgData name="Lei Wu" userId="f083b2a8aea23a2f" providerId="LiveId" clId="{ABADB4FB-5B15-4D28-8DBD-D652F05B6F7B}" dt="2021-04-07T13:18:03.257" v="823"/>
          <ac:graphicFrameMkLst>
            <pc:docMk/>
            <pc:sldMk cId="2468491244" sldId="729"/>
            <ac:graphicFrameMk id="9" creationId="{FB9A20A5-DF20-420B-947A-531C83D02AE8}"/>
          </ac:graphicFrameMkLst>
        </pc:graphicFrameChg>
        <pc:graphicFrameChg chg="add mod">
          <ac:chgData name="Lei Wu" userId="f083b2a8aea23a2f" providerId="LiveId" clId="{ABADB4FB-5B15-4D28-8DBD-D652F05B6F7B}" dt="2021-04-07T13:18:35.351" v="842" actId="1036"/>
          <ac:graphicFrameMkLst>
            <pc:docMk/>
            <pc:sldMk cId="2468491244" sldId="729"/>
            <ac:graphicFrameMk id="10" creationId="{B8AD7122-3A0A-4A89-AB46-86EA526DDF38}"/>
          </ac:graphicFrameMkLst>
        </pc:graphicFrameChg>
        <pc:graphicFrameChg chg="add mod modGraphic">
          <ac:chgData name="Lei Wu" userId="f083b2a8aea23a2f" providerId="LiveId" clId="{ABADB4FB-5B15-4D28-8DBD-D652F05B6F7B}" dt="2021-04-07T13:18:35.351" v="842" actId="1036"/>
          <ac:graphicFrameMkLst>
            <pc:docMk/>
            <pc:sldMk cId="2468491244" sldId="729"/>
            <ac:graphicFrameMk id="11" creationId="{921B2386-3CA1-4C71-86EF-1A2FDC9A4D85}"/>
          </ac:graphicFrameMkLst>
        </pc:graphicFrameChg>
      </pc:sldChg>
      <pc:sldChg chg="modSp del mod">
        <pc:chgData name="Lei Wu" userId="f083b2a8aea23a2f" providerId="LiveId" clId="{ABADB4FB-5B15-4D28-8DBD-D652F05B6F7B}" dt="2021-04-07T13:50:05.762" v="1041" actId="47"/>
        <pc:sldMkLst>
          <pc:docMk/>
          <pc:sldMk cId="2542911976" sldId="747"/>
        </pc:sldMkLst>
        <pc:spChg chg="mod">
          <ac:chgData name="Lei Wu" userId="f083b2a8aea23a2f" providerId="LiveId" clId="{ABADB4FB-5B15-4D28-8DBD-D652F05B6F7B}" dt="2021-04-07T12:33:20.358" v="110" actId="20577"/>
          <ac:spMkLst>
            <pc:docMk/>
            <pc:sldMk cId="2542911976" sldId="747"/>
            <ac:spMk id="2" creationId="{00000000-0000-0000-0000-000000000000}"/>
          </ac:spMkLst>
        </pc:spChg>
        <pc:spChg chg="mod">
          <ac:chgData name="Lei Wu" userId="f083b2a8aea23a2f" providerId="LiveId" clId="{ABADB4FB-5B15-4D28-8DBD-D652F05B6F7B}" dt="2021-04-07T12:33:47.689" v="119" actId="20577"/>
          <ac:spMkLst>
            <pc:docMk/>
            <pc:sldMk cId="2542911976" sldId="747"/>
            <ac:spMk id="3" creationId="{00000000-0000-0000-0000-000000000000}"/>
          </ac:spMkLst>
        </pc:spChg>
      </pc:sldChg>
      <pc:sldChg chg="addSp delSp modSp del mod modNotesTx">
        <pc:chgData name="Lei Wu" userId="f083b2a8aea23a2f" providerId="LiveId" clId="{ABADB4FB-5B15-4D28-8DBD-D652F05B6F7B}" dt="2021-04-07T12:35:19.571" v="132" actId="47"/>
        <pc:sldMkLst>
          <pc:docMk/>
          <pc:sldMk cId="3208816549" sldId="748"/>
        </pc:sldMkLst>
        <pc:spChg chg="mod">
          <ac:chgData name="Lei Wu" userId="f083b2a8aea23a2f" providerId="LiveId" clId="{ABADB4FB-5B15-4D28-8DBD-D652F05B6F7B}" dt="2021-04-07T12:34:07.821" v="120"/>
          <ac:spMkLst>
            <pc:docMk/>
            <pc:sldMk cId="3208816549" sldId="748"/>
            <ac:spMk id="2" creationId="{00000000-0000-0000-0000-000000000000}"/>
          </ac:spMkLst>
        </pc:spChg>
        <pc:spChg chg="del">
          <ac:chgData name="Lei Wu" userId="f083b2a8aea23a2f" providerId="LiveId" clId="{ABADB4FB-5B15-4D28-8DBD-D652F05B6F7B}" dt="2021-04-07T12:34:17.037" v="121" actId="478"/>
          <ac:spMkLst>
            <pc:docMk/>
            <pc:sldMk cId="3208816549" sldId="748"/>
            <ac:spMk id="3" creationId="{00000000-0000-0000-0000-000000000000}"/>
          </ac:spMkLst>
        </pc:spChg>
        <pc:spChg chg="add del mod">
          <ac:chgData name="Lei Wu" userId="f083b2a8aea23a2f" providerId="LiveId" clId="{ABADB4FB-5B15-4D28-8DBD-D652F05B6F7B}" dt="2021-04-07T12:34:19.817" v="122" actId="478"/>
          <ac:spMkLst>
            <pc:docMk/>
            <pc:sldMk cId="3208816549" sldId="748"/>
            <ac:spMk id="5" creationId="{0DC5C960-51C8-46DD-879D-EBE33540A7EB}"/>
          </ac:spMkLst>
        </pc:spChg>
        <pc:grpChg chg="del">
          <ac:chgData name="Lei Wu" userId="f083b2a8aea23a2f" providerId="LiveId" clId="{ABADB4FB-5B15-4D28-8DBD-D652F05B6F7B}" dt="2021-04-07T12:34:21.957" v="123" actId="478"/>
          <ac:grpSpMkLst>
            <pc:docMk/>
            <pc:sldMk cId="3208816549" sldId="748"/>
            <ac:grpSpMk id="74" creationId="{4C56A2B6-C84E-4341-8FFF-A133B759ADE3}"/>
          </ac:grpSpMkLst>
        </pc:grpChg>
        <pc:graphicFrameChg chg="add mod">
          <ac:chgData name="Lei Wu" userId="f083b2a8aea23a2f" providerId="LiveId" clId="{ABADB4FB-5B15-4D28-8DBD-D652F05B6F7B}" dt="2021-04-07T12:34:22.523" v="124"/>
          <ac:graphicFrameMkLst>
            <pc:docMk/>
            <pc:sldMk cId="3208816549" sldId="748"/>
            <ac:graphicFrameMk id="25" creationId="{A27773A0-D199-4519-90B3-3571585CCA85}"/>
          </ac:graphicFrameMkLst>
        </pc:graphicFrameChg>
      </pc:sldChg>
      <pc:sldChg chg="delSp modSp mod modNotesTx">
        <pc:chgData name="Lei Wu" userId="f083b2a8aea23a2f" providerId="LiveId" clId="{ABADB4FB-5B15-4D28-8DBD-D652F05B6F7B}" dt="2021-04-07T22:08:40.759" v="4707" actId="20577"/>
        <pc:sldMkLst>
          <pc:docMk/>
          <pc:sldMk cId="3003829862" sldId="750"/>
        </pc:sldMkLst>
        <pc:spChg chg="mod">
          <ac:chgData name="Lei Wu" userId="f083b2a8aea23a2f" providerId="LiveId" clId="{ABADB4FB-5B15-4D28-8DBD-D652F05B6F7B}" dt="2021-04-07T22:08:40.759" v="4707" actId="20577"/>
          <ac:spMkLst>
            <pc:docMk/>
            <pc:sldMk cId="3003829862" sldId="750"/>
            <ac:spMk id="2" creationId="{00000000-0000-0000-0000-000000000000}"/>
          </ac:spMkLst>
        </pc:spChg>
        <pc:spChg chg="mod">
          <ac:chgData name="Lei Wu" userId="f083b2a8aea23a2f" providerId="LiveId" clId="{ABADB4FB-5B15-4D28-8DBD-D652F05B6F7B}" dt="2021-04-07T21:28:08.382" v="4262" actId="20577"/>
          <ac:spMkLst>
            <pc:docMk/>
            <pc:sldMk cId="3003829862" sldId="750"/>
            <ac:spMk id="3" creationId="{00000000-0000-0000-0000-000000000000}"/>
          </ac:spMkLst>
        </pc:spChg>
        <pc:grpChg chg="del">
          <ac:chgData name="Lei Wu" userId="f083b2a8aea23a2f" providerId="LiveId" clId="{ABADB4FB-5B15-4D28-8DBD-D652F05B6F7B}" dt="2021-04-07T12:42:47.807" v="256" actId="478"/>
          <ac:grpSpMkLst>
            <pc:docMk/>
            <pc:sldMk cId="3003829862" sldId="750"/>
            <ac:grpSpMk id="73" creationId="{2FEFD909-ADD9-4856-BDAF-A2DC7D0AAABF}"/>
          </ac:grpSpMkLst>
        </pc:grpChg>
      </pc:sldChg>
      <pc:sldChg chg="addSp delSp modSp mod modAnim modNotesTx">
        <pc:chgData name="Lei Wu" userId="f083b2a8aea23a2f" providerId="LiveId" clId="{ABADB4FB-5B15-4D28-8DBD-D652F05B6F7B}" dt="2021-04-07T16:21:06.936" v="2068" actId="20577"/>
        <pc:sldMkLst>
          <pc:docMk/>
          <pc:sldMk cId="2739801314" sldId="751"/>
        </pc:sldMkLst>
        <pc:spChg chg="mod">
          <ac:chgData name="Lei Wu" userId="f083b2a8aea23a2f" providerId="LiveId" clId="{ABADB4FB-5B15-4D28-8DBD-D652F05B6F7B}" dt="2021-04-07T12:39:14.963" v="196"/>
          <ac:spMkLst>
            <pc:docMk/>
            <pc:sldMk cId="2739801314" sldId="751"/>
            <ac:spMk id="2" creationId="{00000000-0000-0000-0000-000000000000}"/>
          </ac:spMkLst>
        </pc:spChg>
        <pc:spChg chg="mod">
          <ac:chgData name="Lei Wu" userId="f083b2a8aea23a2f" providerId="LiveId" clId="{ABADB4FB-5B15-4D28-8DBD-D652F05B6F7B}" dt="2021-04-07T14:08:23.736" v="1607" actId="20577"/>
          <ac:spMkLst>
            <pc:docMk/>
            <pc:sldMk cId="2739801314" sldId="751"/>
            <ac:spMk id="3" creationId="{00000000-0000-0000-0000-000000000000}"/>
          </ac:spMkLst>
        </pc:spChg>
        <pc:spChg chg="add del mod">
          <ac:chgData name="Lei Wu" userId="f083b2a8aea23a2f" providerId="LiveId" clId="{ABADB4FB-5B15-4D28-8DBD-D652F05B6F7B}" dt="2021-04-07T12:39:09.707" v="194" actId="478"/>
          <ac:spMkLst>
            <pc:docMk/>
            <pc:sldMk cId="2739801314" sldId="751"/>
            <ac:spMk id="25" creationId="{8213FB70-FB95-4B8F-B65A-771F2E7FEFE9}"/>
          </ac:spMkLst>
        </pc:spChg>
        <pc:grpChg chg="del">
          <ac:chgData name="Lei Wu" userId="f083b2a8aea23a2f" providerId="LiveId" clId="{ABADB4FB-5B15-4D28-8DBD-D652F05B6F7B}" dt="2021-04-07T12:35:57.083" v="137" actId="478"/>
          <ac:grpSpMkLst>
            <pc:docMk/>
            <pc:sldMk cId="2739801314" sldId="751"/>
            <ac:grpSpMk id="44" creationId="{5A3930A0-2F66-444C-9810-33EEE50B30CF}"/>
          </ac:grpSpMkLst>
        </pc:grpChg>
        <pc:graphicFrameChg chg="add del mod">
          <ac:chgData name="Lei Wu" userId="f083b2a8aea23a2f" providerId="LiveId" clId="{ABADB4FB-5B15-4D28-8DBD-D652F05B6F7B}" dt="2021-04-07T12:39:08.941" v="193" actId="478"/>
          <ac:graphicFrameMkLst>
            <pc:docMk/>
            <pc:sldMk cId="2739801314" sldId="751"/>
            <ac:graphicFrameMk id="24" creationId="{0E517578-AA40-45FE-AB6A-678A9210A7F1}"/>
          </ac:graphicFrameMkLst>
        </pc:graphicFrameChg>
        <pc:graphicFrameChg chg="add del mod">
          <ac:chgData name="Lei Wu" userId="f083b2a8aea23a2f" providerId="LiveId" clId="{ABADB4FB-5B15-4D28-8DBD-D652F05B6F7B}" dt="2021-04-07T12:39:08.532" v="192"/>
          <ac:graphicFrameMkLst>
            <pc:docMk/>
            <pc:sldMk cId="2739801314" sldId="751"/>
            <ac:graphicFrameMk id="26" creationId="{8199CA47-F0B4-4BE9-8B2C-DAA3990A26B8}"/>
          </ac:graphicFrameMkLst>
        </pc:graphicFrameChg>
      </pc:sldChg>
      <pc:sldChg chg="addSp modSp mod modAnim modNotesTx">
        <pc:chgData name="Lei Wu" userId="f083b2a8aea23a2f" providerId="LiveId" clId="{ABADB4FB-5B15-4D28-8DBD-D652F05B6F7B}" dt="2021-04-07T21:45:24.787" v="4677" actId="14100"/>
        <pc:sldMkLst>
          <pc:docMk/>
          <pc:sldMk cId="34768273" sldId="752"/>
        </pc:sldMkLst>
        <pc:spChg chg="mod">
          <ac:chgData name="Lei Wu" userId="f083b2a8aea23a2f" providerId="LiveId" clId="{ABADB4FB-5B15-4D28-8DBD-D652F05B6F7B}" dt="2021-04-07T17:18:25.967" v="3243" actId="14100"/>
          <ac:spMkLst>
            <pc:docMk/>
            <pc:sldMk cId="34768273" sldId="752"/>
            <ac:spMk id="2" creationId="{00000000-0000-0000-0000-000000000000}"/>
          </ac:spMkLst>
        </pc:spChg>
        <pc:spChg chg="mod">
          <ac:chgData name="Lei Wu" userId="f083b2a8aea23a2f" providerId="LiveId" clId="{ABADB4FB-5B15-4D28-8DBD-D652F05B6F7B}" dt="2021-04-07T21:45:01.132" v="4671" actId="404"/>
          <ac:spMkLst>
            <pc:docMk/>
            <pc:sldMk cId="34768273" sldId="752"/>
            <ac:spMk id="3" creationId="{00000000-0000-0000-0000-000000000000}"/>
          </ac:spMkLst>
        </pc:spChg>
        <pc:spChg chg="add mod">
          <ac:chgData name="Lei Wu" userId="f083b2a8aea23a2f" providerId="LiveId" clId="{ABADB4FB-5B15-4D28-8DBD-D652F05B6F7B}" dt="2021-04-07T21:45:16.986" v="4675" actId="1076"/>
          <ac:spMkLst>
            <pc:docMk/>
            <pc:sldMk cId="34768273" sldId="752"/>
            <ac:spMk id="5" creationId="{2F86835E-27E3-492E-83CE-B1A9410E5B42}"/>
          </ac:spMkLst>
        </pc:spChg>
        <pc:spChg chg="add mod">
          <ac:chgData name="Lei Wu" userId="f083b2a8aea23a2f" providerId="LiveId" clId="{ABADB4FB-5B15-4D28-8DBD-D652F05B6F7B}" dt="2021-04-07T21:45:24.787" v="4677" actId="14100"/>
          <ac:spMkLst>
            <pc:docMk/>
            <pc:sldMk cId="34768273" sldId="752"/>
            <ac:spMk id="6" creationId="{7BA664EA-3446-4A5B-BC3B-D0010CA09239}"/>
          </ac:spMkLst>
        </pc:spChg>
      </pc:sldChg>
      <pc:sldChg chg="del">
        <pc:chgData name="Lei Wu" userId="f083b2a8aea23a2f" providerId="LiveId" clId="{ABADB4FB-5B15-4D28-8DBD-D652F05B6F7B}" dt="2021-04-07T22:42:17.759" v="5544" actId="47"/>
        <pc:sldMkLst>
          <pc:docMk/>
          <pc:sldMk cId="1747587439" sldId="753"/>
        </pc:sldMkLst>
      </pc:sldChg>
      <pc:sldChg chg="del">
        <pc:chgData name="Lei Wu" userId="f083b2a8aea23a2f" providerId="LiveId" clId="{ABADB4FB-5B15-4D28-8DBD-D652F05B6F7B}" dt="2021-04-07T12:32:47.925" v="82" actId="47"/>
        <pc:sldMkLst>
          <pc:docMk/>
          <pc:sldMk cId="676257901" sldId="754"/>
        </pc:sldMkLst>
      </pc:sldChg>
      <pc:sldChg chg="del">
        <pc:chgData name="Lei Wu" userId="f083b2a8aea23a2f" providerId="LiveId" clId="{ABADB4FB-5B15-4D28-8DBD-D652F05B6F7B}" dt="2021-04-07T13:20:57.425" v="846" actId="47"/>
        <pc:sldMkLst>
          <pc:docMk/>
          <pc:sldMk cId="3986786798" sldId="755"/>
        </pc:sldMkLst>
      </pc:sldChg>
      <pc:sldChg chg="addSp modSp mod modAnim modNotesTx">
        <pc:chgData name="Lei Wu" userId="f083b2a8aea23a2f" providerId="LiveId" clId="{ABADB4FB-5B15-4D28-8DBD-D652F05B6F7B}" dt="2021-04-07T21:46:28.854" v="4701" actId="20577"/>
        <pc:sldMkLst>
          <pc:docMk/>
          <pc:sldMk cId="1202373818" sldId="756"/>
        </pc:sldMkLst>
        <pc:spChg chg="mod">
          <ac:chgData name="Lei Wu" userId="f083b2a8aea23a2f" providerId="LiveId" clId="{ABADB4FB-5B15-4D28-8DBD-D652F05B6F7B}" dt="2021-04-07T21:46:22.249" v="4699" actId="20577"/>
          <ac:spMkLst>
            <pc:docMk/>
            <pc:sldMk cId="1202373818" sldId="756"/>
            <ac:spMk id="2" creationId="{00000000-0000-0000-0000-000000000000}"/>
          </ac:spMkLst>
        </pc:spChg>
        <pc:spChg chg="mod">
          <ac:chgData name="Lei Wu" userId="f083b2a8aea23a2f" providerId="LiveId" clId="{ABADB4FB-5B15-4D28-8DBD-D652F05B6F7B}" dt="2021-04-07T21:46:28.854" v="4701" actId="20577"/>
          <ac:spMkLst>
            <pc:docMk/>
            <pc:sldMk cId="1202373818" sldId="756"/>
            <ac:spMk id="3" creationId="{00000000-0000-0000-0000-000000000000}"/>
          </ac:spMkLst>
        </pc:spChg>
        <pc:spChg chg="add mod">
          <ac:chgData name="Lei Wu" userId="f083b2a8aea23a2f" providerId="LiveId" clId="{ABADB4FB-5B15-4D28-8DBD-D652F05B6F7B}" dt="2021-04-07T12:41:46.807" v="251" actId="255"/>
          <ac:spMkLst>
            <pc:docMk/>
            <pc:sldMk cId="1202373818" sldId="756"/>
            <ac:spMk id="6" creationId="{62EC32C9-8EDB-4348-BFDD-1384E3393D2A}"/>
          </ac:spMkLst>
        </pc:spChg>
        <pc:graphicFrameChg chg="add mod">
          <ac:chgData name="Lei Wu" userId="f083b2a8aea23a2f" providerId="LiveId" clId="{ABADB4FB-5B15-4D28-8DBD-D652F05B6F7B}" dt="2021-04-07T12:40:04.081" v="204" actId="1076"/>
          <ac:graphicFrameMkLst>
            <pc:docMk/>
            <pc:sldMk cId="1202373818" sldId="756"/>
            <ac:graphicFrameMk id="5" creationId="{0D255595-9144-4D07-8101-D0C74A7959B6}"/>
          </ac:graphicFrameMkLst>
        </pc:graphicFrameChg>
      </pc:sldChg>
      <pc:sldChg chg="addSp delSp modSp mod modNotesTx">
        <pc:chgData name="Lei Wu" userId="f083b2a8aea23a2f" providerId="LiveId" clId="{ABADB4FB-5B15-4D28-8DBD-D652F05B6F7B}" dt="2021-04-07T23:17:24.742" v="5640" actId="20577"/>
        <pc:sldMkLst>
          <pc:docMk/>
          <pc:sldMk cId="2980165752" sldId="757"/>
        </pc:sldMkLst>
        <pc:spChg chg="mod">
          <ac:chgData name="Lei Wu" userId="f083b2a8aea23a2f" providerId="LiveId" clId="{ABADB4FB-5B15-4D28-8DBD-D652F05B6F7B}" dt="2021-04-07T13:16:26.664" v="807"/>
          <ac:spMkLst>
            <pc:docMk/>
            <pc:sldMk cId="2980165752" sldId="757"/>
            <ac:spMk id="2" creationId="{00000000-0000-0000-0000-000000000000}"/>
          </ac:spMkLst>
        </pc:spChg>
        <pc:spChg chg="del">
          <ac:chgData name="Lei Wu" userId="f083b2a8aea23a2f" providerId="LiveId" clId="{ABADB4FB-5B15-4D28-8DBD-D652F05B6F7B}" dt="2021-04-07T13:16:34.838" v="808" actId="478"/>
          <ac:spMkLst>
            <pc:docMk/>
            <pc:sldMk cId="2980165752" sldId="757"/>
            <ac:spMk id="3" creationId="{00000000-0000-0000-0000-000000000000}"/>
          </ac:spMkLst>
        </pc:spChg>
        <pc:spChg chg="add del mod">
          <ac:chgData name="Lei Wu" userId="f083b2a8aea23a2f" providerId="LiveId" clId="{ABADB4FB-5B15-4D28-8DBD-D652F05B6F7B}" dt="2021-04-07T13:16:38.552" v="810" actId="478"/>
          <ac:spMkLst>
            <pc:docMk/>
            <pc:sldMk cId="2980165752" sldId="757"/>
            <ac:spMk id="4" creationId="{DB281CE7-3206-4B12-AC43-D7594A71A335}"/>
          </ac:spMkLst>
        </pc:spChg>
        <pc:spChg chg="add mod">
          <ac:chgData name="Lei Wu" userId="f083b2a8aea23a2f" providerId="LiveId" clId="{ABADB4FB-5B15-4D28-8DBD-D652F05B6F7B}" dt="2021-04-07T13:16:39.086" v="811"/>
          <ac:spMkLst>
            <pc:docMk/>
            <pc:sldMk cId="2980165752" sldId="757"/>
            <ac:spMk id="9" creationId="{A9C0DD5B-87EE-4AFF-A42C-B3F96FB9C128}"/>
          </ac:spMkLst>
        </pc:spChg>
        <pc:graphicFrameChg chg="add mod">
          <ac:chgData name="Lei Wu" userId="f083b2a8aea23a2f" providerId="LiveId" clId="{ABADB4FB-5B15-4D28-8DBD-D652F05B6F7B}" dt="2021-04-07T13:16:39.086" v="811"/>
          <ac:graphicFrameMkLst>
            <pc:docMk/>
            <pc:sldMk cId="2980165752" sldId="757"/>
            <ac:graphicFrameMk id="7" creationId="{ED83BE9D-F554-4063-A604-170292FAF12D}"/>
          </ac:graphicFrameMkLst>
        </pc:graphicFrameChg>
        <pc:graphicFrameChg chg="add del mod modGraphic">
          <ac:chgData name="Lei Wu" userId="f083b2a8aea23a2f" providerId="LiveId" clId="{ABADB4FB-5B15-4D28-8DBD-D652F05B6F7B}" dt="2021-04-07T13:18:58.666" v="843" actId="478"/>
          <ac:graphicFrameMkLst>
            <pc:docMk/>
            <pc:sldMk cId="2980165752" sldId="757"/>
            <ac:graphicFrameMk id="8" creationId="{9A2B8CDF-B777-4909-ACA4-A924BAA9872A}"/>
          </ac:graphicFrameMkLst>
        </pc:graphicFrameChg>
        <pc:graphicFrameChg chg="add mod">
          <ac:chgData name="Lei Wu" userId="f083b2a8aea23a2f" providerId="LiveId" clId="{ABADB4FB-5B15-4D28-8DBD-D652F05B6F7B}" dt="2021-04-07T13:18:59.158" v="844"/>
          <ac:graphicFrameMkLst>
            <pc:docMk/>
            <pc:sldMk cId="2980165752" sldId="757"/>
            <ac:graphicFrameMk id="10" creationId="{4D6E1EC6-3CE2-4869-B928-966D4109B45D}"/>
          </ac:graphicFrameMkLst>
        </pc:graphicFrameChg>
      </pc:sldChg>
      <pc:sldChg chg="del">
        <pc:chgData name="Lei Wu" userId="f083b2a8aea23a2f" providerId="LiveId" clId="{ABADB4FB-5B15-4D28-8DBD-D652F05B6F7B}" dt="2021-04-07T22:42:17.759" v="5544" actId="47"/>
        <pc:sldMkLst>
          <pc:docMk/>
          <pc:sldMk cId="484944077" sldId="758"/>
        </pc:sldMkLst>
      </pc:sldChg>
      <pc:sldChg chg="del">
        <pc:chgData name="Lei Wu" userId="f083b2a8aea23a2f" providerId="LiveId" clId="{ABADB4FB-5B15-4D28-8DBD-D652F05B6F7B}" dt="2021-04-07T22:42:17.759" v="5544" actId="47"/>
        <pc:sldMkLst>
          <pc:docMk/>
          <pc:sldMk cId="3377664543" sldId="761"/>
        </pc:sldMkLst>
      </pc:sldChg>
      <pc:sldChg chg="del">
        <pc:chgData name="Lei Wu" userId="f083b2a8aea23a2f" providerId="LiveId" clId="{ABADB4FB-5B15-4D28-8DBD-D652F05B6F7B}" dt="2021-04-07T22:42:17.759" v="5544" actId="47"/>
        <pc:sldMkLst>
          <pc:docMk/>
          <pc:sldMk cId="144288280" sldId="762"/>
        </pc:sldMkLst>
      </pc:sldChg>
      <pc:sldChg chg="del">
        <pc:chgData name="Lei Wu" userId="f083b2a8aea23a2f" providerId="LiveId" clId="{ABADB4FB-5B15-4D28-8DBD-D652F05B6F7B}" dt="2021-04-07T22:42:17.759" v="5544" actId="47"/>
        <pc:sldMkLst>
          <pc:docMk/>
          <pc:sldMk cId="517047183" sldId="763"/>
        </pc:sldMkLst>
      </pc:sldChg>
      <pc:sldChg chg="del">
        <pc:chgData name="Lei Wu" userId="f083b2a8aea23a2f" providerId="LiveId" clId="{ABADB4FB-5B15-4D28-8DBD-D652F05B6F7B}" dt="2021-04-07T22:42:17.759" v="5544" actId="47"/>
        <pc:sldMkLst>
          <pc:docMk/>
          <pc:sldMk cId="850889256" sldId="764"/>
        </pc:sldMkLst>
      </pc:sldChg>
      <pc:sldChg chg="del">
        <pc:chgData name="Lei Wu" userId="f083b2a8aea23a2f" providerId="LiveId" clId="{ABADB4FB-5B15-4D28-8DBD-D652F05B6F7B}" dt="2021-04-07T22:42:17.759" v="5544" actId="47"/>
        <pc:sldMkLst>
          <pc:docMk/>
          <pc:sldMk cId="130719995" sldId="766"/>
        </pc:sldMkLst>
      </pc:sldChg>
      <pc:sldChg chg="del">
        <pc:chgData name="Lei Wu" userId="f083b2a8aea23a2f" providerId="LiveId" clId="{ABADB4FB-5B15-4D28-8DBD-D652F05B6F7B}" dt="2021-04-07T22:42:17.759" v="5544" actId="47"/>
        <pc:sldMkLst>
          <pc:docMk/>
          <pc:sldMk cId="2353824865" sldId="769"/>
        </pc:sldMkLst>
      </pc:sldChg>
      <pc:sldChg chg="del">
        <pc:chgData name="Lei Wu" userId="f083b2a8aea23a2f" providerId="LiveId" clId="{ABADB4FB-5B15-4D28-8DBD-D652F05B6F7B}" dt="2021-04-07T22:42:17.759" v="5544" actId="47"/>
        <pc:sldMkLst>
          <pc:docMk/>
          <pc:sldMk cId="1618633342" sldId="770"/>
        </pc:sldMkLst>
      </pc:sldChg>
      <pc:sldChg chg="delSp modSp mod modNotesTx">
        <pc:chgData name="Lei Wu" userId="f083b2a8aea23a2f" providerId="LiveId" clId="{ABADB4FB-5B15-4D28-8DBD-D652F05B6F7B}" dt="2021-04-07T21:46:02.984" v="4693" actId="20577"/>
        <pc:sldMkLst>
          <pc:docMk/>
          <pc:sldMk cId="906286239" sldId="774"/>
        </pc:sldMkLst>
        <pc:spChg chg="mod">
          <ac:chgData name="Lei Wu" userId="f083b2a8aea23a2f" providerId="LiveId" clId="{ABADB4FB-5B15-4D28-8DBD-D652F05B6F7B}" dt="2021-04-07T12:55:25.462" v="535"/>
          <ac:spMkLst>
            <pc:docMk/>
            <pc:sldMk cId="906286239" sldId="774"/>
            <ac:spMk id="2" creationId="{00000000-0000-0000-0000-000000000000}"/>
          </ac:spMkLst>
        </pc:spChg>
        <pc:spChg chg="mod">
          <ac:chgData name="Lei Wu" userId="f083b2a8aea23a2f" providerId="LiveId" clId="{ABADB4FB-5B15-4D28-8DBD-D652F05B6F7B}" dt="2021-04-07T21:46:02.984" v="4693" actId="20577"/>
          <ac:spMkLst>
            <pc:docMk/>
            <pc:sldMk cId="906286239" sldId="774"/>
            <ac:spMk id="3" creationId="{00000000-0000-0000-0000-000000000000}"/>
          </ac:spMkLst>
        </pc:spChg>
        <pc:spChg chg="del">
          <ac:chgData name="Lei Wu" userId="f083b2a8aea23a2f" providerId="LiveId" clId="{ABADB4FB-5B15-4D28-8DBD-D652F05B6F7B}" dt="2021-04-07T12:55:41.128" v="536" actId="478"/>
          <ac:spMkLst>
            <pc:docMk/>
            <pc:sldMk cId="906286239" sldId="774"/>
            <ac:spMk id="30" creationId="{3FAE3429-C261-43CA-AE90-8701C17F1192}"/>
          </ac:spMkLst>
        </pc:spChg>
        <pc:grpChg chg="del">
          <ac:chgData name="Lei Wu" userId="f083b2a8aea23a2f" providerId="LiveId" clId="{ABADB4FB-5B15-4D28-8DBD-D652F05B6F7B}" dt="2021-04-07T12:55:42.778" v="537" actId="478"/>
          <ac:grpSpMkLst>
            <pc:docMk/>
            <pc:sldMk cId="906286239" sldId="774"/>
            <ac:grpSpMk id="55" creationId="{29A58688-A71D-4240-A33D-06595EAF547D}"/>
          </ac:grpSpMkLst>
        </pc:grpChg>
      </pc:sldChg>
      <pc:sldChg chg="del">
        <pc:chgData name="Lei Wu" userId="f083b2a8aea23a2f" providerId="LiveId" clId="{ABADB4FB-5B15-4D28-8DBD-D652F05B6F7B}" dt="2021-04-07T22:42:17.759" v="5544" actId="47"/>
        <pc:sldMkLst>
          <pc:docMk/>
          <pc:sldMk cId="2502971204" sldId="775"/>
        </pc:sldMkLst>
      </pc:sldChg>
      <pc:sldChg chg="del">
        <pc:chgData name="Lei Wu" userId="f083b2a8aea23a2f" providerId="LiveId" clId="{ABADB4FB-5B15-4D28-8DBD-D652F05B6F7B}" dt="2021-04-07T22:42:17.759" v="5544" actId="47"/>
        <pc:sldMkLst>
          <pc:docMk/>
          <pc:sldMk cId="2301949398" sldId="776"/>
        </pc:sldMkLst>
      </pc:sldChg>
      <pc:sldChg chg="del">
        <pc:chgData name="Lei Wu" userId="f083b2a8aea23a2f" providerId="LiveId" clId="{ABADB4FB-5B15-4D28-8DBD-D652F05B6F7B}" dt="2021-04-07T22:42:17.759" v="5544" actId="47"/>
        <pc:sldMkLst>
          <pc:docMk/>
          <pc:sldMk cId="1493606514" sldId="777"/>
        </pc:sldMkLst>
      </pc:sldChg>
      <pc:sldChg chg="del">
        <pc:chgData name="Lei Wu" userId="f083b2a8aea23a2f" providerId="LiveId" clId="{ABADB4FB-5B15-4D28-8DBD-D652F05B6F7B}" dt="2021-04-07T22:42:17.759" v="5544" actId="47"/>
        <pc:sldMkLst>
          <pc:docMk/>
          <pc:sldMk cId="3972593178" sldId="778"/>
        </pc:sldMkLst>
      </pc:sldChg>
      <pc:sldChg chg="del">
        <pc:chgData name="Lei Wu" userId="f083b2a8aea23a2f" providerId="LiveId" clId="{ABADB4FB-5B15-4D28-8DBD-D652F05B6F7B}" dt="2021-04-07T22:42:17.759" v="5544" actId="47"/>
        <pc:sldMkLst>
          <pc:docMk/>
          <pc:sldMk cId="4050689291" sldId="780"/>
        </pc:sldMkLst>
      </pc:sldChg>
      <pc:sldChg chg="del">
        <pc:chgData name="Lei Wu" userId="f083b2a8aea23a2f" providerId="LiveId" clId="{ABADB4FB-5B15-4D28-8DBD-D652F05B6F7B}" dt="2021-04-07T22:42:17.759" v="5544" actId="47"/>
        <pc:sldMkLst>
          <pc:docMk/>
          <pc:sldMk cId="1772276488" sldId="781"/>
        </pc:sldMkLst>
      </pc:sldChg>
      <pc:sldChg chg="del">
        <pc:chgData name="Lei Wu" userId="f083b2a8aea23a2f" providerId="LiveId" clId="{ABADB4FB-5B15-4D28-8DBD-D652F05B6F7B}" dt="2021-04-07T22:42:17.759" v="5544" actId="47"/>
        <pc:sldMkLst>
          <pc:docMk/>
          <pc:sldMk cId="2194089362" sldId="782"/>
        </pc:sldMkLst>
      </pc:sldChg>
      <pc:sldChg chg="del">
        <pc:chgData name="Lei Wu" userId="f083b2a8aea23a2f" providerId="LiveId" clId="{ABADB4FB-5B15-4D28-8DBD-D652F05B6F7B}" dt="2021-04-07T22:42:17.759" v="5544" actId="47"/>
        <pc:sldMkLst>
          <pc:docMk/>
          <pc:sldMk cId="3033936848" sldId="783"/>
        </pc:sldMkLst>
      </pc:sldChg>
      <pc:sldChg chg="del">
        <pc:chgData name="Lei Wu" userId="f083b2a8aea23a2f" providerId="LiveId" clId="{ABADB4FB-5B15-4D28-8DBD-D652F05B6F7B}" dt="2021-04-07T22:42:17.759" v="5544" actId="47"/>
        <pc:sldMkLst>
          <pc:docMk/>
          <pc:sldMk cId="2294450242" sldId="784"/>
        </pc:sldMkLst>
      </pc:sldChg>
      <pc:sldChg chg="del">
        <pc:chgData name="Lei Wu" userId="f083b2a8aea23a2f" providerId="LiveId" clId="{ABADB4FB-5B15-4D28-8DBD-D652F05B6F7B}" dt="2021-04-07T22:42:17.759" v="5544" actId="47"/>
        <pc:sldMkLst>
          <pc:docMk/>
          <pc:sldMk cId="2120296529" sldId="785"/>
        </pc:sldMkLst>
      </pc:sldChg>
      <pc:sldChg chg="del">
        <pc:chgData name="Lei Wu" userId="f083b2a8aea23a2f" providerId="LiveId" clId="{ABADB4FB-5B15-4D28-8DBD-D652F05B6F7B}" dt="2021-04-07T22:42:17.759" v="5544" actId="47"/>
        <pc:sldMkLst>
          <pc:docMk/>
          <pc:sldMk cId="591484727" sldId="789"/>
        </pc:sldMkLst>
      </pc:sldChg>
      <pc:sldChg chg="del">
        <pc:chgData name="Lei Wu" userId="f083b2a8aea23a2f" providerId="LiveId" clId="{ABADB4FB-5B15-4D28-8DBD-D652F05B6F7B}" dt="2021-04-07T22:42:17.759" v="5544" actId="47"/>
        <pc:sldMkLst>
          <pc:docMk/>
          <pc:sldMk cId="4172546534" sldId="790"/>
        </pc:sldMkLst>
      </pc:sldChg>
      <pc:sldChg chg="del">
        <pc:chgData name="Lei Wu" userId="f083b2a8aea23a2f" providerId="LiveId" clId="{ABADB4FB-5B15-4D28-8DBD-D652F05B6F7B}" dt="2021-04-07T22:42:17.759" v="5544" actId="47"/>
        <pc:sldMkLst>
          <pc:docMk/>
          <pc:sldMk cId="3098564218" sldId="791"/>
        </pc:sldMkLst>
      </pc:sldChg>
      <pc:sldChg chg="del">
        <pc:chgData name="Lei Wu" userId="f083b2a8aea23a2f" providerId="LiveId" clId="{ABADB4FB-5B15-4D28-8DBD-D652F05B6F7B}" dt="2021-04-07T22:42:17.759" v="5544" actId="47"/>
        <pc:sldMkLst>
          <pc:docMk/>
          <pc:sldMk cId="3067946284" sldId="792"/>
        </pc:sldMkLst>
      </pc:sldChg>
      <pc:sldChg chg="modSp mod">
        <pc:chgData name="Lei Wu" userId="f083b2a8aea23a2f" providerId="LiveId" clId="{ABADB4FB-5B15-4D28-8DBD-D652F05B6F7B}" dt="2021-04-07T13:03:49.523" v="639" actId="404"/>
        <pc:sldMkLst>
          <pc:docMk/>
          <pc:sldMk cId="2262463546" sldId="793"/>
        </pc:sldMkLst>
        <pc:spChg chg="mod">
          <ac:chgData name="Lei Wu" userId="f083b2a8aea23a2f" providerId="LiveId" clId="{ABADB4FB-5B15-4D28-8DBD-D652F05B6F7B}" dt="2021-04-07T13:01:08.132" v="595"/>
          <ac:spMkLst>
            <pc:docMk/>
            <pc:sldMk cId="2262463546" sldId="793"/>
            <ac:spMk id="2" creationId="{00000000-0000-0000-0000-000000000000}"/>
          </ac:spMkLst>
        </pc:spChg>
        <pc:spChg chg="mod">
          <ac:chgData name="Lei Wu" userId="f083b2a8aea23a2f" providerId="LiveId" clId="{ABADB4FB-5B15-4D28-8DBD-D652F05B6F7B}" dt="2021-04-07T13:03:49.523" v="639" actId="404"/>
          <ac:spMkLst>
            <pc:docMk/>
            <pc:sldMk cId="2262463546" sldId="793"/>
            <ac:spMk id="3" creationId="{00000000-0000-0000-0000-000000000000}"/>
          </ac:spMkLst>
        </pc:spChg>
      </pc:sldChg>
      <pc:sldChg chg="addSp delSp modSp mod">
        <pc:chgData name="Lei Wu" userId="f083b2a8aea23a2f" providerId="LiveId" clId="{ABADB4FB-5B15-4D28-8DBD-D652F05B6F7B}" dt="2021-04-07T13:06:09.251" v="674" actId="1076"/>
        <pc:sldMkLst>
          <pc:docMk/>
          <pc:sldMk cId="3414118523" sldId="794"/>
        </pc:sldMkLst>
        <pc:spChg chg="mod">
          <ac:chgData name="Lei Wu" userId="f083b2a8aea23a2f" providerId="LiveId" clId="{ABADB4FB-5B15-4D28-8DBD-D652F05B6F7B}" dt="2021-04-07T13:05:51.518" v="669"/>
          <ac:spMkLst>
            <pc:docMk/>
            <pc:sldMk cId="3414118523" sldId="794"/>
            <ac:spMk id="2" creationId="{00000000-0000-0000-0000-000000000000}"/>
          </ac:spMkLst>
        </pc:spChg>
        <pc:spChg chg="del">
          <ac:chgData name="Lei Wu" userId="f083b2a8aea23a2f" providerId="LiveId" clId="{ABADB4FB-5B15-4D28-8DBD-D652F05B6F7B}" dt="2021-04-07T13:05:54.971" v="670" actId="478"/>
          <ac:spMkLst>
            <pc:docMk/>
            <pc:sldMk cId="3414118523" sldId="794"/>
            <ac:spMk id="3" creationId="{00000000-0000-0000-0000-000000000000}"/>
          </ac:spMkLst>
        </pc:spChg>
        <pc:spChg chg="add del mod">
          <ac:chgData name="Lei Wu" userId="f083b2a8aea23a2f" providerId="LiveId" clId="{ABADB4FB-5B15-4D28-8DBD-D652F05B6F7B}" dt="2021-04-07T13:05:56.782" v="671" actId="478"/>
          <ac:spMkLst>
            <pc:docMk/>
            <pc:sldMk cId="3414118523" sldId="794"/>
            <ac:spMk id="4" creationId="{63931B62-24F6-49E2-8F97-142A9FD82AEB}"/>
          </ac:spMkLst>
        </pc:spChg>
        <pc:spChg chg="del">
          <ac:chgData name="Lei Wu" userId="f083b2a8aea23a2f" providerId="LiveId" clId="{ABADB4FB-5B15-4D28-8DBD-D652F05B6F7B}" dt="2021-04-07T13:06:01.073" v="672" actId="478"/>
          <ac:spMkLst>
            <pc:docMk/>
            <pc:sldMk cId="3414118523" sldId="794"/>
            <ac:spMk id="117" creationId="{8D049612-B74C-47F3-AE43-2077AB8C2FD1}"/>
          </ac:spMkLst>
        </pc:spChg>
        <pc:spChg chg="del">
          <ac:chgData name="Lei Wu" userId="f083b2a8aea23a2f" providerId="LiveId" clId="{ABADB4FB-5B15-4D28-8DBD-D652F05B6F7B}" dt="2021-04-07T13:06:01.073" v="672" actId="478"/>
          <ac:spMkLst>
            <pc:docMk/>
            <pc:sldMk cId="3414118523" sldId="794"/>
            <ac:spMk id="118" creationId="{92B477CC-1104-4271-B9E1-55E73C3C710E}"/>
          </ac:spMkLst>
        </pc:spChg>
        <pc:spChg chg="del">
          <ac:chgData name="Lei Wu" userId="f083b2a8aea23a2f" providerId="LiveId" clId="{ABADB4FB-5B15-4D28-8DBD-D652F05B6F7B}" dt="2021-04-07T13:06:01.073" v="672" actId="478"/>
          <ac:spMkLst>
            <pc:docMk/>
            <pc:sldMk cId="3414118523" sldId="794"/>
            <ac:spMk id="119" creationId="{6BC6942A-9530-493B-8BF5-B5B6030D8D04}"/>
          </ac:spMkLst>
        </pc:spChg>
        <pc:spChg chg="del">
          <ac:chgData name="Lei Wu" userId="f083b2a8aea23a2f" providerId="LiveId" clId="{ABADB4FB-5B15-4D28-8DBD-D652F05B6F7B}" dt="2021-04-07T13:06:01.073" v="672" actId="478"/>
          <ac:spMkLst>
            <pc:docMk/>
            <pc:sldMk cId="3414118523" sldId="794"/>
            <ac:spMk id="120" creationId="{0E74B001-614E-4060-B891-54BB3F42B554}"/>
          </ac:spMkLst>
        </pc:spChg>
        <pc:spChg chg="del">
          <ac:chgData name="Lei Wu" userId="f083b2a8aea23a2f" providerId="LiveId" clId="{ABADB4FB-5B15-4D28-8DBD-D652F05B6F7B}" dt="2021-04-07T13:06:01.073" v="672" actId="478"/>
          <ac:spMkLst>
            <pc:docMk/>
            <pc:sldMk cId="3414118523" sldId="794"/>
            <ac:spMk id="121" creationId="{6125A7CD-B1CA-426D-865E-EB0230F2EC6C}"/>
          </ac:spMkLst>
        </pc:spChg>
        <pc:spChg chg="del">
          <ac:chgData name="Lei Wu" userId="f083b2a8aea23a2f" providerId="LiveId" clId="{ABADB4FB-5B15-4D28-8DBD-D652F05B6F7B}" dt="2021-04-07T13:06:01.073" v="672" actId="478"/>
          <ac:spMkLst>
            <pc:docMk/>
            <pc:sldMk cId="3414118523" sldId="794"/>
            <ac:spMk id="122" creationId="{3F4780D1-ABED-4824-AF97-B62549356DE7}"/>
          </ac:spMkLst>
        </pc:spChg>
        <pc:spChg chg="del">
          <ac:chgData name="Lei Wu" userId="f083b2a8aea23a2f" providerId="LiveId" clId="{ABADB4FB-5B15-4D28-8DBD-D652F05B6F7B}" dt="2021-04-07T13:06:01.073" v="672" actId="478"/>
          <ac:spMkLst>
            <pc:docMk/>
            <pc:sldMk cId="3414118523" sldId="794"/>
            <ac:spMk id="123" creationId="{E47EC8CD-834F-42E5-A14B-A55A9CC51704}"/>
          </ac:spMkLst>
        </pc:spChg>
        <pc:spChg chg="del">
          <ac:chgData name="Lei Wu" userId="f083b2a8aea23a2f" providerId="LiveId" clId="{ABADB4FB-5B15-4D28-8DBD-D652F05B6F7B}" dt="2021-04-07T13:06:01.073" v="672" actId="478"/>
          <ac:spMkLst>
            <pc:docMk/>
            <pc:sldMk cId="3414118523" sldId="794"/>
            <ac:spMk id="124" creationId="{CE406110-3FF4-4D7B-AC88-949EBB196EB2}"/>
          </ac:spMkLst>
        </pc:spChg>
        <pc:spChg chg="del">
          <ac:chgData name="Lei Wu" userId="f083b2a8aea23a2f" providerId="LiveId" clId="{ABADB4FB-5B15-4D28-8DBD-D652F05B6F7B}" dt="2021-04-07T13:06:01.073" v="672" actId="478"/>
          <ac:spMkLst>
            <pc:docMk/>
            <pc:sldMk cId="3414118523" sldId="794"/>
            <ac:spMk id="125" creationId="{2A55173D-ED09-45D1-9F8D-FD3133974381}"/>
          </ac:spMkLst>
        </pc:spChg>
        <pc:spChg chg="del">
          <ac:chgData name="Lei Wu" userId="f083b2a8aea23a2f" providerId="LiveId" clId="{ABADB4FB-5B15-4D28-8DBD-D652F05B6F7B}" dt="2021-04-07T13:06:01.073" v="672" actId="478"/>
          <ac:spMkLst>
            <pc:docMk/>
            <pc:sldMk cId="3414118523" sldId="794"/>
            <ac:spMk id="126" creationId="{2B644EF3-8234-4420-959E-B6D1AA584414}"/>
          </ac:spMkLst>
        </pc:spChg>
        <pc:spChg chg="del">
          <ac:chgData name="Lei Wu" userId="f083b2a8aea23a2f" providerId="LiveId" clId="{ABADB4FB-5B15-4D28-8DBD-D652F05B6F7B}" dt="2021-04-07T13:06:01.073" v="672" actId="478"/>
          <ac:spMkLst>
            <pc:docMk/>
            <pc:sldMk cId="3414118523" sldId="794"/>
            <ac:spMk id="127" creationId="{7C3A19ED-55C8-409E-8086-36340E879368}"/>
          </ac:spMkLst>
        </pc:spChg>
        <pc:spChg chg="del">
          <ac:chgData name="Lei Wu" userId="f083b2a8aea23a2f" providerId="LiveId" clId="{ABADB4FB-5B15-4D28-8DBD-D652F05B6F7B}" dt="2021-04-07T13:06:01.073" v="672" actId="478"/>
          <ac:spMkLst>
            <pc:docMk/>
            <pc:sldMk cId="3414118523" sldId="794"/>
            <ac:spMk id="128" creationId="{A5AFA0AF-E896-4134-AE72-EB41BF2086C9}"/>
          </ac:spMkLst>
        </pc:spChg>
        <pc:spChg chg="del">
          <ac:chgData name="Lei Wu" userId="f083b2a8aea23a2f" providerId="LiveId" clId="{ABADB4FB-5B15-4D28-8DBD-D652F05B6F7B}" dt="2021-04-07T13:06:01.073" v="672" actId="478"/>
          <ac:spMkLst>
            <pc:docMk/>
            <pc:sldMk cId="3414118523" sldId="794"/>
            <ac:spMk id="129" creationId="{75FE58ED-2851-4479-8A4A-C86DE4E7F815}"/>
          </ac:spMkLst>
        </pc:spChg>
        <pc:spChg chg="del">
          <ac:chgData name="Lei Wu" userId="f083b2a8aea23a2f" providerId="LiveId" clId="{ABADB4FB-5B15-4D28-8DBD-D652F05B6F7B}" dt="2021-04-07T13:06:01.073" v="672" actId="478"/>
          <ac:spMkLst>
            <pc:docMk/>
            <pc:sldMk cId="3414118523" sldId="794"/>
            <ac:spMk id="130" creationId="{E991760F-5926-4917-8562-821E32F50E26}"/>
          </ac:spMkLst>
        </pc:spChg>
        <pc:spChg chg="del">
          <ac:chgData name="Lei Wu" userId="f083b2a8aea23a2f" providerId="LiveId" clId="{ABADB4FB-5B15-4D28-8DBD-D652F05B6F7B}" dt="2021-04-07T13:06:01.073" v="672" actId="478"/>
          <ac:spMkLst>
            <pc:docMk/>
            <pc:sldMk cId="3414118523" sldId="794"/>
            <ac:spMk id="131" creationId="{0BD3BA71-8B01-4309-B5B9-0AACEE8648E4}"/>
          </ac:spMkLst>
        </pc:spChg>
        <pc:spChg chg="del">
          <ac:chgData name="Lei Wu" userId="f083b2a8aea23a2f" providerId="LiveId" clId="{ABADB4FB-5B15-4D28-8DBD-D652F05B6F7B}" dt="2021-04-07T13:06:01.073" v="672" actId="478"/>
          <ac:spMkLst>
            <pc:docMk/>
            <pc:sldMk cId="3414118523" sldId="794"/>
            <ac:spMk id="132" creationId="{7BDECBD4-EC44-4A4B-A830-1F71936969FD}"/>
          </ac:spMkLst>
        </pc:spChg>
        <pc:spChg chg="del">
          <ac:chgData name="Lei Wu" userId="f083b2a8aea23a2f" providerId="LiveId" clId="{ABADB4FB-5B15-4D28-8DBD-D652F05B6F7B}" dt="2021-04-07T13:06:01.073" v="672" actId="478"/>
          <ac:spMkLst>
            <pc:docMk/>
            <pc:sldMk cId="3414118523" sldId="794"/>
            <ac:spMk id="133" creationId="{EBF95F8A-4F2A-4AFF-81C9-97B3B47AF9B6}"/>
          </ac:spMkLst>
        </pc:spChg>
        <pc:spChg chg="del">
          <ac:chgData name="Lei Wu" userId="f083b2a8aea23a2f" providerId="LiveId" clId="{ABADB4FB-5B15-4D28-8DBD-D652F05B6F7B}" dt="2021-04-07T13:06:01.073" v="672" actId="478"/>
          <ac:spMkLst>
            <pc:docMk/>
            <pc:sldMk cId="3414118523" sldId="794"/>
            <ac:spMk id="134" creationId="{52F84EA0-4ACF-42D2-A0AC-75CE6680B6DE}"/>
          </ac:spMkLst>
        </pc:spChg>
        <pc:spChg chg="del">
          <ac:chgData name="Lei Wu" userId="f083b2a8aea23a2f" providerId="LiveId" clId="{ABADB4FB-5B15-4D28-8DBD-D652F05B6F7B}" dt="2021-04-07T13:06:01.073" v="672" actId="478"/>
          <ac:spMkLst>
            <pc:docMk/>
            <pc:sldMk cId="3414118523" sldId="794"/>
            <ac:spMk id="135" creationId="{022E5F39-B130-4726-901B-487BDF5EF88D}"/>
          </ac:spMkLst>
        </pc:spChg>
        <pc:spChg chg="del">
          <ac:chgData name="Lei Wu" userId="f083b2a8aea23a2f" providerId="LiveId" clId="{ABADB4FB-5B15-4D28-8DBD-D652F05B6F7B}" dt="2021-04-07T13:06:01.073" v="672" actId="478"/>
          <ac:spMkLst>
            <pc:docMk/>
            <pc:sldMk cId="3414118523" sldId="794"/>
            <ac:spMk id="136" creationId="{062210B1-0C46-46B6-85CD-8FDDF48C5CA1}"/>
          </ac:spMkLst>
        </pc:spChg>
        <pc:spChg chg="del">
          <ac:chgData name="Lei Wu" userId="f083b2a8aea23a2f" providerId="LiveId" clId="{ABADB4FB-5B15-4D28-8DBD-D652F05B6F7B}" dt="2021-04-07T13:06:01.073" v="672" actId="478"/>
          <ac:spMkLst>
            <pc:docMk/>
            <pc:sldMk cId="3414118523" sldId="794"/>
            <ac:spMk id="137" creationId="{A9991FFB-23F5-41BC-BFDD-10254790D32B}"/>
          </ac:spMkLst>
        </pc:spChg>
        <pc:spChg chg="del">
          <ac:chgData name="Lei Wu" userId="f083b2a8aea23a2f" providerId="LiveId" clId="{ABADB4FB-5B15-4D28-8DBD-D652F05B6F7B}" dt="2021-04-07T13:06:01.073" v="672" actId="478"/>
          <ac:spMkLst>
            <pc:docMk/>
            <pc:sldMk cId="3414118523" sldId="794"/>
            <ac:spMk id="138" creationId="{C88FCD90-0A5E-4949-8CDD-F7AA7A3297DF}"/>
          </ac:spMkLst>
        </pc:spChg>
        <pc:spChg chg="del">
          <ac:chgData name="Lei Wu" userId="f083b2a8aea23a2f" providerId="LiveId" clId="{ABADB4FB-5B15-4D28-8DBD-D652F05B6F7B}" dt="2021-04-07T13:06:01.073" v="672" actId="478"/>
          <ac:spMkLst>
            <pc:docMk/>
            <pc:sldMk cId="3414118523" sldId="794"/>
            <ac:spMk id="139" creationId="{212CA0D8-23B0-49E7-B416-AA31415D5FC0}"/>
          </ac:spMkLst>
        </pc:spChg>
        <pc:spChg chg="del">
          <ac:chgData name="Lei Wu" userId="f083b2a8aea23a2f" providerId="LiveId" clId="{ABADB4FB-5B15-4D28-8DBD-D652F05B6F7B}" dt="2021-04-07T13:06:01.073" v="672" actId="478"/>
          <ac:spMkLst>
            <pc:docMk/>
            <pc:sldMk cId="3414118523" sldId="794"/>
            <ac:spMk id="140" creationId="{1588CF2F-46A9-4203-80B5-AB3F2BE380FE}"/>
          </ac:spMkLst>
        </pc:spChg>
        <pc:spChg chg="del">
          <ac:chgData name="Lei Wu" userId="f083b2a8aea23a2f" providerId="LiveId" clId="{ABADB4FB-5B15-4D28-8DBD-D652F05B6F7B}" dt="2021-04-07T13:06:01.073" v="672" actId="478"/>
          <ac:spMkLst>
            <pc:docMk/>
            <pc:sldMk cId="3414118523" sldId="794"/>
            <ac:spMk id="141" creationId="{5F2B13BD-745A-4243-A41C-B83442EECC35}"/>
          </ac:spMkLst>
        </pc:spChg>
        <pc:spChg chg="del">
          <ac:chgData name="Lei Wu" userId="f083b2a8aea23a2f" providerId="LiveId" clId="{ABADB4FB-5B15-4D28-8DBD-D652F05B6F7B}" dt="2021-04-07T13:06:01.073" v="672" actId="478"/>
          <ac:spMkLst>
            <pc:docMk/>
            <pc:sldMk cId="3414118523" sldId="794"/>
            <ac:spMk id="142" creationId="{01434402-A9D3-43B4-A551-16D726B06EE6}"/>
          </ac:spMkLst>
        </pc:spChg>
        <pc:spChg chg="del">
          <ac:chgData name="Lei Wu" userId="f083b2a8aea23a2f" providerId="LiveId" clId="{ABADB4FB-5B15-4D28-8DBD-D652F05B6F7B}" dt="2021-04-07T13:06:01.073" v="672" actId="478"/>
          <ac:spMkLst>
            <pc:docMk/>
            <pc:sldMk cId="3414118523" sldId="794"/>
            <ac:spMk id="143" creationId="{ECBCD419-2AE4-4F7F-B8DC-104338185756}"/>
          </ac:spMkLst>
        </pc:spChg>
        <pc:spChg chg="del">
          <ac:chgData name="Lei Wu" userId="f083b2a8aea23a2f" providerId="LiveId" clId="{ABADB4FB-5B15-4D28-8DBD-D652F05B6F7B}" dt="2021-04-07T13:06:01.073" v="672" actId="478"/>
          <ac:spMkLst>
            <pc:docMk/>
            <pc:sldMk cId="3414118523" sldId="794"/>
            <ac:spMk id="144" creationId="{C53311BC-AB8F-46F8-B54F-1EFDA5190388}"/>
          </ac:spMkLst>
        </pc:spChg>
        <pc:spChg chg="del">
          <ac:chgData name="Lei Wu" userId="f083b2a8aea23a2f" providerId="LiveId" clId="{ABADB4FB-5B15-4D28-8DBD-D652F05B6F7B}" dt="2021-04-07T13:06:01.073" v="672" actId="478"/>
          <ac:spMkLst>
            <pc:docMk/>
            <pc:sldMk cId="3414118523" sldId="794"/>
            <ac:spMk id="145" creationId="{8DD85B1D-BAAB-40A1-9844-05911749C4ED}"/>
          </ac:spMkLst>
        </pc:spChg>
        <pc:spChg chg="del">
          <ac:chgData name="Lei Wu" userId="f083b2a8aea23a2f" providerId="LiveId" clId="{ABADB4FB-5B15-4D28-8DBD-D652F05B6F7B}" dt="2021-04-07T13:06:01.073" v="672" actId="478"/>
          <ac:spMkLst>
            <pc:docMk/>
            <pc:sldMk cId="3414118523" sldId="794"/>
            <ac:spMk id="146" creationId="{27921626-E465-40F2-A32B-5362F8E3C06A}"/>
          </ac:spMkLst>
        </pc:spChg>
        <pc:spChg chg="del">
          <ac:chgData name="Lei Wu" userId="f083b2a8aea23a2f" providerId="LiveId" clId="{ABADB4FB-5B15-4D28-8DBD-D652F05B6F7B}" dt="2021-04-07T13:06:01.073" v="672" actId="478"/>
          <ac:spMkLst>
            <pc:docMk/>
            <pc:sldMk cId="3414118523" sldId="794"/>
            <ac:spMk id="147" creationId="{9CCF2007-BD24-4E96-9AEB-ABBAC9110670}"/>
          </ac:spMkLst>
        </pc:spChg>
        <pc:spChg chg="del">
          <ac:chgData name="Lei Wu" userId="f083b2a8aea23a2f" providerId="LiveId" clId="{ABADB4FB-5B15-4D28-8DBD-D652F05B6F7B}" dt="2021-04-07T13:06:01.073" v="672" actId="478"/>
          <ac:spMkLst>
            <pc:docMk/>
            <pc:sldMk cId="3414118523" sldId="794"/>
            <ac:spMk id="148" creationId="{256A5D0E-558D-4D32-890E-45A340331941}"/>
          </ac:spMkLst>
        </pc:spChg>
        <pc:spChg chg="del">
          <ac:chgData name="Lei Wu" userId="f083b2a8aea23a2f" providerId="LiveId" clId="{ABADB4FB-5B15-4D28-8DBD-D652F05B6F7B}" dt="2021-04-07T13:06:01.073" v="672" actId="478"/>
          <ac:spMkLst>
            <pc:docMk/>
            <pc:sldMk cId="3414118523" sldId="794"/>
            <ac:spMk id="149" creationId="{BD7FA8D3-0846-484A-8C4C-EC5C3A21B0E3}"/>
          </ac:spMkLst>
        </pc:spChg>
        <pc:spChg chg="del">
          <ac:chgData name="Lei Wu" userId="f083b2a8aea23a2f" providerId="LiveId" clId="{ABADB4FB-5B15-4D28-8DBD-D652F05B6F7B}" dt="2021-04-07T13:06:01.073" v="672" actId="478"/>
          <ac:spMkLst>
            <pc:docMk/>
            <pc:sldMk cId="3414118523" sldId="794"/>
            <ac:spMk id="150" creationId="{BCAB67A3-2EC7-4038-B8DF-80A4EA880589}"/>
          </ac:spMkLst>
        </pc:spChg>
        <pc:spChg chg="del">
          <ac:chgData name="Lei Wu" userId="f083b2a8aea23a2f" providerId="LiveId" clId="{ABADB4FB-5B15-4D28-8DBD-D652F05B6F7B}" dt="2021-04-07T13:06:01.073" v="672" actId="478"/>
          <ac:spMkLst>
            <pc:docMk/>
            <pc:sldMk cId="3414118523" sldId="794"/>
            <ac:spMk id="151" creationId="{B2382B8D-C730-482C-A6E4-A9689E727263}"/>
          </ac:spMkLst>
        </pc:spChg>
        <pc:spChg chg="del">
          <ac:chgData name="Lei Wu" userId="f083b2a8aea23a2f" providerId="LiveId" clId="{ABADB4FB-5B15-4D28-8DBD-D652F05B6F7B}" dt="2021-04-07T13:06:01.073" v="672" actId="478"/>
          <ac:spMkLst>
            <pc:docMk/>
            <pc:sldMk cId="3414118523" sldId="794"/>
            <ac:spMk id="152" creationId="{85BA5070-2ACA-429C-9EFB-C4DB196CB35D}"/>
          </ac:spMkLst>
        </pc:spChg>
        <pc:spChg chg="del">
          <ac:chgData name="Lei Wu" userId="f083b2a8aea23a2f" providerId="LiveId" clId="{ABADB4FB-5B15-4D28-8DBD-D652F05B6F7B}" dt="2021-04-07T13:06:01.073" v="672" actId="478"/>
          <ac:spMkLst>
            <pc:docMk/>
            <pc:sldMk cId="3414118523" sldId="794"/>
            <ac:spMk id="153" creationId="{8BCF4404-4720-407E-9F31-EF1382F6D107}"/>
          </ac:spMkLst>
        </pc:spChg>
        <pc:spChg chg="del">
          <ac:chgData name="Lei Wu" userId="f083b2a8aea23a2f" providerId="LiveId" clId="{ABADB4FB-5B15-4D28-8DBD-D652F05B6F7B}" dt="2021-04-07T13:06:01.073" v="672" actId="478"/>
          <ac:spMkLst>
            <pc:docMk/>
            <pc:sldMk cId="3414118523" sldId="794"/>
            <ac:spMk id="154" creationId="{7525600E-3138-4BD0-927A-A7045DD577A8}"/>
          </ac:spMkLst>
        </pc:spChg>
        <pc:spChg chg="del">
          <ac:chgData name="Lei Wu" userId="f083b2a8aea23a2f" providerId="LiveId" clId="{ABADB4FB-5B15-4D28-8DBD-D652F05B6F7B}" dt="2021-04-07T13:06:01.073" v="672" actId="478"/>
          <ac:spMkLst>
            <pc:docMk/>
            <pc:sldMk cId="3414118523" sldId="794"/>
            <ac:spMk id="155" creationId="{D1DDCB2D-EB73-4ADC-9BF9-AA332C1FDCA8}"/>
          </ac:spMkLst>
        </pc:spChg>
        <pc:spChg chg="del">
          <ac:chgData name="Lei Wu" userId="f083b2a8aea23a2f" providerId="LiveId" clId="{ABADB4FB-5B15-4D28-8DBD-D652F05B6F7B}" dt="2021-04-07T13:06:01.073" v="672" actId="478"/>
          <ac:spMkLst>
            <pc:docMk/>
            <pc:sldMk cId="3414118523" sldId="794"/>
            <ac:spMk id="156" creationId="{63FAC96D-DFAA-4F58-9BE7-0E8E93AFD13A}"/>
          </ac:spMkLst>
        </pc:spChg>
        <pc:spChg chg="del">
          <ac:chgData name="Lei Wu" userId="f083b2a8aea23a2f" providerId="LiveId" clId="{ABADB4FB-5B15-4D28-8DBD-D652F05B6F7B}" dt="2021-04-07T13:06:01.073" v="672" actId="478"/>
          <ac:spMkLst>
            <pc:docMk/>
            <pc:sldMk cId="3414118523" sldId="794"/>
            <ac:spMk id="157" creationId="{15BC1D4E-45FB-4B9E-8734-49B4C836402F}"/>
          </ac:spMkLst>
        </pc:spChg>
        <pc:spChg chg="del">
          <ac:chgData name="Lei Wu" userId="f083b2a8aea23a2f" providerId="LiveId" clId="{ABADB4FB-5B15-4D28-8DBD-D652F05B6F7B}" dt="2021-04-07T13:06:01.073" v="672" actId="478"/>
          <ac:spMkLst>
            <pc:docMk/>
            <pc:sldMk cId="3414118523" sldId="794"/>
            <ac:spMk id="158" creationId="{01B83ABC-5881-46B8-995F-8DD6C8AC67CB}"/>
          </ac:spMkLst>
        </pc:spChg>
        <pc:spChg chg="del">
          <ac:chgData name="Lei Wu" userId="f083b2a8aea23a2f" providerId="LiveId" clId="{ABADB4FB-5B15-4D28-8DBD-D652F05B6F7B}" dt="2021-04-07T13:06:01.073" v="672" actId="478"/>
          <ac:spMkLst>
            <pc:docMk/>
            <pc:sldMk cId="3414118523" sldId="794"/>
            <ac:spMk id="159" creationId="{C55F68FF-3460-42CE-A88D-8AB60674B82C}"/>
          </ac:spMkLst>
        </pc:spChg>
        <pc:spChg chg="del">
          <ac:chgData name="Lei Wu" userId="f083b2a8aea23a2f" providerId="LiveId" clId="{ABADB4FB-5B15-4D28-8DBD-D652F05B6F7B}" dt="2021-04-07T13:06:01.073" v="672" actId="478"/>
          <ac:spMkLst>
            <pc:docMk/>
            <pc:sldMk cId="3414118523" sldId="794"/>
            <ac:spMk id="160" creationId="{5811D611-3A3A-4B27-B9EE-C82873B63083}"/>
          </ac:spMkLst>
        </pc:spChg>
        <pc:spChg chg="del">
          <ac:chgData name="Lei Wu" userId="f083b2a8aea23a2f" providerId="LiveId" clId="{ABADB4FB-5B15-4D28-8DBD-D652F05B6F7B}" dt="2021-04-07T13:06:01.073" v="672" actId="478"/>
          <ac:spMkLst>
            <pc:docMk/>
            <pc:sldMk cId="3414118523" sldId="794"/>
            <ac:spMk id="161" creationId="{A2B07F4B-EFAC-4D11-B75F-839494E8A621}"/>
          </ac:spMkLst>
        </pc:spChg>
        <pc:spChg chg="del">
          <ac:chgData name="Lei Wu" userId="f083b2a8aea23a2f" providerId="LiveId" clId="{ABADB4FB-5B15-4D28-8DBD-D652F05B6F7B}" dt="2021-04-07T13:06:01.073" v="672" actId="478"/>
          <ac:spMkLst>
            <pc:docMk/>
            <pc:sldMk cId="3414118523" sldId="794"/>
            <ac:spMk id="162" creationId="{9256635E-C0C5-490C-91D6-CC2627148B5C}"/>
          </ac:spMkLst>
        </pc:spChg>
        <pc:spChg chg="del">
          <ac:chgData name="Lei Wu" userId="f083b2a8aea23a2f" providerId="LiveId" clId="{ABADB4FB-5B15-4D28-8DBD-D652F05B6F7B}" dt="2021-04-07T13:06:01.073" v="672" actId="478"/>
          <ac:spMkLst>
            <pc:docMk/>
            <pc:sldMk cId="3414118523" sldId="794"/>
            <ac:spMk id="163" creationId="{3F4A64FC-570A-4467-8F71-F999811261C2}"/>
          </ac:spMkLst>
        </pc:spChg>
        <pc:spChg chg="del">
          <ac:chgData name="Lei Wu" userId="f083b2a8aea23a2f" providerId="LiveId" clId="{ABADB4FB-5B15-4D28-8DBD-D652F05B6F7B}" dt="2021-04-07T13:06:01.073" v="672" actId="478"/>
          <ac:spMkLst>
            <pc:docMk/>
            <pc:sldMk cId="3414118523" sldId="794"/>
            <ac:spMk id="164" creationId="{7DE87FB1-5A65-46FA-AB41-6347B186BFF0}"/>
          </ac:spMkLst>
        </pc:spChg>
        <pc:spChg chg="del">
          <ac:chgData name="Lei Wu" userId="f083b2a8aea23a2f" providerId="LiveId" clId="{ABADB4FB-5B15-4D28-8DBD-D652F05B6F7B}" dt="2021-04-07T13:06:01.073" v="672" actId="478"/>
          <ac:spMkLst>
            <pc:docMk/>
            <pc:sldMk cId="3414118523" sldId="794"/>
            <ac:spMk id="165" creationId="{FDA3499D-23A5-45DC-9E1E-9F7BB5F4459F}"/>
          </ac:spMkLst>
        </pc:spChg>
        <pc:spChg chg="del">
          <ac:chgData name="Lei Wu" userId="f083b2a8aea23a2f" providerId="LiveId" clId="{ABADB4FB-5B15-4D28-8DBD-D652F05B6F7B}" dt="2021-04-07T13:06:01.073" v="672" actId="478"/>
          <ac:spMkLst>
            <pc:docMk/>
            <pc:sldMk cId="3414118523" sldId="794"/>
            <ac:spMk id="166" creationId="{C875C4AD-08D7-41CD-AC7D-90842C3090C6}"/>
          </ac:spMkLst>
        </pc:spChg>
        <pc:spChg chg="del">
          <ac:chgData name="Lei Wu" userId="f083b2a8aea23a2f" providerId="LiveId" clId="{ABADB4FB-5B15-4D28-8DBD-D652F05B6F7B}" dt="2021-04-07T13:06:01.073" v="672" actId="478"/>
          <ac:spMkLst>
            <pc:docMk/>
            <pc:sldMk cId="3414118523" sldId="794"/>
            <ac:spMk id="167" creationId="{DBD9E73A-42BC-4B44-82D5-9D7FEB21D4D3}"/>
          </ac:spMkLst>
        </pc:spChg>
        <pc:spChg chg="del">
          <ac:chgData name="Lei Wu" userId="f083b2a8aea23a2f" providerId="LiveId" clId="{ABADB4FB-5B15-4D28-8DBD-D652F05B6F7B}" dt="2021-04-07T13:06:01.073" v="672" actId="478"/>
          <ac:spMkLst>
            <pc:docMk/>
            <pc:sldMk cId="3414118523" sldId="794"/>
            <ac:spMk id="168" creationId="{318AB217-4605-4850-ACC0-9F793BA9E4D8}"/>
          </ac:spMkLst>
        </pc:spChg>
        <pc:spChg chg="del">
          <ac:chgData name="Lei Wu" userId="f083b2a8aea23a2f" providerId="LiveId" clId="{ABADB4FB-5B15-4D28-8DBD-D652F05B6F7B}" dt="2021-04-07T13:06:01.073" v="672" actId="478"/>
          <ac:spMkLst>
            <pc:docMk/>
            <pc:sldMk cId="3414118523" sldId="794"/>
            <ac:spMk id="169" creationId="{FCA8DEF8-43D7-4788-87D1-2F3F7EEE93E0}"/>
          </ac:spMkLst>
        </pc:spChg>
        <pc:spChg chg="del">
          <ac:chgData name="Lei Wu" userId="f083b2a8aea23a2f" providerId="LiveId" clId="{ABADB4FB-5B15-4D28-8DBD-D652F05B6F7B}" dt="2021-04-07T13:06:01.073" v="672" actId="478"/>
          <ac:spMkLst>
            <pc:docMk/>
            <pc:sldMk cId="3414118523" sldId="794"/>
            <ac:spMk id="170" creationId="{847DF84A-0307-4C56-AD8B-36A9A9D71598}"/>
          </ac:spMkLst>
        </pc:spChg>
        <pc:spChg chg="del">
          <ac:chgData name="Lei Wu" userId="f083b2a8aea23a2f" providerId="LiveId" clId="{ABADB4FB-5B15-4D28-8DBD-D652F05B6F7B}" dt="2021-04-07T13:06:01.073" v="672" actId="478"/>
          <ac:spMkLst>
            <pc:docMk/>
            <pc:sldMk cId="3414118523" sldId="794"/>
            <ac:spMk id="171" creationId="{DCF24656-7763-47A1-B102-D2FD09EA8A69}"/>
          </ac:spMkLst>
        </pc:spChg>
        <pc:spChg chg="del">
          <ac:chgData name="Lei Wu" userId="f083b2a8aea23a2f" providerId="LiveId" clId="{ABADB4FB-5B15-4D28-8DBD-D652F05B6F7B}" dt="2021-04-07T13:06:01.073" v="672" actId="478"/>
          <ac:spMkLst>
            <pc:docMk/>
            <pc:sldMk cId="3414118523" sldId="794"/>
            <ac:spMk id="172" creationId="{5EA437EF-5DDB-47A2-94F7-5B198481A0C0}"/>
          </ac:spMkLst>
        </pc:spChg>
        <pc:spChg chg="del">
          <ac:chgData name="Lei Wu" userId="f083b2a8aea23a2f" providerId="LiveId" clId="{ABADB4FB-5B15-4D28-8DBD-D652F05B6F7B}" dt="2021-04-07T13:06:01.073" v="672" actId="478"/>
          <ac:spMkLst>
            <pc:docMk/>
            <pc:sldMk cId="3414118523" sldId="794"/>
            <ac:spMk id="173" creationId="{DC852FD1-F605-4425-AA6A-D12A7E0798B4}"/>
          </ac:spMkLst>
        </pc:spChg>
        <pc:spChg chg="del">
          <ac:chgData name="Lei Wu" userId="f083b2a8aea23a2f" providerId="LiveId" clId="{ABADB4FB-5B15-4D28-8DBD-D652F05B6F7B}" dt="2021-04-07T13:06:01.073" v="672" actId="478"/>
          <ac:spMkLst>
            <pc:docMk/>
            <pc:sldMk cId="3414118523" sldId="794"/>
            <ac:spMk id="174" creationId="{D78DD52B-140D-4532-AB91-F6014F245A63}"/>
          </ac:spMkLst>
        </pc:spChg>
        <pc:spChg chg="del">
          <ac:chgData name="Lei Wu" userId="f083b2a8aea23a2f" providerId="LiveId" clId="{ABADB4FB-5B15-4D28-8DBD-D652F05B6F7B}" dt="2021-04-07T13:06:01.073" v="672" actId="478"/>
          <ac:spMkLst>
            <pc:docMk/>
            <pc:sldMk cId="3414118523" sldId="794"/>
            <ac:spMk id="175" creationId="{A9834E06-6768-426F-9FCB-7FC32AE7F099}"/>
          </ac:spMkLst>
        </pc:spChg>
        <pc:spChg chg="del">
          <ac:chgData name="Lei Wu" userId="f083b2a8aea23a2f" providerId="LiveId" clId="{ABADB4FB-5B15-4D28-8DBD-D652F05B6F7B}" dt="2021-04-07T13:06:01.073" v="672" actId="478"/>
          <ac:spMkLst>
            <pc:docMk/>
            <pc:sldMk cId="3414118523" sldId="794"/>
            <ac:spMk id="176" creationId="{41DBDCFF-3121-4345-95D0-27CF4F63ED49}"/>
          </ac:spMkLst>
        </pc:spChg>
        <pc:spChg chg="del">
          <ac:chgData name="Lei Wu" userId="f083b2a8aea23a2f" providerId="LiveId" clId="{ABADB4FB-5B15-4D28-8DBD-D652F05B6F7B}" dt="2021-04-07T13:06:01.073" v="672" actId="478"/>
          <ac:spMkLst>
            <pc:docMk/>
            <pc:sldMk cId="3414118523" sldId="794"/>
            <ac:spMk id="177" creationId="{A489A707-A11B-4FA2-A4AA-90F96439B72F}"/>
          </ac:spMkLst>
        </pc:spChg>
        <pc:spChg chg="del">
          <ac:chgData name="Lei Wu" userId="f083b2a8aea23a2f" providerId="LiveId" clId="{ABADB4FB-5B15-4D28-8DBD-D652F05B6F7B}" dt="2021-04-07T13:06:01.073" v="672" actId="478"/>
          <ac:spMkLst>
            <pc:docMk/>
            <pc:sldMk cId="3414118523" sldId="794"/>
            <ac:spMk id="178" creationId="{C0E3616F-6932-4A45-8086-DA0E3AA4FCBE}"/>
          </ac:spMkLst>
        </pc:spChg>
        <pc:spChg chg="del">
          <ac:chgData name="Lei Wu" userId="f083b2a8aea23a2f" providerId="LiveId" clId="{ABADB4FB-5B15-4D28-8DBD-D652F05B6F7B}" dt="2021-04-07T13:06:01.073" v="672" actId="478"/>
          <ac:spMkLst>
            <pc:docMk/>
            <pc:sldMk cId="3414118523" sldId="794"/>
            <ac:spMk id="179" creationId="{9068EDB1-98CD-4CB5-A5F1-7CB41544814C}"/>
          </ac:spMkLst>
        </pc:spChg>
        <pc:spChg chg="del">
          <ac:chgData name="Lei Wu" userId="f083b2a8aea23a2f" providerId="LiveId" clId="{ABADB4FB-5B15-4D28-8DBD-D652F05B6F7B}" dt="2021-04-07T13:06:01.073" v="672" actId="478"/>
          <ac:spMkLst>
            <pc:docMk/>
            <pc:sldMk cId="3414118523" sldId="794"/>
            <ac:spMk id="180" creationId="{FFF38571-5A7E-4B8D-80E1-FFC1C59D8C20}"/>
          </ac:spMkLst>
        </pc:spChg>
        <pc:spChg chg="del">
          <ac:chgData name="Lei Wu" userId="f083b2a8aea23a2f" providerId="LiveId" clId="{ABADB4FB-5B15-4D28-8DBD-D652F05B6F7B}" dt="2021-04-07T13:06:01.073" v="672" actId="478"/>
          <ac:spMkLst>
            <pc:docMk/>
            <pc:sldMk cId="3414118523" sldId="794"/>
            <ac:spMk id="181" creationId="{8E5F8116-2402-4943-861A-FA95688A8000}"/>
          </ac:spMkLst>
        </pc:spChg>
        <pc:spChg chg="del">
          <ac:chgData name="Lei Wu" userId="f083b2a8aea23a2f" providerId="LiveId" clId="{ABADB4FB-5B15-4D28-8DBD-D652F05B6F7B}" dt="2021-04-07T13:06:01.073" v="672" actId="478"/>
          <ac:spMkLst>
            <pc:docMk/>
            <pc:sldMk cId="3414118523" sldId="794"/>
            <ac:spMk id="182" creationId="{02424D42-0461-469D-9571-A6C60D7B6467}"/>
          </ac:spMkLst>
        </pc:spChg>
        <pc:spChg chg="del">
          <ac:chgData name="Lei Wu" userId="f083b2a8aea23a2f" providerId="LiveId" clId="{ABADB4FB-5B15-4D28-8DBD-D652F05B6F7B}" dt="2021-04-07T13:06:01.073" v="672" actId="478"/>
          <ac:spMkLst>
            <pc:docMk/>
            <pc:sldMk cId="3414118523" sldId="794"/>
            <ac:spMk id="183" creationId="{6B17C675-9355-4992-9066-23B244BB4A5E}"/>
          </ac:spMkLst>
        </pc:spChg>
        <pc:spChg chg="del">
          <ac:chgData name="Lei Wu" userId="f083b2a8aea23a2f" providerId="LiveId" clId="{ABADB4FB-5B15-4D28-8DBD-D652F05B6F7B}" dt="2021-04-07T13:06:01.073" v="672" actId="478"/>
          <ac:spMkLst>
            <pc:docMk/>
            <pc:sldMk cId="3414118523" sldId="794"/>
            <ac:spMk id="184" creationId="{AD3D6BF9-CB5D-42D5-8B6A-7E5E03B4EAFC}"/>
          </ac:spMkLst>
        </pc:spChg>
        <pc:spChg chg="del">
          <ac:chgData name="Lei Wu" userId="f083b2a8aea23a2f" providerId="LiveId" clId="{ABADB4FB-5B15-4D28-8DBD-D652F05B6F7B}" dt="2021-04-07T13:06:01.073" v="672" actId="478"/>
          <ac:spMkLst>
            <pc:docMk/>
            <pc:sldMk cId="3414118523" sldId="794"/>
            <ac:spMk id="185" creationId="{8C7A9B85-CC81-499F-A545-7D215E9BDD70}"/>
          </ac:spMkLst>
        </pc:spChg>
        <pc:spChg chg="del">
          <ac:chgData name="Lei Wu" userId="f083b2a8aea23a2f" providerId="LiveId" clId="{ABADB4FB-5B15-4D28-8DBD-D652F05B6F7B}" dt="2021-04-07T13:06:01.073" v="672" actId="478"/>
          <ac:spMkLst>
            <pc:docMk/>
            <pc:sldMk cId="3414118523" sldId="794"/>
            <ac:spMk id="186" creationId="{7E4DCE50-354A-44CE-94FE-8E22846CEF97}"/>
          </ac:spMkLst>
        </pc:spChg>
        <pc:spChg chg="del">
          <ac:chgData name="Lei Wu" userId="f083b2a8aea23a2f" providerId="LiveId" clId="{ABADB4FB-5B15-4D28-8DBD-D652F05B6F7B}" dt="2021-04-07T13:06:01.073" v="672" actId="478"/>
          <ac:spMkLst>
            <pc:docMk/>
            <pc:sldMk cId="3414118523" sldId="794"/>
            <ac:spMk id="187" creationId="{8C6BDB34-D635-4B6C-977B-68165347167F}"/>
          </ac:spMkLst>
        </pc:spChg>
        <pc:spChg chg="del">
          <ac:chgData name="Lei Wu" userId="f083b2a8aea23a2f" providerId="LiveId" clId="{ABADB4FB-5B15-4D28-8DBD-D652F05B6F7B}" dt="2021-04-07T13:06:01.073" v="672" actId="478"/>
          <ac:spMkLst>
            <pc:docMk/>
            <pc:sldMk cId="3414118523" sldId="794"/>
            <ac:spMk id="188" creationId="{51F34D32-33DF-4998-B698-728C1FFFC31D}"/>
          </ac:spMkLst>
        </pc:spChg>
        <pc:spChg chg="del">
          <ac:chgData name="Lei Wu" userId="f083b2a8aea23a2f" providerId="LiveId" clId="{ABADB4FB-5B15-4D28-8DBD-D652F05B6F7B}" dt="2021-04-07T13:06:01.073" v="672" actId="478"/>
          <ac:spMkLst>
            <pc:docMk/>
            <pc:sldMk cId="3414118523" sldId="794"/>
            <ac:spMk id="189" creationId="{42A47C52-9C01-4195-BAF2-1BFDF8C5298C}"/>
          </ac:spMkLst>
        </pc:spChg>
        <pc:spChg chg="del">
          <ac:chgData name="Lei Wu" userId="f083b2a8aea23a2f" providerId="LiveId" clId="{ABADB4FB-5B15-4D28-8DBD-D652F05B6F7B}" dt="2021-04-07T13:06:01.073" v="672" actId="478"/>
          <ac:spMkLst>
            <pc:docMk/>
            <pc:sldMk cId="3414118523" sldId="794"/>
            <ac:spMk id="190" creationId="{077B7B91-0A50-4CCA-9DFE-67EAF568DCE4}"/>
          </ac:spMkLst>
        </pc:spChg>
        <pc:spChg chg="del">
          <ac:chgData name="Lei Wu" userId="f083b2a8aea23a2f" providerId="LiveId" clId="{ABADB4FB-5B15-4D28-8DBD-D652F05B6F7B}" dt="2021-04-07T13:06:01.073" v="672" actId="478"/>
          <ac:spMkLst>
            <pc:docMk/>
            <pc:sldMk cId="3414118523" sldId="794"/>
            <ac:spMk id="191" creationId="{C70DB441-749C-49A8-8510-942DE01365D8}"/>
          </ac:spMkLst>
        </pc:spChg>
        <pc:spChg chg="del">
          <ac:chgData name="Lei Wu" userId="f083b2a8aea23a2f" providerId="LiveId" clId="{ABADB4FB-5B15-4D28-8DBD-D652F05B6F7B}" dt="2021-04-07T13:06:01.073" v="672" actId="478"/>
          <ac:spMkLst>
            <pc:docMk/>
            <pc:sldMk cId="3414118523" sldId="794"/>
            <ac:spMk id="192" creationId="{0BBD6AD9-FDD4-4AC5-93B0-48633C153D5B}"/>
          </ac:spMkLst>
        </pc:spChg>
        <pc:spChg chg="del">
          <ac:chgData name="Lei Wu" userId="f083b2a8aea23a2f" providerId="LiveId" clId="{ABADB4FB-5B15-4D28-8DBD-D652F05B6F7B}" dt="2021-04-07T13:06:01.073" v="672" actId="478"/>
          <ac:spMkLst>
            <pc:docMk/>
            <pc:sldMk cId="3414118523" sldId="794"/>
            <ac:spMk id="193" creationId="{55EA2581-EFC6-4FE7-BC67-2300418C8A41}"/>
          </ac:spMkLst>
        </pc:spChg>
        <pc:spChg chg="del">
          <ac:chgData name="Lei Wu" userId="f083b2a8aea23a2f" providerId="LiveId" clId="{ABADB4FB-5B15-4D28-8DBD-D652F05B6F7B}" dt="2021-04-07T13:06:01.073" v="672" actId="478"/>
          <ac:spMkLst>
            <pc:docMk/>
            <pc:sldMk cId="3414118523" sldId="794"/>
            <ac:spMk id="194" creationId="{89B1864D-F997-473B-AACD-A6A92F6603B6}"/>
          </ac:spMkLst>
        </pc:spChg>
        <pc:spChg chg="del">
          <ac:chgData name="Lei Wu" userId="f083b2a8aea23a2f" providerId="LiveId" clId="{ABADB4FB-5B15-4D28-8DBD-D652F05B6F7B}" dt="2021-04-07T13:06:01.073" v="672" actId="478"/>
          <ac:spMkLst>
            <pc:docMk/>
            <pc:sldMk cId="3414118523" sldId="794"/>
            <ac:spMk id="195" creationId="{16BA4E6A-B746-4AF0-861E-0021FCF3BCDB}"/>
          </ac:spMkLst>
        </pc:spChg>
        <pc:spChg chg="del">
          <ac:chgData name="Lei Wu" userId="f083b2a8aea23a2f" providerId="LiveId" clId="{ABADB4FB-5B15-4D28-8DBD-D652F05B6F7B}" dt="2021-04-07T13:06:01.073" v="672" actId="478"/>
          <ac:spMkLst>
            <pc:docMk/>
            <pc:sldMk cId="3414118523" sldId="794"/>
            <ac:spMk id="196" creationId="{A47BA4BC-CEB0-4745-B814-EBABF219775F}"/>
          </ac:spMkLst>
        </pc:spChg>
        <pc:spChg chg="del">
          <ac:chgData name="Lei Wu" userId="f083b2a8aea23a2f" providerId="LiveId" clId="{ABADB4FB-5B15-4D28-8DBD-D652F05B6F7B}" dt="2021-04-07T13:06:01.073" v="672" actId="478"/>
          <ac:spMkLst>
            <pc:docMk/>
            <pc:sldMk cId="3414118523" sldId="794"/>
            <ac:spMk id="197" creationId="{FCD586B6-FDBC-4CA4-B504-FD3B7BEFA95C}"/>
          </ac:spMkLst>
        </pc:spChg>
        <pc:spChg chg="del">
          <ac:chgData name="Lei Wu" userId="f083b2a8aea23a2f" providerId="LiveId" clId="{ABADB4FB-5B15-4D28-8DBD-D652F05B6F7B}" dt="2021-04-07T13:06:01.073" v="672" actId="478"/>
          <ac:spMkLst>
            <pc:docMk/>
            <pc:sldMk cId="3414118523" sldId="794"/>
            <ac:spMk id="198" creationId="{08403C7A-C57C-4032-9606-18DDA2C37739}"/>
          </ac:spMkLst>
        </pc:spChg>
        <pc:spChg chg="del">
          <ac:chgData name="Lei Wu" userId="f083b2a8aea23a2f" providerId="LiveId" clId="{ABADB4FB-5B15-4D28-8DBD-D652F05B6F7B}" dt="2021-04-07T13:06:01.073" v="672" actId="478"/>
          <ac:spMkLst>
            <pc:docMk/>
            <pc:sldMk cId="3414118523" sldId="794"/>
            <ac:spMk id="199" creationId="{9EAC13BC-1263-4332-9E58-8430AD6C5C6F}"/>
          </ac:spMkLst>
        </pc:spChg>
        <pc:spChg chg="del">
          <ac:chgData name="Lei Wu" userId="f083b2a8aea23a2f" providerId="LiveId" clId="{ABADB4FB-5B15-4D28-8DBD-D652F05B6F7B}" dt="2021-04-07T13:06:01.073" v="672" actId="478"/>
          <ac:spMkLst>
            <pc:docMk/>
            <pc:sldMk cId="3414118523" sldId="794"/>
            <ac:spMk id="200" creationId="{D6E531FB-6C83-4AD8-9A0F-C05BF239291D}"/>
          </ac:spMkLst>
        </pc:spChg>
        <pc:spChg chg="del">
          <ac:chgData name="Lei Wu" userId="f083b2a8aea23a2f" providerId="LiveId" clId="{ABADB4FB-5B15-4D28-8DBD-D652F05B6F7B}" dt="2021-04-07T13:06:01.073" v="672" actId="478"/>
          <ac:spMkLst>
            <pc:docMk/>
            <pc:sldMk cId="3414118523" sldId="794"/>
            <ac:spMk id="201" creationId="{E8D2F6D2-E031-464A-A278-840A1D30C72B}"/>
          </ac:spMkLst>
        </pc:spChg>
        <pc:spChg chg="del">
          <ac:chgData name="Lei Wu" userId="f083b2a8aea23a2f" providerId="LiveId" clId="{ABADB4FB-5B15-4D28-8DBD-D652F05B6F7B}" dt="2021-04-07T13:06:01.073" v="672" actId="478"/>
          <ac:spMkLst>
            <pc:docMk/>
            <pc:sldMk cId="3414118523" sldId="794"/>
            <ac:spMk id="202" creationId="{DEC21BEE-B71B-4D67-BF9E-DE80FCDBCDE1}"/>
          </ac:spMkLst>
        </pc:spChg>
        <pc:spChg chg="del">
          <ac:chgData name="Lei Wu" userId="f083b2a8aea23a2f" providerId="LiveId" clId="{ABADB4FB-5B15-4D28-8DBD-D652F05B6F7B}" dt="2021-04-07T13:06:01.073" v="672" actId="478"/>
          <ac:spMkLst>
            <pc:docMk/>
            <pc:sldMk cId="3414118523" sldId="794"/>
            <ac:spMk id="203" creationId="{FD0F93B1-56E3-4A72-A92E-4FE04EF1A8F7}"/>
          </ac:spMkLst>
        </pc:spChg>
        <pc:spChg chg="del">
          <ac:chgData name="Lei Wu" userId="f083b2a8aea23a2f" providerId="LiveId" clId="{ABADB4FB-5B15-4D28-8DBD-D652F05B6F7B}" dt="2021-04-07T13:06:01.073" v="672" actId="478"/>
          <ac:spMkLst>
            <pc:docMk/>
            <pc:sldMk cId="3414118523" sldId="794"/>
            <ac:spMk id="204" creationId="{BD6AA01C-DD96-4E20-90FB-495D9EBDA2C2}"/>
          </ac:spMkLst>
        </pc:spChg>
        <pc:spChg chg="del">
          <ac:chgData name="Lei Wu" userId="f083b2a8aea23a2f" providerId="LiveId" clId="{ABADB4FB-5B15-4D28-8DBD-D652F05B6F7B}" dt="2021-04-07T13:06:01.073" v="672" actId="478"/>
          <ac:spMkLst>
            <pc:docMk/>
            <pc:sldMk cId="3414118523" sldId="794"/>
            <ac:spMk id="205" creationId="{BE99837C-8173-4EAB-9BC7-76A25BB2EDE0}"/>
          </ac:spMkLst>
        </pc:spChg>
        <pc:spChg chg="del">
          <ac:chgData name="Lei Wu" userId="f083b2a8aea23a2f" providerId="LiveId" clId="{ABADB4FB-5B15-4D28-8DBD-D652F05B6F7B}" dt="2021-04-07T13:06:01.073" v="672" actId="478"/>
          <ac:spMkLst>
            <pc:docMk/>
            <pc:sldMk cId="3414118523" sldId="794"/>
            <ac:spMk id="206" creationId="{402C0F60-E710-444C-A531-E0F0E8EEDCB0}"/>
          </ac:spMkLst>
        </pc:spChg>
        <pc:spChg chg="del">
          <ac:chgData name="Lei Wu" userId="f083b2a8aea23a2f" providerId="LiveId" clId="{ABADB4FB-5B15-4D28-8DBD-D652F05B6F7B}" dt="2021-04-07T13:06:01.073" v="672" actId="478"/>
          <ac:spMkLst>
            <pc:docMk/>
            <pc:sldMk cId="3414118523" sldId="794"/>
            <ac:spMk id="207" creationId="{E7A342E5-ED9A-454C-9DA5-1C08BDB25003}"/>
          </ac:spMkLst>
        </pc:spChg>
        <pc:spChg chg="del">
          <ac:chgData name="Lei Wu" userId="f083b2a8aea23a2f" providerId="LiveId" clId="{ABADB4FB-5B15-4D28-8DBD-D652F05B6F7B}" dt="2021-04-07T13:06:01.073" v="672" actId="478"/>
          <ac:spMkLst>
            <pc:docMk/>
            <pc:sldMk cId="3414118523" sldId="794"/>
            <ac:spMk id="208" creationId="{5E3583FB-2931-4AE7-BD32-82CC35EFE54B}"/>
          </ac:spMkLst>
        </pc:spChg>
        <pc:spChg chg="del">
          <ac:chgData name="Lei Wu" userId="f083b2a8aea23a2f" providerId="LiveId" clId="{ABADB4FB-5B15-4D28-8DBD-D652F05B6F7B}" dt="2021-04-07T13:06:01.073" v="672" actId="478"/>
          <ac:spMkLst>
            <pc:docMk/>
            <pc:sldMk cId="3414118523" sldId="794"/>
            <ac:spMk id="209" creationId="{309B3E5D-C0BB-44F7-A6A8-49FCFC7071C7}"/>
          </ac:spMkLst>
        </pc:spChg>
        <pc:spChg chg="del">
          <ac:chgData name="Lei Wu" userId="f083b2a8aea23a2f" providerId="LiveId" clId="{ABADB4FB-5B15-4D28-8DBD-D652F05B6F7B}" dt="2021-04-07T13:06:01.073" v="672" actId="478"/>
          <ac:spMkLst>
            <pc:docMk/>
            <pc:sldMk cId="3414118523" sldId="794"/>
            <ac:spMk id="210" creationId="{9073E36E-3062-455C-B30A-5EB9563DA2BB}"/>
          </ac:spMkLst>
        </pc:spChg>
        <pc:spChg chg="del">
          <ac:chgData name="Lei Wu" userId="f083b2a8aea23a2f" providerId="LiveId" clId="{ABADB4FB-5B15-4D28-8DBD-D652F05B6F7B}" dt="2021-04-07T13:06:01.073" v="672" actId="478"/>
          <ac:spMkLst>
            <pc:docMk/>
            <pc:sldMk cId="3414118523" sldId="794"/>
            <ac:spMk id="211" creationId="{6E224D1D-403B-4139-978A-A2EC75FCEE09}"/>
          </ac:spMkLst>
        </pc:spChg>
        <pc:spChg chg="del">
          <ac:chgData name="Lei Wu" userId="f083b2a8aea23a2f" providerId="LiveId" clId="{ABADB4FB-5B15-4D28-8DBD-D652F05B6F7B}" dt="2021-04-07T13:06:01.073" v="672" actId="478"/>
          <ac:spMkLst>
            <pc:docMk/>
            <pc:sldMk cId="3414118523" sldId="794"/>
            <ac:spMk id="212" creationId="{FEC15585-B303-4042-A531-3E7FE772140E}"/>
          </ac:spMkLst>
        </pc:spChg>
        <pc:spChg chg="del">
          <ac:chgData name="Lei Wu" userId="f083b2a8aea23a2f" providerId="LiveId" clId="{ABADB4FB-5B15-4D28-8DBD-D652F05B6F7B}" dt="2021-04-07T13:06:01.073" v="672" actId="478"/>
          <ac:spMkLst>
            <pc:docMk/>
            <pc:sldMk cId="3414118523" sldId="794"/>
            <ac:spMk id="213" creationId="{80B2C59A-9162-4BA2-B8CB-6EE6E3C31328}"/>
          </ac:spMkLst>
        </pc:spChg>
        <pc:spChg chg="del">
          <ac:chgData name="Lei Wu" userId="f083b2a8aea23a2f" providerId="LiveId" clId="{ABADB4FB-5B15-4D28-8DBD-D652F05B6F7B}" dt="2021-04-07T13:06:01.073" v="672" actId="478"/>
          <ac:spMkLst>
            <pc:docMk/>
            <pc:sldMk cId="3414118523" sldId="794"/>
            <ac:spMk id="214" creationId="{52D1938E-375E-4D9B-A70F-5B6AE17CABAA}"/>
          </ac:spMkLst>
        </pc:spChg>
        <pc:spChg chg="del">
          <ac:chgData name="Lei Wu" userId="f083b2a8aea23a2f" providerId="LiveId" clId="{ABADB4FB-5B15-4D28-8DBD-D652F05B6F7B}" dt="2021-04-07T13:06:01.073" v="672" actId="478"/>
          <ac:spMkLst>
            <pc:docMk/>
            <pc:sldMk cId="3414118523" sldId="794"/>
            <ac:spMk id="215" creationId="{BE54891A-13D8-43CD-BF5F-B3A45C755D04}"/>
          </ac:spMkLst>
        </pc:spChg>
        <pc:spChg chg="del">
          <ac:chgData name="Lei Wu" userId="f083b2a8aea23a2f" providerId="LiveId" clId="{ABADB4FB-5B15-4D28-8DBD-D652F05B6F7B}" dt="2021-04-07T13:06:01.073" v="672" actId="478"/>
          <ac:spMkLst>
            <pc:docMk/>
            <pc:sldMk cId="3414118523" sldId="794"/>
            <ac:spMk id="216" creationId="{47C0961B-7E31-43EC-8543-91B7560C15CA}"/>
          </ac:spMkLst>
        </pc:spChg>
        <pc:spChg chg="del">
          <ac:chgData name="Lei Wu" userId="f083b2a8aea23a2f" providerId="LiveId" clId="{ABADB4FB-5B15-4D28-8DBD-D652F05B6F7B}" dt="2021-04-07T13:06:01.073" v="672" actId="478"/>
          <ac:spMkLst>
            <pc:docMk/>
            <pc:sldMk cId="3414118523" sldId="794"/>
            <ac:spMk id="217" creationId="{A69F0237-0689-42BB-9655-2E436116DAD0}"/>
          </ac:spMkLst>
        </pc:spChg>
        <pc:spChg chg="del">
          <ac:chgData name="Lei Wu" userId="f083b2a8aea23a2f" providerId="LiveId" clId="{ABADB4FB-5B15-4D28-8DBD-D652F05B6F7B}" dt="2021-04-07T13:06:01.073" v="672" actId="478"/>
          <ac:spMkLst>
            <pc:docMk/>
            <pc:sldMk cId="3414118523" sldId="794"/>
            <ac:spMk id="218" creationId="{9DE93341-7F4B-4110-850A-9E6D18BC93F9}"/>
          </ac:spMkLst>
        </pc:spChg>
        <pc:spChg chg="del">
          <ac:chgData name="Lei Wu" userId="f083b2a8aea23a2f" providerId="LiveId" clId="{ABADB4FB-5B15-4D28-8DBD-D652F05B6F7B}" dt="2021-04-07T13:06:01.073" v="672" actId="478"/>
          <ac:spMkLst>
            <pc:docMk/>
            <pc:sldMk cId="3414118523" sldId="794"/>
            <ac:spMk id="219" creationId="{B76D07AD-0D37-4E06-81D9-B3F7EC39FC71}"/>
          </ac:spMkLst>
        </pc:spChg>
        <pc:spChg chg="del">
          <ac:chgData name="Lei Wu" userId="f083b2a8aea23a2f" providerId="LiveId" clId="{ABADB4FB-5B15-4D28-8DBD-D652F05B6F7B}" dt="2021-04-07T13:06:01.073" v="672" actId="478"/>
          <ac:spMkLst>
            <pc:docMk/>
            <pc:sldMk cId="3414118523" sldId="794"/>
            <ac:spMk id="220" creationId="{B8B21F0C-5FCE-415E-9692-577BF2D0838A}"/>
          </ac:spMkLst>
        </pc:spChg>
        <pc:spChg chg="del">
          <ac:chgData name="Lei Wu" userId="f083b2a8aea23a2f" providerId="LiveId" clId="{ABADB4FB-5B15-4D28-8DBD-D652F05B6F7B}" dt="2021-04-07T13:06:01.073" v="672" actId="478"/>
          <ac:spMkLst>
            <pc:docMk/>
            <pc:sldMk cId="3414118523" sldId="794"/>
            <ac:spMk id="221" creationId="{9E6453EF-9321-4DCE-94DC-D984730BD38E}"/>
          </ac:spMkLst>
        </pc:spChg>
        <pc:spChg chg="del">
          <ac:chgData name="Lei Wu" userId="f083b2a8aea23a2f" providerId="LiveId" clId="{ABADB4FB-5B15-4D28-8DBD-D652F05B6F7B}" dt="2021-04-07T13:06:01.073" v="672" actId="478"/>
          <ac:spMkLst>
            <pc:docMk/>
            <pc:sldMk cId="3414118523" sldId="794"/>
            <ac:spMk id="222" creationId="{59C6B1D6-D1AD-4DEB-9495-C26DA728A745}"/>
          </ac:spMkLst>
        </pc:spChg>
        <pc:spChg chg="del">
          <ac:chgData name="Lei Wu" userId="f083b2a8aea23a2f" providerId="LiveId" clId="{ABADB4FB-5B15-4D28-8DBD-D652F05B6F7B}" dt="2021-04-07T13:06:01.073" v="672" actId="478"/>
          <ac:spMkLst>
            <pc:docMk/>
            <pc:sldMk cId="3414118523" sldId="794"/>
            <ac:spMk id="223" creationId="{10102A38-113B-4E09-AB88-4EB9FBC2A28C}"/>
          </ac:spMkLst>
        </pc:spChg>
        <pc:spChg chg="del">
          <ac:chgData name="Lei Wu" userId="f083b2a8aea23a2f" providerId="LiveId" clId="{ABADB4FB-5B15-4D28-8DBD-D652F05B6F7B}" dt="2021-04-07T13:06:01.073" v="672" actId="478"/>
          <ac:spMkLst>
            <pc:docMk/>
            <pc:sldMk cId="3414118523" sldId="794"/>
            <ac:spMk id="224" creationId="{6BA8DBF3-94F7-49D7-B8A1-13FDA3878EF7}"/>
          </ac:spMkLst>
        </pc:spChg>
        <pc:spChg chg="del">
          <ac:chgData name="Lei Wu" userId="f083b2a8aea23a2f" providerId="LiveId" clId="{ABADB4FB-5B15-4D28-8DBD-D652F05B6F7B}" dt="2021-04-07T13:06:01.073" v="672" actId="478"/>
          <ac:spMkLst>
            <pc:docMk/>
            <pc:sldMk cId="3414118523" sldId="794"/>
            <ac:spMk id="225" creationId="{B929B969-172A-4BB2-B637-6F6DB5452CE3}"/>
          </ac:spMkLst>
        </pc:spChg>
        <pc:graphicFrameChg chg="add mod">
          <ac:chgData name="Lei Wu" userId="f083b2a8aea23a2f" providerId="LiveId" clId="{ABADB4FB-5B15-4D28-8DBD-D652F05B6F7B}" dt="2021-04-07T13:06:09.251" v="674" actId="1076"/>
          <ac:graphicFrameMkLst>
            <pc:docMk/>
            <pc:sldMk cId="3414118523" sldId="794"/>
            <ac:graphicFrameMk id="115" creationId="{8A8F1443-EB6F-43F8-AD47-429D7AB34D69}"/>
          </ac:graphicFrameMkLst>
        </pc:graphicFrameChg>
      </pc:sldChg>
      <pc:sldChg chg="delSp modSp mod">
        <pc:chgData name="Lei Wu" userId="f083b2a8aea23a2f" providerId="LiveId" clId="{ABADB4FB-5B15-4D28-8DBD-D652F05B6F7B}" dt="2021-04-07T13:08:36.866" v="716" actId="20577"/>
        <pc:sldMkLst>
          <pc:docMk/>
          <pc:sldMk cId="1367851679" sldId="795"/>
        </pc:sldMkLst>
        <pc:spChg chg="mod">
          <ac:chgData name="Lei Wu" userId="f083b2a8aea23a2f" providerId="LiveId" clId="{ABADB4FB-5B15-4D28-8DBD-D652F05B6F7B}" dt="2021-04-07T13:06:37.282" v="675"/>
          <ac:spMkLst>
            <pc:docMk/>
            <pc:sldMk cId="1367851679" sldId="795"/>
            <ac:spMk id="2" creationId="{00000000-0000-0000-0000-000000000000}"/>
          </ac:spMkLst>
        </pc:spChg>
        <pc:spChg chg="del">
          <ac:chgData name="Lei Wu" userId="f083b2a8aea23a2f" providerId="LiveId" clId="{ABADB4FB-5B15-4D28-8DBD-D652F05B6F7B}" dt="2021-04-07T13:06:47.665" v="677" actId="478"/>
          <ac:spMkLst>
            <pc:docMk/>
            <pc:sldMk cId="1367851679" sldId="795"/>
            <ac:spMk id="6" creationId="{E37ECB82-C7F7-40D8-8C7E-0B536AC7656B}"/>
          </ac:spMkLst>
        </pc:spChg>
        <pc:spChg chg="del">
          <ac:chgData name="Lei Wu" userId="f083b2a8aea23a2f" providerId="LiveId" clId="{ABADB4FB-5B15-4D28-8DBD-D652F05B6F7B}" dt="2021-04-07T13:06:47.665" v="677" actId="478"/>
          <ac:spMkLst>
            <pc:docMk/>
            <pc:sldMk cId="1367851679" sldId="795"/>
            <ac:spMk id="7" creationId="{A3ECDA42-355F-4635-B4A3-CEB2C3E6B4D8}"/>
          </ac:spMkLst>
        </pc:spChg>
        <pc:spChg chg="del">
          <ac:chgData name="Lei Wu" userId="f083b2a8aea23a2f" providerId="LiveId" clId="{ABADB4FB-5B15-4D28-8DBD-D652F05B6F7B}" dt="2021-04-07T13:06:47.665" v="677" actId="478"/>
          <ac:spMkLst>
            <pc:docMk/>
            <pc:sldMk cId="1367851679" sldId="795"/>
            <ac:spMk id="8" creationId="{8BF9D262-34FA-4EC3-A857-CD4DFC83548C}"/>
          </ac:spMkLst>
        </pc:spChg>
        <pc:spChg chg="del">
          <ac:chgData name="Lei Wu" userId="f083b2a8aea23a2f" providerId="LiveId" clId="{ABADB4FB-5B15-4D28-8DBD-D652F05B6F7B}" dt="2021-04-07T13:06:47.665" v="677" actId="478"/>
          <ac:spMkLst>
            <pc:docMk/>
            <pc:sldMk cId="1367851679" sldId="795"/>
            <ac:spMk id="9" creationId="{AADEABF8-5DA0-4915-8120-B57EA3299415}"/>
          </ac:spMkLst>
        </pc:spChg>
        <pc:spChg chg="del">
          <ac:chgData name="Lei Wu" userId="f083b2a8aea23a2f" providerId="LiveId" clId="{ABADB4FB-5B15-4D28-8DBD-D652F05B6F7B}" dt="2021-04-07T13:06:47.665" v="677" actId="478"/>
          <ac:spMkLst>
            <pc:docMk/>
            <pc:sldMk cId="1367851679" sldId="795"/>
            <ac:spMk id="10" creationId="{D0629AC5-2CF4-47F0-967C-1E3C83228569}"/>
          </ac:spMkLst>
        </pc:spChg>
        <pc:spChg chg="del">
          <ac:chgData name="Lei Wu" userId="f083b2a8aea23a2f" providerId="LiveId" clId="{ABADB4FB-5B15-4D28-8DBD-D652F05B6F7B}" dt="2021-04-07T13:06:47.665" v="677" actId="478"/>
          <ac:spMkLst>
            <pc:docMk/>
            <pc:sldMk cId="1367851679" sldId="795"/>
            <ac:spMk id="11" creationId="{5D438EA4-F340-4BDE-88ED-97FAC9A3141F}"/>
          </ac:spMkLst>
        </pc:spChg>
        <pc:spChg chg="del">
          <ac:chgData name="Lei Wu" userId="f083b2a8aea23a2f" providerId="LiveId" clId="{ABADB4FB-5B15-4D28-8DBD-D652F05B6F7B}" dt="2021-04-07T13:06:47.665" v="677" actId="478"/>
          <ac:spMkLst>
            <pc:docMk/>
            <pc:sldMk cId="1367851679" sldId="795"/>
            <ac:spMk id="12" creationId="{95B71115-9AD8-4074-BA62-F67D7CD3FF75}"/>
          </ac:spMkLst>
        </pc:spChg>
        <pc:spChg chg="del">
          <ac:chgData name="Lei Wu" userId="f083b2a8aea23a2f" providerId="LiveId" clId="{ABADB4FB-5B15-4D28-8DBD-D652F05B6F7B}" dt="2021-04-07T13:06:47.665" v="677" actId="478"/>
          <ac:spMkLst>
            <pc:docMk/>
            <pc:sldMk cId="1367851679" sldId="795"/>
            <ac:spMk id="13" creationId="{EFD3572D-AE97-4237-BDD4-991C4AFE91FD}"/>
          </ac:spMkLst>
        </pc:spChg>
        <pc:spChg chg="del">
          <ac:chgData name="Lei Wu" userId="f083b2a8aea23a2f" providerId="LiveId" clId="{ABADB4FB-5B15-4D28-8DBD-D652F05B6F7B}" dt="2021-04-07T13:06:47.665" v="677" actId="478"/>
          <ac:spMkLst>
            <pc:docMk/>
            <pc:sldMk cId="1367851679" sldId="795"/>
            <ac:spMk id="14" creationId="{03E825C0-0075-40E6-AD39-3C3C9557C6EF}"/>
          </ac:spMkLst>
        </pc:spChg>
        <pc:spChg chg="del">
          <ac:chgData name="Lei Wu" userId="f083b2a8aea23a2f" providerId="LiveId" clId="{ABADB4FB-5B15-4D28-8DBD-D652F05B6F7B}" dt="2021-04-07T13:06:47.665" v="677" actId="478"/>
          <ac:spMkLst>
            <pc:docMk/>
            <pc:sldMk cId="1367851679" sldId="795"/>
            <ac:spMk id="15" creationId="{19A47574-D6E4-4E38-B2DD-3857FA8A77FE}"/>
          </ac:spMkLst>
        </pc:spChg>
        <pc:spChg chg="del">
          <ac:chgData name="Lei Wu" userId="f083b2a8aea23a2f" providerId="LiveId" clId="{ABADB4FB-5B15-4D28-8DBD-D652F05B6F7B}" dt="2021-04-07T13:06:47.665" v="677" actId="478"/>
          <ac:spMkLst>
            <pc:docMk/>
            <pc:sldMk cId="1367851679" sldId="795"/>
            <ac:spMk id="16" creationId="{03673853-0451-4644-958B-D9CF411D145C}"/>
          </ac:spMkLst>
        </pc:spChg>
        <pc:spChg chg="del">
          <ac:chgData name="Lei Wu" userId="f083b2a8aea23a2f" providerId="LiveId" clId="{ABADB4FB-5B15-4D28-8DBD-D652F05B6F7B}" dt="2021-04-07T13:06:47.665" v="677" actId="478"/>
          <ac:spMkLst>
            <pc:docMk/>
            <pc:sldMk cId="1367851679" sldId="795"/>
            <ac:spMk id="17" creationId="{96052985-7853-47F7-8208-2F1A7FAB671C}"/>
          </ac:spMkLst>
        </pc:spChg>
        <pc:spChg chg="del">
          <ac:chgData name="Lei Wu" userId="f083b2a8aea23a2f" providerId="LiveId" clId="{ABADB4FB-5B15-4D28-8DBD-D652F05B6F7B}" dt="2021-04-07T13:06:47.665" v="677" actId="478"/>
          <ac:spMkLst>
            <pc:docMk/>
            <pc:sldMk cId="1367851679" sldId="795"/>
            <ac:spMk id="18" creationId="{4A84B4E4-82D7-449B-BE53-14CA8A765AF6}"/>
          </ac:spMkLst>
        </pc:spChg>
        <pc:spChg chg="del">
          <ac:chgData name="Lei Wu" userId="f083b2a8aea23a2f" providerId="LiveId" clId="{ABADB4FB-5B15-4D28-8DBD-D652F05B6F7B}" dt="2021-04-07T13:06:47.665" v="677" actId="478"/>
          <ac:spMkLst>
            <pc:docMk/>
            <pc:sldMk cId="1367851679" sldId="795"/>
            <ac:spMk id="19" creationId="{2E708D89-37C3-43E5-B2E8-B06A481D59BC}"/>
          </ac:spMkLst>
        </pc:spChg>
        <pc:spChg chg="del">
          <ac:chgData name="Lei Wu" userId="f083b2a8aea23a2f" providerId="LiveId" clId="{ABADB4FB-5B15-4D28-8DBD-D652F05B6F7B}" dt="2021-04-07T13:06:47.665" v="677" actId="478"/>
          <ac:spMkLst>
            <pc:docMk/>
            <pc:sldMk cId="1367851679" sldId="795"/>
            <ac:spMk id="21" creationId="{F622491A-7230-467A-9FDC-C24682D735F6}"/>
          </ac:spMkLst>
        </pc:spChg>
        <pc:spChg chg="del">
          <ac:chgData name="Lei Wu" userId="f083b2a8aea23a2f" providerId="LiveId" clId="{ABADB4FB-5B15-4D28-8DBD-D652F05B6F7B}" dt="2021-04-07T13:06:47.665" v="677" actId="478"/>
          <ac:spMkLst>
            <pc:docMk/>
            <pc:sldMk cId="1367851679" sldId="795"/>
            <ac:spMk id="22" creationId="{2194EE36-E370-43A9-ABA1-22D1A978F42F}"/>
          </ac:spMkLst>
        </pc:spChg>
        <pc:spChg chg="del">
          <ac:chgData name="Lei Wu" userId="f083b2a8aea23a2f" providerId="LiveId" clId="{ABADB4FB-5B15-4D28-8DBD-D652F05B6F7B}" dt="2021-04-07T13:06:47.665" v="677" actId="478"/>
          <ac:spMkLst>
            <pc:docMk/>
            <pc:sldMk cId="1367851679" sldId="795"/>
            <ac:spMk id="23" creationId="{55F726B5-D873-4008-BC99-9B1FD5C82B23}"/>
          </ac:spMkLst>
        </pc:spChg>
        <pc:spChg chg="del">
          <ac:chgData name="Lei Wu" userId="f083b2a8aea23a2f" providerId="LiveId" clId="{ABADB4FB-5B15-4D28-8DBD-D652F05B6F7B}" dt="2021-04-07T13:06:47.665" v="677" actId="478"/>
          <ac:spMkLst>
            <pc:docMk/>
            <pc:sldMk cId="1367851679" sldId="795"/>
            <ac:spMk id="24" creationId="{C1258F6A-39B9-4BDA-A7C1-37BB7A33A9F7}"/>
          </ac:spMkLst>
        </pc:spChg>
        <pc:spChg chg="del">
          <ac:chgData name="Lei Wu" userId="f083b2a8aea23a2f" providerId="LiveId" clId="{ABADB4FB-5B15-4D28-8DBD-D652F05B6F7B}" dt="2021-04-07T13:06:47.665" v="677" actId="478"/>
          <ac:spMkLst>
            <pc:docMk/>
            <pc:sldMk cId="1367851679" sldId="795"/>
            <ac:spMk id="25" creationId="{64F1614C-5B01-4891-8FB7-52BA2EFE2EFD}"/>
          </ac:spMkLst>
        </pc:spChg>
        <pc:spChg chg="del">
          <ac:chgData name="Lei Wu" userId="f083b2a8aea23a2f" providerId="LiveId" clId="{ABADB4FB-5B15-4D28-8DBD-D652F05B6F7B}" dt="2021-04-07T13:06:47.665" v="677" actId="478"/>
          <ac:spMkLst>
            <pc:docMk/>
            <pc:sldMk cId="1367851679" sldId="795"/>
            <ac:spMk id="26" creationId="{CC30321B-C65C-4B45-B24A-48E8C527DCDB}"/>
          </ac:spMkLst>
        </pc:spChg>
        <pc:spChg chg="del">
          <ac:chgData name="Lei Wu" userId="f083b2a8aea23a2f" providerId="LiveId" clId="{ABADB4FB-5B15-4D28-8DBD-D652F05B6F7B}" dt="2021-04-07T13:06:47.665" v="677" actId="478"/>
          <ac:spMkLst>
            <pc:docMk/>
            <pc:sldMk cId="1367851679" sldId="795"/>
            <ac:spMk id="27" creationId="{24E20471-0579-4066-A361-6B7D65257830}"/>
          </ac:spMkLst>
        </pc:spChg>
        <pc:spChg chg="del">
          <ac:chgData name="Lei Wu" userId="f083b2a8aea23a2f" providerId="LiveId" clId="{ABADB4FB-5B15-4D28-8DBD-D652F05B6F7B}" dt="2021-04-07T13:06:47.665" v="677" actId="478"/>
          <ac:spMkLst>
            <pc:docMk/>
            <pc:sldMk cId="1367851679" sldId="795"/>
            <ac:spMk id="28" creationId="{FB542B47-9B58-44C1-BCB9-2CCC236C3132}"/>
          </ac:spMkLst>
        </pc:spChg>
        <pc:spChg chg="del">
          <ac:chgData name="Lei Wu" userId="f083b2a8aea23a2f" providerId="LiveId" clId="{ABADB4FB-5B15-4D28-8DBD-D652F05B6F7B}" dt="2021-04-07T13:06:47.665" v="677" actId="478"/>
          <ac:spMkLst>
            <pc:docMk/>
            <pc:sldMk cId="1367851679" sldId="795"/>
            <ac:spMk id="29" creationId="{F7D1B46A-3C90-4F83-BD4D-471D7A150DAA}"/>
          </ac:spMkLst>
        </pc:spChg>
        <pc:spChg chg="del">
          <ac:chgData name="Lei Wu" userId="f083b2a8aea23a2f" providerId="LiveId" clId="{ABADB4FB-5B15-4D28-8DBD-D652F05B6F7B}" dt="2021-04-07T13:06:47.665" v="677" actId="478"/>
          <ac:spMkLst>
            <pc:docMk/>
            <pc:sldMk cId="1367851679" sldId="795"/>
            <ac:spMk id="30" creationId="{8B6D51B4-EAE3-40A2-A081-11534E73AA32}"/>
          </ac:spMkLst>
        </pc:spChg>
        <pc:spChg chg="del">
          <ac:chgData name="Lei Wu" userId="f083b2a8aea23a2f" providerId="LiveId" clId="{ABADB4FB-5B15-4D28-8DBD-D652F05B6F7B}" dt="2021-04-07T13:06:47.665" v="677" actId="478"/>
          <ac:spMkLst>
            <pc:docMk/>
            <pc:sldMk cId="1367851679" sldId="795"/>
            <ac:spMk id="31" creationId="{48647C80-6C6B-44E9-B249-B353880B58A6}"/>
          </ac:spMkLst>
        </pc:spChg>
        <pc:spChg chg="del">
          <ac:chgData name="Lei Wu" userId="f083b2a8aea23a2f" providerId="LiveId" clId="{ABADB4FB-5B15-4D28-8DBD-D652F05B6F7B}" dt="2021-04-07T13:06:47.665" v="677" actId="478"/>
          <ac:spMkLst>
            <pc:docMk/>
            <pc:sldMk cId="1367851679" sldId="795"/>
            <ac:spMk id="32" creationId="{91F10C8A-E4B0-4A81-9672-A6091EAE20CE}"/>
          </ac:spMkLst>
        </pc:spChg>
        <pc:spChg chg="del">
          <ac:chgData name="Lei Wu" userId="f083b2a8aea23a2f" providerId="LiveId" clId="{ABADB4FB-5B15-4D28-8DBD-D652F05B6F7B}" dt="2021-04-07T13:06:47.665" v="677" actId="478"/>
          <ac:spMkLst>
            <pc:docMk/>
            <pc:sldMk cId="1367851679" sldId="795"/>
            <ac:spMk id="33" creationId="{2F0654AC-00F8-4CF9-875A-074B4FAED8F3}"/>
          </ac:spMkLst>
        </pc:spChg>
        <pc:spChg chg="del">
          <ac:chgData name="Lei Wu" userId="f083b2a8aea23a2f" providerId="LiveId" clId="{ABADB4FB-5B15-4D28-8DBD-D652F05B6F7B}" dt="2021-04-07T13:06:47.665" v="677" actId="478"/>
          <ac:spMkLst>
            <pc:docMk/>
            <pc:sldMk cId="1367851679" sldId="795"/>
            <ac:spMk id="34" creationId="{6847D565-E18D-4556-B108-EA94B8941EB4}"/>
          </ac:spMkLst>
        </pc:spChg>
        <pc:spChg chg="del">
          <ac:chgData name="Lei Wu" userId="f083b2a8aea23a2f" providerId="LiveId" clId="{ABADB4FB-5B15-4D28-8DBD-D652F05B6F7B}" dt="2021-04-07T13:06:47.665" v="677" actId="478"/>
          <ac:spMkLst>
            <pc:docMk/>
            <pc:sldMk cId="1367851679" sldId="795"/>
            <ac:spMk id="35" creationId="{D8B262C9-6769-4A1D-A619-9BEAB27812A7}"/>
          </ac:spMkLst>
        </pc:spChg>
        <pc:spChg chg="del">
          <ac:chgData name="Lei Wu" userId="f083b2a8aea23a2f" providerId="LiveId" clId="{ABADB4FB-5B15-4D28-8DBD-D652F05B6F7B}" dt="2021-04-07T13:06:47.665" v="677" actId="478"/>
          <ac:spMkLst>
            <pc:docMk/>
            <pc:sldMk cId="1367851679" sldId="795"/>
            <ac:spMk id="36" creationId="{364EA924-4FA5-4DDE-A02B-C66495B60626}"/>
          </ac:spMkLst>
        </pc:spChg>
        <pc:spChg chg="del">
          <ac:chgData name="Lei Wu" userId="f083b2a8aea23a2f" providerId="LiveId" clId="{ABADB4FB-5B15-4D28-8DBD-D652F05B6F7B}" dt="2021-04-07T13:06:47.665" v="677" actId="478"/>
          <ac:spMkLst>
            <pc:docMk/>
            <pc:sldMk cId="1367851679" sldId="795"/>
            <ac:spMk id="37" creationId="{6BBD99A2-ADB1-4527-887B-C146E2EC4680}"/>
          </ac:spMkLst>
        </pc:spChg>
        <pc:spChg chg="del">
          <ac:chgData name="Lei Wu" userId="f083b2a8aea23a2f" providerId="LiveId" clId="{ABADB4FB-5B15-4D28-8DBD-D652F05B6F7B}" dt="2021-04-07T13:06:47.665" v="677" actId="478"/>
          <ac:spMkLst>
            <pc:docMk/>
            <pc:sldMk cId="1367851679" sldId="795"/>
            <ac:spMk id="38" creationId="{B8A0353F-EA26-49DD-8B98-33DB03CEEF94}"/>
          </ac:spMkLst>
        </pc:spChg>
        <pc:spChg chg="del">
          <ac:chgData name="Lei Wu" userId="f083b2a8aea23a2f" providerId="LiveId" clId="{ABADB4FB-5B15-4D28-8DBD-D652F05B6F7B}" dt="2021-04-07T13:06:47.665" v="677" actId="478"/>
          <ac:spMkLst>
            <pc:docMk/>
            <pc:sldMk cId="1367851679" sldId="795"/>
            <ac:spMk id="39" creationId="{B5912D7F-58CC-4B07-B54B-28BD25FB7761}"/>
          </ac:spMkLst>
        </pc:spChg>
        <pc:spChg chg="del">
          <ac:chgData name="Lei Wu" userId="f083b2a8aea23a2f" providerId="LiveId" clId="{ABADB4FB-5B15-4D28-8DBD-D652F05B6F7B}" dt="2021-04-07T13:06:47.665" v="677" actId="478"/>
          <ac:spMkLst>
            <pc:docMk/>
            <pc:sldMk cId="1367851679" sldId="795"/>
            <ac:spMk id="40" creationId="{67A80059-7469-4AEE-9657-7BF753F8AACE}"/>
          </ac:spMkLst>
        </pc:spChg>
        <pc:spChg chg="del">
          <ac:chgData name="Lei Wu" userId="f083b2a8aea23a2f" providerId="LiveId" clId="{ABADB4FB-5B15-4D28-8DBD-D652F05B6F7B}" dt="2021-04-07T13:06:47.665" v="677" actId="478"/>
          <ac:spMkLst>
            <pc:docMk/>
            <pc:sldMk cId="1367851679" sldId="795"/>
            <ac:spMk id="41" creationId="{439B733A-1647-4358-ADBC-C24992F04240}"/>
          </ac:spMkLst>
        </pc:spChg>
        <pc:spChg chg="del">
          <ac:chgData name="Lei Wu" userId="f083b2a8aea23a2f" providerId="LiveId" clId="{ABADB4FB-5B15-4D28-8DBD-D652F05B6F7B}" dt="2021-04-07T13:06:47.665" v="677" actId="478"/>
          <ac:spMkLst>
            <pc:docMk/>
            <pc:sldMk cId="1367851679" sldId="795"/>
            <ac:spMk id="42" creationId="{E9F9B107-37B6-46F2-8AA8-2E47FA1CC37D}"/>
          </ac:spMkLst>
        </pc:spChg>
        <pc:spChg chg="del">
          <ac:chgData name="Lei Wu" userId="f083b2a8aea23a2f" providerId="LiveId" clId="{ABADB4FB-5B15-4D28-8DBD-D652F05B6F7B}" dt="2021-04-07T13:06:47.665" v="677" actId="478"/>
          <ac:spMkLst>
            <pc:docMk/>
            <pc:sldMk cId="1367851679" sldId="795"/>
            <ac:spMk id="43" creationId="{C19FCF73-8416-44FC-8EB7-3BF97C8AD36D}"/>
          </ac:spMkLst>
        </pc:spChg>
        <pc:spChg chg="del">
          <ac:chgData name="Lei Wu" userId="f083b2a8aea23a2f" providerId="LiveId" clId="{ABADB4FB-5B15-4D28-8DBD-D652F05B6F7B}" dt="2021-04-07T13:06:47.665" v="677" actId="478"/>
          <ac:spMkLst>
            <pc:docMk/>
            <pc:sldMk cId="1367851679" sldId="795"/>
            <ac:spMk id="44" creationId="{0F0002E4-67E7-4CD1-8C81-76D9962C4DDA}"/>
          </ac:spMkLst>
        </pc:spChg>
        <pc:spChg chg="del">
          <ac:chgData name="Lei Wu" userId="f083b2a8aea23a2f" providerId="LiveId" clId="{ABADB4FB-5B15-4D28-8DBD-D652F05B6F7B}" dt="2021-04-07T13:06:47.665" v="677" actId="478"/>
          <ac:spMkLst>
            <pc:docMk/>
            <pc:sldMk cId="1367851679" sldId="795"/>
            <ac:spMk id="45" creationId="{6AB1C89A-F50B-434E-8F65-A9DF7B06C275}"/>
          </ac:spMkLst>
        </pc:spChg>
        <pc:spChg chg="del">
          <ac:chgData name="Lei Wu" userId="f083b2a8aea23a2f" providerId="LiveId" clId="{ABADB4FB-5B15-4D28-8DBD-D652F05B6F7B}" dt="2021-04-07T13:06:47.665" v="677" actId="478"/>
          <ac:spMkLst>
            <pc:docMk/>
            <pc:sldMk cId="1367851679" sldId="795"/>
            <ac:spMk id="46" creationId="{F4A638BF-73B5-4B7C-85D6-ED86AAC8C07B}"/>
          </ac:spMkLst>
        </pc:spChg>
        <pc:spChg chg="del">
          <ac:chgData name="Lei Wu" userId="f083b2a8aea23a2f" providerId="LiveId" clId="{ABADB4FB-5B15-4D28-8DBD-D652F05B6F7B}" dt="2021-04-07T13:06:47.665" v="677" actId="478"/>
          <ac:spMkLst>
            <pc:docMk/>
            <pc:sldMk cId="1367851679" sldId="795"/>
            <ac:spMk id="47" creationId="{533A9A6D-E04A-41F2-BD38-2EDD7B060B3C}"/>
          </ac:spMkLst>
        </pc:spChg>
        <pc:spChg chg="del">
          <ac:chgData name="Lei Wu" userId="f083b2a8aea23a2f" providerId="LiveId" clId="{ABADB4FB-5B15-4D28-8DBD-D652F05B6F7B}" dt="2021-04-07T13:06:47.665" v="677" actId="478"/>
          <ac:spMkLst>
            <pc:docMk/>
            <pc:sldMk cId="1367851679" sldId="795"/>
            <ac:spMk id="48" creationId="{4BB190BD-F95A-4BF9-B55A-F95B895C0354}"/>
          </ac:spMkLst>
        </pc:spChg>
        <pc:spChg chg="del">
          <ac:chgData name="Lei Wu" userId="f083b2a8aea23a2f" providerId="LiveId" clId="{ABADB4FB-5B15-4D28-8DBD-D652F05B6F7B}" dt="2021-04-07T13:06:47.665" v="677" actId="478"/>
          <ac:spMkLst>
            <pc:docMk/>
            <pc:sldMk cId="1367851679" sldId="795"/>
            <ac:spMk id="49" creationId="{3C0F8121-F4A5-4094-8D67-428ADFEA3FC5}"/>
          </ac:spMkLst>
        </pc:spChg>
        <pc:spChg chg="del">
          <ac:chgData name="Lei Wu" userId="f083b2a8aea23a2f" providerId="LiveId" clId="{ABADB4FB-5B15-4D28-8DBD-D652F05B6F7B}" dt="2021-04-07T13:06:47.665" v="677" actId="478"/>
          <ac:spMkLst>
            <pc:docMk/>
            <pc:sldMk cId="1367851679" sldId="795"/>
            <ac:spMk id="50" creationId="{DD35B3CB-53B2-4757-93DD-4B4EA224D038}"/>
          </ac:spMkLst>
        </pc:spChg>
        <pc:spChg chg="del">
          <ac:chgData name="Lei Wu" userId="f083b2a8aea23a2f" providerId="LiveId" clId="{ABADB4FB-5B15-4D28-8DBD-D652F05B6F7B}" dt="2021-04-07T13:06:47.665" v="677" actId="478"/>
          <ac:spMkLst>
            <pc:docMk/>
            <pc:sldMk cId="1367851679" sldId="795"/>
            <ac:spMk id="51" creationId="{CC417F0B-77E3-4F6B-B88B-8F07F7C1172C}"/>
          </ac:spMkLst>
        </pc:spChg>
        <pc:spChg chg="del">
          <ac:chgData name="Lei Wu" userId="f083b2a8aea23a2f" providerId="LiveId" clId="{ABADB4FB-5B15-4D28-8DBD-D652F05B6F7B}" dt="2021-04-07T13:06:47.665" v="677" actId="478"/>
          <ac:spMkLst>
            <pc:docMk/>
            <pc:sldMk cId="1367851679" sldId="795"/>
            <ac:spMk id="52" creationId="{421F0BF9-DC17-458C-9D15-17565588734E}"/>
          </ac:spMkLst>
        </pc:spChg>
        <pc:spChg chg="del">
          <ac:chgData name="Lei Wu" userId="f083b2a8aea23a2f" providerId="LiveId" clId="{ABADB4FB-5B15-4D28-8DBD-D652F05B6F7B}" dt="2021-04-07T13:06:47.665" v="677" actId="478"/>
          <ac:spMkLst>
            <pc:docMk/>
            <pc:sldMk cId="1367851679" sldId="795"/>
            <ac:spMk id="53" creationId="{1178FC0B-B45F-41DB-AF3D-F0B4AB12190A}"/>
          </ac:spMkLst>
        </pc:spChg>
        <pc:spChg chg="del">
          <ac:chgData name="Lei Wu" userId="f083b2a8aea23a2f" providerId="LiveId" clId="{ABADB4FB-5B15-4D28-8DBD-D652F05B6F7B}" dt="2021-04-07T13:06:47.665" v="677" actId="478"/>
          <ac:spMkLst>
            <pc:docMk/>
            <pc:sldMk cId="1367851679" sldId="795"/>
            <ac:spMk id="54" creationId="{5EFF662C-61F0-4A51-8E93-4C7A44C3EDAE}"/>
          </ac:spMkLst>
        </pc:spChg>
        <pc:spChg chg="del">
          <ac:chgData name="Lei Wu" userId="f083b2a8aea23a2f" providerId="LiveId" clId="{ABADB4FB-5B15-4D28-8DBD-D652F05B6F7B}" dt="2021-04-07T13:06:47.665" v="677" actId="478"/>
          <ac:spMkLst>
            <pc:docMk/>
            <pc:sldMk cId="1367851679" sldId="795"/>
            <ac:spMk id="55" creationId="{28F2FEEF-4B3E-45DD-A8A6-A5D1AE28BCB1}"/>
          </ac:spMkLst>
        </pc:spChg>
        <pc:spChg chg="del">
          <ac:chgData name="Lei Wu" userId="f083b2a8aea23a2f" providerId="LiveId" clId="{ABADB4FB-5B15-4D28-8DBD-D652F05B6F7B}" dt="2021-04-07T13:06:47.665" v="677" actId="478"/>
          <ac:spMkLst>
            <pc:docMk/>
            <pc:sldMk cId="1367851679" sldId="795"/>
            <ac:spMk id="56" creationId="{1BE6978D-F261-482F-AF5F-82EE0E9AFF37}"/>
          </ac:spMkLst>
        </pc:spChg>
        <pc:spChg chg="del">
          <ac:chgData name="Lei Wu" userId="f083b2a8aea23a2f" providerId="LiveId" clId="{ABADB4FB-5B15-4D28-8DBD-D652F05B6F7B}" dt="2021-04-07T13:06:47.665" v="677" actId="478"/>
          <ac:spMkLst>
            <pc:docMk/>
            <pc:sldMk cId="1367851679" sldId="795"/>
            <ac:spMk id="57" creationId="{BA25A006-319F-46FC-8144-2DE6395F4E1B}"/>
          </ac:spMkLst>
        </pc:spChg>
        <pc:spChg chg="del">
          <ac:chgData name="Lei Wu" userId="f083b2a8aea23a2f" providerId="LiveId" clId="{ABADB4FB-5B15-4D28-8DBD-D652F05B6F7B}" dt="2021-04-07T13:06:47.665" v="677" actId="478"/>
          <ac:spMkLst>
            <pc:docMk/>
            <pc:sldMk cId="1367851679" sldId="795"/>
            <ac:spMk id="58" creationId="{A6E571FC-79AA-43C4-88EF-B5AC25986CD5}"/>
          </ac:spMkLst>
        </pc:spChg>
        <pc:spChg chg="del">
          <ac:chgData name="Lei Wu" userId="f083b2a8aea23a2f" providerId="LiveId" clId="{ABADB4FB-5B15-4D28-8DBD-D652F05B6F7B}" dt="2021-04-07T13:06:47.665" v="677" actId="478"/>
          <ac:spMkLst>
            <pc:docMk/>
            <pc:sldMk cId="1367851679" sldId="795"/>
            <ac:spMk id="59" creationId="{DFA5CFC7-D24C-4322-B01E-E28E436A02DF}"/>
          </ac:spMkLst>
        </pc:spChg>
        <pc:spChg chg="del">
          <ac:chgData name="Lei Wu" userId="f083b2a8aea23a2f" providerId="LiveId" clId="{ABADB4FB-5B15-4D28-8DBD-D652F05B6F7B}" dt="2021-04-07T13:06:47.665" v="677" actId="478"/>
          <ac:spMkLst>
            <pc:docMk/>
            <pc:sldMk cId="1367851679" sldId="795"/>
            <ac:spMk id="60" creationId="{FC2C80DB-44C4-46A1-992A-EE1BD401C46F}"/>
          </ac:spMkLst>
        </pc:spChg>
        <pc:spChg chg="del">
          <ac:chgData name="Lei Wu" userId="f083b2a8aea23a2f" providerId="LiveId" clId="{ABADB4FB-5B15-4D28-8DBD-D652F05B6F7B}" dt="2021-04-07T13:06:47.665" v="677" actId="478"/>
          <ac:spMkLst>
            <pc:docMk/>
            <pc:sldMk cId="1367851679" sldId="795"/>
            <ac:spMk id="61" creationId="{0A94BC88-3B4B-41D5-A04E-0A110A109DA3}"/>
          </ac:spMkLst>
        </pc:spChg>
        <pc:spChg chg="del">
          <ac:chgData name="Lei Wu" userId="f083b2a8aea23a2f" providerId="LiveId" clId="{ABADB4FB-5B15-4D28-8DBD-D652F05B6F7B}" dt="2021-04-07T13:06:47.665" v="677" actId="478"/>
          <ac:spMkLst>
            <pc:docMk/>
            <pc:sldMk cId="1367851679" sldId="795"/>
            <ac:spMk id="62" creationId="{79AE1B9F-D613-4023-BD1B-8A68FE37E9A5}"/>
          </ac:spMkLst>
        </pc:spChg>
        <pc:spChg chg="del">
          <ac:chgData name="Lei Wu" userId="f083b2a8aea23a2f" providerId="LiveId" clId="{ABADB4FB-5B15-4D28-8DBD-D652F05B6F7B}" dt="2021-04-07T13:06:47.665" v="677" actId="478"/>
          <ac:spMkLst>
            <pc:docMk/>
            <pc:sldMk cId="1367851679" sldId="795"/>
            <ac:spMk id="63" creationId="{4B2D5572-CC14-4E25-B7D3-1DD8E908F84C}"/>
          </ac:spMkLst>
        </pc:spChg>
        <pc:spChg chg="del">
          <ac:chgData name="Lei Wu" userId="f083b2a8aea23a2f" providerId="LiveId" clId="{ABADB4FB-5B15-4D28-8DBD-D652F05B6F7B}" dt="2021-04-07T13:06:47.665" v="677" actId="478"/>
          <ac:spMkLst>
            <pc:docMk/>
            <pc:sldMk cId="1367851679" sldId="795"/>
            <ac:spMk id="64" creationId="{830A7EFA-2DDD-4A40-8781-0BF4AB01EBDC}"/>
          </ac:spMkLst>
        </pc:spChg>
        <pc:spChg chg="del">
          <ac:chgData name="Lei Wu" userId="f083b2a8aea23a2f" providerId="LiveId" clId="{ABADB4FB-5B15-4D28-8DBD-D652F05B6F7B}" dt="2021-04-07T13:06:47.665" v="677" actId="478"/>
          <ac:spMkLst>
            <pc:docMk/>
            <pc:sldMk cId="1367851679" sldId="795"/>
            <ac:spMk id="65" creationId="{E5705F9A-B3D3-4095-A878-2C01AB785B54}"/>
          </ac:spMkLst>
        </pc:spChg>
        <pc:spChg chg="del">
          <ac:chgData name="Lei Wu" userId="f083b2a8aea23a2f" providerId="LiveId" clId="{ABADB4FB-5B15-4D28-8DBD-D652F05B6F7B}" dt="2021-04-07T13:06:47.665" v="677" actId="478"/>
          <ac:spMkLst>
            <pc:docMk/>
            <pc:sldMk cId="1367851679" sldId="795"/>
            <ac:spMk id="66" creationId="{C74BB5A1-8D4C-4002-9D1D-35221C747679}"/>
          </ac:spMkLst>
        </pc:spChg>
        <pc:spChg chg="del">
          <ac:chgData name="Lei Wu" userId="f083b2a8aea23a2f" providerId="LiveId" clId="{ABADB4FB-5B15-4D28-8DBD-D652F05B6F7B}" dt="2021-04-07T13:06:47.665" v="677" actId="478"/>
          <ac:spMkLst>
            <pc:docMk/>
            <pc:sldMk cId="1367851679" sldId="795"/>
            <ac:spMk id="67" creationId="{D9740E39-E1FF-4802-BB0F-0F9C8F4BFB5A}"/>
          </ac:spMkLst>
        </pc:spChg>
        <pc:spChg chg="del">
          <ac:chgData name="Lei Wu" userId="f083b2a8aea23a2f" providerId="LiveId" clId="{ABADB4FB-5B15-4D28-8DBD-D652F05B6F7B}" dt="2021-04-07T13:06:47.665" v="677" actId="478"/>
          <ac:spMkLst>
            <pc:docMk/>
            <pc:sldMk cId="1367851679" sldId="795"/>
            <ac:spMk id="68" creationId="{3D9B83B8-51DB-45A3-A81D-421AC791F8E6}"/>
          </ac:spMkLst>
        </pc:spChg>
        <pc:spChg chg="del">
          <ac:chgData name="Lei Wu" userId="f083b2a8aea23a2f" providerId="LiveId" clId="{ABADB4FB-5B15-4D28-8DBD-D652F05B6F7B}" dt="2021-04-07T13:06:47.665" v="677" actId="478"/>
          <ac:spMkLst>
            <pc:docMk/>
            <pc:sldMk cId="1367851679" sldId="795"/>
            <ac:spMk id="69" creationId="{E5551292-E7B9-4C93-94FE-12AEC0023C3A}"/>
          </ac:spMkLst>
        </pc:spChg>
        <pc:spChg chg="del">
          <ac:chgData name="Lei Wu" userId="f083b2a8aea23a2f" providerId="LiveId" clId="{ABADB4FB-5B15-4D28-8DBD-D652F05B6F7B}" dt="2021-04-07T13:06:47.665" v="677" actId="478"/>
          <ac:spMkLst>
            <pc:docMk/>
            <pc:sldMk cId="1367851679" sldId="795"/>
            <ac:spMk id="70" creationId="{05743FA5-62DA-4103-B629-7FC8A51D9D99}"/>
          </ac:spMkLst>
        </pc:spChg>
        <pc:spChg chg="del">
          <ac:chgData name="Lei Wu" userId="f083b2a8aea23a2f" providerId="LiveId" clId="{ABADB4FB-5B15-4D28-8DBD-D652F05B6F7B}" dt="2021-04-07T13:06:47.665" v="677" actId="478"/>
          <ac:spMkLst>
            <pc:docMk/>
            <pc:sldMk cId="1367851679" sldId="795"/>
            <ac:spMk id="71" creationId="{6487A584-38CA-4606-8221-38A4807CC1F3}"/>
          </ac:spMkLst>
        </pc:spChg>
        <pc:spChg chg="del">
          <ac:chgData name="Lei Wu" userId="f083b2a8aea23a2f" providerId="LiveId" clId="{ABADB4FB-5B15-4D28-8DBD-D652F05B6F7B}" dt="2021-04-07T13:06:47.665" v="677" actId="478"/>
          <ac:spMkLst>
            <pc:docMk/>
            <pc:sldMk cId="1367851679" sldId="795"/>
            <ac:spMk id="72" creationId="{530E59A5-A6E8-41EE-B4E0-719E027FC064}"/>
          </ac:spMkLst>
        </pc:spChg>
        <pc:spChg chg="del">
          <ac:chgData name="Lei Wu" userId="f083b2a8aea23a2f" providerId="LiveId" clId="{ABADB4FB-5B15-4D28-8DBD-D652F05B6F7B}" dt="2021-04-07T13:06:47.665" v="677" actId="478"/>
          <ac:spMkLst>
            <pc:docMk/>
            <pc:sldMk cId="1367851679" sldId="795"/>
            <ac:spMk id="73" creationId="{91BCFEBD-F79A-4A32-B1A9-B7632742391C}"/>
          </ac:spMkLst>
        </pc:spChg>
        <pc:spChg chg="del">
          <ac:chgData name="Lei Wu" userId="f083b2a8aea23a2f" providerId="LiveId" clId="{ABADB4FB-5B15-4D28-8DBD-D652F05B6F7B}" dt="2021-04-07T13:06:47.665" v="677" actId="478"/>
          <ac:spMkLst>
            <pc:docMk/>
            <pc:sldMk cId="1367851679" sldId="795"/>
            <ac:spMk id="74" creationId="{E0574016-4813-475C-B196-B66E8C628157}"/>
          </ac:spMkLst>
        </pc:spChg>
        <pc:spChg chg="del">
          <ac:chgData name="Lei Wu" userId="f083b2a8aea23a2f" providerId="LiveId" clId="{ABADB4FB-5B15-4D28-8DBD-D652F05B6F7B}" dt="2021-04-07T13:06:47.665" v="677" actId="478"/>
          <ac:spMkLst>
            <pc:docMk/>
            <pc:sldMk cId="1367851679" sldId="795"/>
            <ac:spMk id="75" creationId="{B43F14DC-0CAD-48D7-80D9-047B9D257D9C}"/>
          </ac:spMkLst>
        </pc:spChg>
        <pc:spChg chg="del">
          <ac:chgData name="Lei Wu" userId="f083b2a8aea23a2f" providerId="LiveId" clId="{ABADB4FB-5B15-4D28-8DBD-D652F05B6F7B}" dt="2021-04-07T13:06:47.665" v="677" actId="478"/>
          <ac:spMkLst>
            <pc:docMk/>
            <pc:sldMk cId="1367851679" sldId="795"/>
            <ac:spMk id="76" creationId="{CCE4F170-699E-4AC9-9E7D-F0BC4062BF55}"/>
          </ac:spMkLst>
        </pc:spChg>
        <pc:spChg chg="del">
          <ac:chgData name="Lei Wu" userId="f083b2a8aea23a2f" providerId="LiveId" clId="{ABADB4FB-5B15-4D28-8DBD-D652F05B6F7B}" dt="2021-04-07T13:06:47.665" v="677" actId="478"/>
          <ac:spMkLst>
            <pc:docMk/>
            <pc:sldMk cId="1367851679" sldId="795"/>
            <ac:spMk id="77" creationId="{5FDED967-FD48-45A9-904F-729A4B2A1918}"/>
          </ac:spMkLst>
        </pc:spChg>
        <pc:spChg chg="del">
          <ac:chgData name="Lei Wu" userId="f083b2a8aea23a2f" providerId="LiveId" clId="{ABADB4FB-5B15-4D28-8DBD-D652F05B6F7B}" dt="2021-04-07T13:06:47.665" v="677" actId="478"/>
          <ac:spMkLst>
            <pc:docMk/>
            <pc:sldMk cId="1367851679" sldId="795"/>
            <ac:spMk id="78" creationId="{13DF9220-EF25-4C77-B5A8-4B8FC1284FCF}"/>
          </ac:spMkLst>
        </pc:spChg>
        <pc:spChg chg="del">
          <ac:chgData name="Lei Wu" userId="f083b2a8aea23a2f" providerId="LiveId" clId="{ABADB4FB-5B15-4D28-8DBD-D652F05B6F7B}" dt="2021-04-07T13:06:47.665" v="677" actId="478"/>
          <ac:spMkLst>
            <pc:docMk/>
            <pc:sldMk cId="1367851679" sldId="795"/>
            <ac:spMk id="79" creationId="{43934F33-9CA2-4AAE-847E-478BF5CFFF93}"/>
          </ac:spMkLst>
        </pc:spChg>
        <pc:spChg chg="del">
          <ac:chgData name="Lei Wu" userId="f083b2a8aea23a2f" providerId="LiveId" clId="{ABADB4FB-5B15-4D28-8DBD-D652F05B6F7B}" dt="2021-04-07T13:06:47.665" v="677" actId="478"/>
          <ac:spMkLst>
            <pc:docMk/>
            <pc:sldMk cId="1367851679" sldId="795"/>
            <ac:spMk id="80" creationId="{0C3DA233-49D8-427D-9DA9-569084057238}"/>
          </ac:spMkLst>
        </pc:spChg>
        <pc:spChg chg="del">
          <ac:chgData name="Lei Wu" userId="f083b2a8aea23a2f" providerId="LiveId" clId="{ABADB4FB-5B15-4D28-8DBD-D652F05B6F7B}" dt="2021-04-07T13:06:47.665" v="677" actId="478"/>
          <ac:spMkLst>
            <pc:docMk/>
            <pc:sldMk cId="1367851679" sldId="795"/>
            <ac:spMk id="81" creationId="{9BD673C7-E0A7-4E98-8527-D1C206989A63}"/>
          </ac:spMkLst>
        </pc:spChg>
        <pc:spChg chg="del">
          <ac:chgData name="Lei Wu" userId="f083b2a8aea23a2f" providerId="LiveId" clId="{ABADB4FB-5B15-4D28-8DBD-D652F05B6F7B}" dt="2021-04-07T13:06:47.665" v="677" actId="478"/>
          <ac:spMkLst>
            <pc:docMk/>
            <pc:sldMk cId="1367851679" sldId="795"/>
            <ac:spMk id="82" creationId="{A42E9151-694F-4A0A-86CB-F34554B3E69E}"/>
          </ac:spMkLst>
        </pc:spChg>
        <pc:spChg chg="del">
          <ac:chgData name="Lei Wu" userId="f083b2a8aea23a2f" providerId="LiveId" clId="{ABADB4FB-5B15-4D28-8DBD-D652F05B6F7B}" dt="2021-04-07T13:06:47.665" v="677" actId="478"/>
          <ac:spMkLst>
            <pc:docMk/>
            <pc:sldMk cId="1367851679" sldId="795"/>
            <ac:spMk id="83" creationId="{DEBDF020-9DA3-44A2-B172-5913E2E2FA88}"/>
          </ac:spMkLst>
        </pc:spChg>
        <pc:spChg chg="del">
          <ac:chgData name="Lei Wu" userId="f083b2a8aea23a2f" providerId="LiveId" clId="{ABADB4FB-5B15-4D28-8DBD-D652F05B6F7B}" dt="2021-04-07T13:06:47.665" v="677" actId="478"/>
          <ac:spMkLst>
            <pc:docMk/>
            <pc:sldMk cId="1367851679" sldId="795"/>
            <ac:spMk id="84" creationId="{94336FD3-3860-485D-8914-6FE676DF093C}"/>
          </ac:spMkLst>
        </pc:spChg>
        <pc:spChg chg="del">
          <ac:chgData name="Lei Wu" userId="f083b2a8aea23a2f" providerId="LiveId" clId="{ABADB4FB-5B15-4D28-8DBD-D652F05B6F7B}" dt="2021-04-07T13:06:47.665" v="677" actId="478"/>
          <ac:spMkLst>
            <pc:docMk/>
            <pc:sldMk cId="1367851679" sldId="795"/>
            <ac:spMk id="85" creationId="{0775422B-9A33-4B35-ABAD-958FD31B4FA6}"/>
          </ac:spMkLst>
        </pc:spChg>
        <pc:spChg chg="del">
          <ac:chgData name="Lei Wu" userId="f083b2a8aea23a2f" providerId="LiveId" clId="{ABADB4FB-5B15-4D28-8DBD-D652F05B6F7B}" dt="2021-04-07T13:06:47.665" v="677" actId="478"/>
          <ac:spMkLst>
            <pc:docMk/>
            <pc:sldMk cId="1367851679" sldId="795"/>
            <ac:spMk id="86" creationId="{AE2B5E3F-ABA9-4093-935B-CBB9D9E82A96}"/>
          </ac:spMkLst>
        </pc:spChg>
        <pc:spChg chg="del">
          <ac:chgData name="Lei Wu" userId="f083b2a8aea23a2f" providerId="LiveId" clId="{ABADB4FB-5B15-4D28-8DBD-D652F05B6F7B}" dt="2021-04-07T13:06:47.665" v="677" actId="478"/>
          <ac:spMkLst>
            <pc:docMk/>
            <pc:sldMk cId="1367851679" sldId="795"/>
            <ac:spMk id="87" creationId="{0910AAB9-6AAC-40D1-9835-46F55C4ABD35}"/>
          </ac:spMkLst>
        </pc:spChg>
        <pc:spChg chg="del">
          <ac:chgData name="Lei Wu" userId="f083b2a8aea23a2f" providerId="LiveId" clId="{ABADB4FB-5B15-4D28-8DBD-D652F05B6F7B}" dt="2021-04-07T13:06:47.665" v="677" actId="478"/>
          <ac:spMkLst>
            <pc:docMk/>
            <pc:sldMk cId="1367851679" sldId="795"/>
            <ac:spMk id="88" creationId="{F44831B9-E4B1-438A-B4EC-D1A7F6CF7DA9}"/>
          </ac:spMkLst>
        </pc:spChg>
        <pc:spChg chg="del">
          <ac:chgData name="Lei Wu" userId="f083b2a8aea23a2f" providerId="LiveId" clId="{ABADB4FB-5B15-4D28-8DBD-D652F05B6F7B}" dt="2021-04-07T13:06:47.665" v="677" actId="478"/>
          <ac:spMkLst>
            <pc:docMk/>
            <pc:sldMk cId="1367851679" sldId="795"/>
            <ac:spMk id="89" creationId="{D1A0959C-F404-4818-AFCD-DACB0A6CBE11}"/>
          </ac:spMkLst>
        </pc:spChg>
        <pc:spChg chg="del">
          <ac:chgData name="Lei Wu" userId="f083b2a8aea23a2f" providerId="LiveId" clId="{ABADB4FB-5B15-4D28-8DBD-D652F05B6F7B}" dt="2021-04-07T13:06:47.665" v="677" actId="478"/>
          <ac:spMkLst>
            <pc:docMk/>
            <pc:sldMk cId="1367851679" sldId="795"/>
            <ac:spMk id="90" creationId="{76DE05FF-4F4D-47B1-A066-8D35CC5CF646}"/>
          </ac:spMkLst>
        </pc:spChg>
        <pc:spChg chg="del">
          <ac:chgData name="Lei Wu" userId="f083b2a8aea23a2f" providerId="LiveId" clId="{ABADB4FB-5B15-4D28-8DBD-D652F05B6F7B}" dt="2021-04-07T13:06:47.665" v="677" actId="478"/>
          <ac:spMkLst>
            <pc:docMk/>
            <pc:sldMk cId="1367851679" sldId="795"/>
            <ac:spMk id="91" creationId="{B238C258-B234-4313-814A-7B8AA2C68A85}"/>
          </ac:spMkLst>
        </pc:spChg>
        <pc:spChg chg="del">
          <ac:chgData name="Lei Wu" userId="f083b2a8aea23a2f" providerId="LiveId" clId="{ABADB4FB-5B15-4D28-8DBD-D652F05B6F7B}" dt="2021-04-07T13:06:47.665" v="677" actId="478"/>
          <ac:spMkLst>
            <pc:docMk/>
            <pc:sldMk cId="1367851679" sldId="795"/>
            <ac:spMk id="92" creationId="{40BB865E-FF65-4661-9B6A-4E2DCE2E3EE0}"/>
          </ac:spMkLst>
        </pc:spChg>
        <pc:spChg chg="del">
          <ac:chgData name="Lei Wu" userId="f083b2a8aea23a2f" providerId="LiveId" clId="{ABADB4FB-5B15-4D28-8DBD-D652F05B6F7B}" dt="2021-04-07T13:06:47.665" v="677" actId="478"/>
          <ac:spMkLst>
            <pc:docMk/>
            <pc:sldMk cId="1367851679" sldId="795"/>
            <ac:spMk id="93" creationId="{D2A8BEDE-5CEA-48B2-BFDE-32AFF7D823F1}"/>
          </ac:spMkLst>
        </pc:spChg>
        <pc:spChg chg="del">
          <ac:chgData name="Lei Wu" userId="f083b2a8aea23a2f" providerId="LiveId" clId="{ABADB4FB-5B15-4D28-8DBD-D652F05B6F7B}" dt="2021-04-07T13:06:47.665" v="677" actId="478"/>
          <ac:spMkLst>
            <pc:docMk/>
            <pc:sldMk cId="1367851679" sldId="795"/>
            <ac:spMk id="94" creationId="{9547E728-2662-43C1-85C2-44833FAC909E}"/>
          </ac:spMkLst>
        </pc:spChg>
        <pc:spChg chg="del">
          <ac:chgData name="Lei Wu" userId="f083b2a8aea23a2f" providerId="LiveId" clId="{ABADB4FB-5B15-4D28-8DBD-D652F05B6F7B}" dt="2021-04-07T13:06:47.665" v="677" actId="478"/>
          <ac:spMkLst>
            <pc:docMk/>
            <pc:sldMk cId="1367851679" sldId="795"/>
            <ac:spMk id="95" creationId="{C3B6182E-2F9A-4713-81F6-B18E280EAF3E}"/>
          </ac:spMkLst>
        </pc:spChg>
        <pc:spChg chg="del">
          <ac:chgData name="Lei Wu" userId="f083b2a8aea23a2f" providerId="LiveId" clId="{ABADB4FB-5B15-4D28-8DBD-D652F05B6F7B}" dt="2021-04-07T13:06:47.665" v="677" actId="478"/>
          <ac:spMkLst>
            <pc:docMk/>
            <pc:sldMk cId="1367851679" sldId="795"/>
            <ac:spMk id="96" creationId="{AD6017A2-A29F-4B3D-A7A4-8B491839DE79}"/>
          </ac:spMkLst>
        </pc:spChg>
        <pc:spChg chg="del">
          <ac:chgData name="Lei Wu" userId="f083b2a8aea23a2f" providerId="LiveId" clId="{ABADB4FB-5B15-4D28-8DBD-D652F05B6F7B}" dt="2021-04-07T13:06:47.665" v="677" actId="478"/>
          <ac:spMkLst>
            <pc:docMk/>
            <pc:sldMk cId="1367851679" sldId="795"/>
            <ac:spMk id="97" creationId="{0DAB97BF-488D-43CB-99B9-36B4DBC22E33}"/>
          </ac:spMkLst>
        </pc:spChg>
        <pc:spChg chg="del">
          <ac:chgData name="Lei Wu" userId="f083b2a8aea23a2f" providerId="LiveId" clId="{ABADB4FB-5B15-4D28-8DBD-D652F05B6F7B}" dt="2021-04-07T13:06:47.665" v="677" actId="478"/>
          <ac:spMkLst>
            <pc:docMk/>
            <pc:sldMk cId="1367851679" sldId="795"/>
            <ac:spMk id="98" creationId="{6377F3CD-AA49-495E-886C-A33F664A2CC7}"/>
          </ac:spMkLst>
        </pc:spChg>
        <pc:spChg chg="del">
          <ac:chgData name="Lei Wu" userId="f083b2a8aea23a2f" providerId="LiveId" clId="{ABADB4FB-5B15-4D28-8DBD-D652F05B6F7B}" dt="2021-04-07T13:06:47.665" v="677" actId="478"/>
          <ac:spMkLst>
            <pc:docMk/>
            <pc:sldMk cId="1367851679" sldId="795"/>
            <ac:spMk id="99" creationId="{E8864217-FD1F-4EB4-B799-380497109E52}"/>
          </ac:spMkLst>
        </pc:spChg>
        <pc:spChg chg="del">
          <ac:chgData name="Lei Wu" userId="f083b2a8aea23a2f" providerId="LiveId" clId="{ABADB4FB-5B15-4D28-8DBD-D652F05B6F7B}" dt="2021-04-07T13:06:47.665" v="677" actId="478"/>
          <ac:spMkLst>
            <pc:docMk/>
            <pc:sldMk cId="1367851679" sldId="795"/>
            <ac:spMk id="100" creationId="{D1BA9866-0D0B-447C-9D08-8C5ED0DFE36A}"/>
          </ac:spMkLst>
        </pc:spChg>
        <pc:spChg chg="del">
          <ac:chgData name="Lei Wu" userId="f083b2a8aea23a2f" providerId="LiveId" clId="{ABADB4FB-5B15-4D28-8DBD-D652F05B6F7B}" dt="2021-04-07T13:06:47.665" v="677" actId="478"/>
          <ac:spMkLst>
            <pc:docMk/>
            <pc:sldMk cId="1367851679" sldId="795"/>
            <ac:spMk id="101" creationId="{073243AE-59A2-40F4-B655-CB97F0CFE309}"/>
          </ac:spMkLst>
        </pc:spChg>
        <pc:spChg chg="del">
          <ac:chgData name="Lei Wu" userId="f083b2a8aea23a2f" providerId="LiveId" clId="{ABADB4FB-5B15-4D28-8DBD-D652F05B6F7B}" dt="2021-04-07T13:06:47.665" v="677" actId="478"/>
          <ac:spMkLst>
            <pc:docMk/>
            <pc:sldMk cId="1367851679" sldId="795"/>
            <ac:spMk id="102" creationId="{8D6AAA5B-37DF-4194-B43E-2300A5CE5314}"/>
          </ac:spMkLst>
        </pc:spChg>
        <pc:spChg chg="del">
          <ac:chgData name="Lei Wu" userId="f083b2a8aea23a2f" providerId="LiveId" clId="{ABADB4FB-5B15-4D28-8DBD-D652F05B6F7B}" dt="2021-04-07T13:06:47.665" v="677" actId="478"/>
          <ac:spMkLst>
            <pc:docMk/>
            <pc:sldMk cId="1367851679" sldId="795"/>
            <ac:spMk id="103" creationId="{F580EFBB-144B-446B-BF05-5963E9F38D51}"/>
          </ac:spMkLst>
        </pc:spChg>
        <pc:spChg chg="del">
          <ac:chgData name="Lei Wu" userId="f083b2a8aea23a2f" providerId="LiveId" clId="{ABADB4FB-5B15-4D28-8DBD-D652F05B6F7B}" dt="2021-04-07T13:06:47.665" v="677" actId="478"/>
          <ac:spMkLst>
            <pc:docMk/>
            <pc:sldMk cId="1367851679" sldId="795"/>
            <ac:spMk id="104" creationId="{B679CA94-D9E7-4B8A-AC03-3672882ECE65}"/>
          </ac:spMkLst>
        </pc:spChg>
        <pc:spChg chg="del">
          <ac:chgData name="Lei Wu" userId="f083b2a8aea23a2f" providerId="LiveId" clId="{ABADB4FB-5B15-4D28-8DBD-D652F05B6F7B}" dt="2021-04-07T13:06:47.665" v="677" actId="478"/>
          <ac:spMkLst>
            <pc:docMk/>
            <pc:sldMk cId="1367851679" sldId="795"/>
            <ac:spMk id="105" creationId="{446845DB-0EA1-47D4-B210-2692202F732A}"/>
          </ac:spMkLst>
        </pc:spChg>
        <pc:spChg chg="del">
          <ac:chgData name="Lei Wu" userId="f083b2a8aea23a2f" providerId="LiveId" clId="{ABADB4FB-5B15-4D28-8DBD-D652F05B6F7B}" dt="2021-04-07T13:06:47.665" v="677" actId="478"/>
          <ac:spMkLst>
            <pc:docMk/>
            <pc:sldMk cId="1367851679" sldId="795"/>
            <ac:spMk id="106" creationId="{95DFE5BE-9886-48E4-B120-3515F6BC7EF4}"/>
          </ac:spMkLst>
        </pc:spChg>
        <pc:spChg chg="del">
          <ac:chgData name="Lei Wu" userId="f083b2a8aea23a2f" providerId="LiveId" clId="{ABADB4FB-5B15-4D28-8DBD-D652F05B6F7B}" dt="2021-04-07T13:06:47.665" v="677" actId="478"/>
          <ac:spMkLst>
            <pc:docMk/>
            <pc:sldMk cId="1367851679" sldId="795"/>
            <ac:spMk id="107" creationId="{58602F64-2036-4065-B8BB-157BDDC0AB76}"/>
          </ac:spMkLst>
        </pc:spChg>
        <pc:spChg chg="del">
          <ac:chgData name="Lei Wu" userId="f083b2a8aea23a2f" providerId="LiveId" clId="{ABADB4FB-5B15-4D28-8DBD-D652F05B6F7B}" dt="2021-04-07T13:06:47.665" v="677" actId="478"/>
          <ac:spMkLst>
            <pc:docMk/>
            <pc:sldMk cId="1367851679" sldId="795"/>
            <ac:spMk id="108" creationId="{19D9E529-E8DD-48D3-BB28-AD5EC33B70A1}"/>
          </ac:spMkLst>
        </pc:spChg>
        <pc:spChg chg="del">
          <ac:chgData name="Lei Wu" userId="f083b2a8aea23a2f" providerId="LiveId" clId="{ABADB4FB-5B15-4D28-8DBD-D652F05B6F7B}" dt="2021-04-07T13:06:47.665" v="677" actId="478"/>
          <ac:spMkLst>
            <pc:docMk/>
            <pc:sldMk cId="1367851679" sldId="795"/>
            <ac:spMk id="109" creationId="{0EEFE105-4335-4103-BC48-575E4317A582}"/>
          </ac:spMkLst>
        </pc:spChg>
        <pc:spChg chg="del">
          <ac:chgData name="Lei Wu" userId="f083b2a8aea23a2f" providerId="LiveId" clId="{ABADB4FB-5B15-4D28-8DBD-D652F05B6F7B}" dt="2021-04-07T13:06:47.665" v="677" actId="478"/>
          <ac:spMkLst>
            <pc:docMk/>
            <pc:sldMk cId="1367851679" sldId="795"/>
            <ac:spMk id="110" creationId="{BFE8E192-DD27-43CE-BC39-6347693669D8}"/>
          </ac:spMkLst>
        </pc:spChg>
        <pc:spChg chg="del">
          <ac:chgData name="Lei Wu" userId="f083b2a8aea23a2f" providerId="LiveId" clId="{ABADB4FB-5B15-4D28-8DBD-D652F05B6F7B}" dt="2021-04-07T13:06:47.665" v="677" actId="478"/>
          <ac:spMkLst>
            <pc:docMk/>
            <pc:sldMk cId="1367851679" sldId="795"/>
            <ac:spMk id="111" creationId="{C0562C1B-3708-40CE-A36A-643AF2D9DD95}"/>
          </ac:spMkLst>
        </pc:spChg>
        <pc:spChg chg="del">
          <ac:chgData name="Lei Wu" userId="f083b2a8aea23a2f" providerId="LiveId" clId="{ABADB4FB-5B15-4D28-8DBD-D652F05B6F7B}" dt="2021-04-07T13:06:47.665" v="677" actId="478"/>
          <ac:spMkLst>
            <pc:docMk/>
            <pc:sldMk cId="1367851679" sldId="795"/>
            <ac:spMk id="112" creationId="{5EA4E0E2-F556-422B-8650-9BEF19192B5D}"/>
          </ac:spMkLst>
        </pc:spChg>
        <pc:spChg chg="del">
          <ac:chgData name="Lei Wu" userId="f083b2a8aea23a2f" providerId="LiveId" clId="{ABADB4FB-5B15-4D28-8DBD-D652F05B6F7B}" dt="2021-04-07T13:06:47.665" v="677" actId="478"/>
          <ac:spMkLst>
            <pc:docMk/>
            <pc:sldMk cId="1367851679" sldId="795"/>
            <ac:spMk id="114" creationId="{674A81C2-6964-43AE-8BA5-8B42E27040D2}"/>
          </ac:spMkLst>
        </pc:spChg>
        <pc:spChg chg="del">
          <ac:chgData name="Lei Wu" userId="f083b2a8aea23a2f" providerId="LiveId" clId="{ABADB4FB-5B15-4D28-8DBD-D652F05B6F7B}" dt="2021-04-07T13:06:47.665" v="677" actId="478"/>
          <ac:spMkLst>
            <pc:docMk/>
            <pc:sldMk cId="1367851679" sldId="795"/>
            <ac:spMk id="115" creationId="{EE1852D2-2205-48AA-A0C2-BDCFC9857559}"/>
          </ac:spMkLst>
        </pc:spChg>
        <pc:spChg chg="del">
          <ac:chgData name="Lei Wu" userId="f083b2a8aea23a2f" providerId="LiveId" clId="{ABADB4FB-5B15-4D28-8DBD-D652F05B6F7B}" dt="2021-04-07T13:06:47.665" v="677" actId="478"/>
          <ac:spMkLst>
            <pc:docMk/>
            <pc:sldMk cId="1367851679" sldId="795"/>
            <ac:spMk id="117" creationId="{6E427EC1-4039-4E52-BDB7-56760459525B}"/>
          </ac:spMkLst>
        </pc:spChg>
        <pc:spChg chg="del">
          <ac:chgData name="Lei Wu" userId="f083b2a8aea23a2f" providerId="LiveId" clId="{ABADB4FB-5B15-4D28-8DBD-D652F05B6F7B}" dt="2021-04-07T13:06:47.665" v="677" actId="478"/>
          <ac:spMkLst>
            <pc:docMk/>
            <pc:sldMk cId="1367851679" sldId="795"/>
            <ac:spMk id="118" creationId="{EB8A16EC-6843-4392-83F6-0A50176377CA}"/>
          </ac:spMkLst>
        </pc:spChg>
        <pc:spChg chg="del">
          <ac:chgData name="Lei Wu" userId="f083b2a8aea23a2f" providerId="LiveId" clId="{ABADB4FB-5B15-4D28-8DBD-D652F05B6F7B}" dt="2021-04-07T13:06:47.665" v="677" actId="478"/>
          <ac:spMkLst>
            <pc:docMk/>
            <pc:sldMk cId="1367851679" sldId="795"/>
            <ac:spMk id="119" creationId="{1511BC8A-EE91-4A33-84F5-615628AFA50C}"/>
          </ac:spMkLst>
        </pc:spChg>
        <pc:spChg chg="del">
          <ac:chgData name="Lei Wu" userId="f083b2a8aea23a2f" providerId="LiveId" clId="{ABADB4FB-5B15-4D28-8DBD-D652F05B6F7B}" dt="2021-04-07T13:06:47.665" v="677" actId="478"/>
          <ac:spMkLst>
            <pc:docMk/>
            <pc:sldMk cId="1367851679" sldId="795"/>
            <ac:spMk id="120" creationId="{4625FC0E-A65F-467F-B994-B95DD63AE679}"/>
          </ac:spMkLst>
        </pc:spChg>
        <pc:spChg chg="del">
          <ac:chgData name="Lei Wu" userId="f083b2a8aea23a2f" providerId="LiveId" clId="{ABADB4FB-5B15-4D28-8DBD-D652F05B6F7B}" dt="2021-04-07T13:06:47.665" v="677" actId="478"/>
          <ac:spMkLst>
            <pc:docMk/>
            <pc:sldMk cId="1367851679" sldId="795"/>
            <ac:spMk id="121" creationId="{7DDD1FB8-F08C-40E5-B232-26414981E583}"/>
          </ac:spMkLst>
        </pc:spChg>
        <pc:spChg chg="del">
          <ac:chgData name="Lei Wu" userId="f083b2a8aea23a2f" providerId="LiveId" clId="{ABADB4FB-5B15-4D28-8DBD-D652F05B6F7B}" dt="2021-04-07T13:06:47.665" v="677" actId="478"/>
          <ac:spMkLst>
            <pc:docMk/>
            <pc:sldMk cId="1367851679" sldId="795"/>
            <ac:spMk id="122" creationId="{1A1C3C5E-7D88-44BB-919A-CA82AFA1C7B8}"/>
          </ac:spMkLst>
        </pc:spChg>
        <pc:spChg chg="mod">
          <ac:chgData name="Lei Wu" userId="f083b2a8aea23a2f" providerId="LiveId" clId="{ABADB4FB-5B15-4D28-8DBD-D652F05B6F7B}" dt="2021-04-07T13:08:36.866" v="716" actId="20577"/>
          <ac:spMkLst>
            <pc:docMk/>
            <pc:sldMk cId="1367851679" sldId="795"/>
            <ac:spMk id="123" creationId="{F31E1E51-394D-4A96-8F15-19967CC7AD42}"/>
          </ac:spMkLst>
        </pc:spChg>
      </pc:sldChg>
      <pc:sldChg chg="modSp mod">
        <pc:chgData name="Lei Wu" userId="f083b2a8aea23a2f" providerId="LiveId" clId="{ABADB4FB-5B15-4D28-8DBD-D652F05B6F7B}" dt="2021-04-07T17:27:50.923" v="3252" actId="122"/>
        <pc:sldMkLst>
          <pc:docMk/>
          <pc:sldMk cId="2986493644" sldId="796"/>
        </pc:sldMkLst>
        <pc:spChg chg="mod">
          <ac:chgData name="Lei Wu" userId="f083b2a8aea23a2f" providerId="LiveId" clId="{ABADB4FB-5B15-4D28-8DBD-D652F05B6F7B}" dt="2021-04-07T12:58:25.521" v="581"/>
          <ac:spMkLst>
            <pc:docMk/>
            <pc:sldMk cId="2986493644" sldId="796"/>
            <ac:spMk id="2" creationId="{00000000-0000-0000-0000-000000000000}"/>
          </ac:spMkLst>
        </pc:spChg>
        <pc:spChg chg="mod">
          <ac:chgData name="Lei Wu" userId="f083b2a8aea23a2f" providerId="LiveId" clId="{ABADB4FB-5B15-4D28-8DBD-D652F05B6F7B}" dt="2021-04-07T17:27:50.923" v="3252" actId="122"/>
          <ac:spMkLst>
            <pc:docMk/>
            <pc:sldMk cId="2986493644" sldId="796"/>
            <ac:spMk id="3" creationId="{00000000-0000-0000-0000-000000000000}"/>
          </ac:spMkLst>
        </pc:spChg>
      </pc:sldChg>
      <pc:sldChg chg="delSp modSp mod">
        <pc:chgData name="Lei Wu" userId="f083b2a8aea23a2f" providerId="LiveId" clId="{ABADB4FB-5B15-4D28-8DBD-D652F05B6F7B}" dt="2021-04-07T21:44:14.049" v="4670" actId="20577"/>
        <pc:sldMkLst>
          <pc:docMk/>
          <pc:sldMk cId="3908071447" sldId="797"/>
        </pc:sldMkLst>
        <pc:spChg chg="mod">
          <ac:chgData name="Lei Wu" userId="f083b2a8aea23a2f" providerId="LiveId" clId="{ABADB4FB-5B15-4D28-8DBD-D652F05B6F7B}" dt="2021-04-07T13:09:43.526" v="717"/>
          <ac:spMkLst>
            <pc:docMk/>
            <pc:sldMk cId="3908071447" sldId="797"/>
            <ac:spMk id="2" creationId="{00000000-0000-0000-0000-000000000000}"/>
          </ac:spMkLst>
        </pc:spChg>
        <pc:spChg chg="mod">
          <ac:chgData name="Lei Wu" userId="f083b2a8aea23a2f" providerId="LiveId" clId="{ABADB4FB-5B15-4D28-8DBD-D652F05B6F7B}" dt="2021-04-07T21:44:14.049" v="4670" actId="20577"/>
          <ac:spMkLst>
            <pc:docMk/>
            <pc:sldMk cId="3908071447" sldId="797"/>
            <ac:spMk id="713" creationId="{12C1C569-4818-44C4-B4A2-83DE8B4AF0D0}"/>
          </ac:spMkLst>
        </pc:spChg>
        <pc:grpChg chg="del">
          <ac:chgData name="Lei Wu" userId="f083b2a8aea23a2f" providerId="LiveId" clId="{ABADB4FB-5B15-4D28-8DBD-D652F05B6F7B}" dt="2021-04-07T13:10:07.932" v="722" actId="478"/>
          <ac:grpSpMkLst>
            <pc:docMk/>
            <pc:sldMk cId="3908071447" sldId="797"/>
            <ac:grpSpMk id="115" creationId="{B51DA77C-ADBE-42CB-A185-91FAAA3A97AD}"/>
          </ac:grpSpMkLst>
        </pc:grpChg>
      </pc:sldChg>
      <pc:sldChg chg="addSp delSp modSp mod">
        <pc:chgData name="Lei Wu" userId="f083b2a8aea23a2f" providerId="LiveId" clId="{ABADB4FB-5B15-4D28-8DBD-D652F05B6F7B}" dt="2021-04-07T13:14:49.094" v="798"/>
        <pc:sldMkLst>
          <pc:docMk/>
          <pc:sldMk cId="1859756545" sldId="798"/>
        </pc:sldMkLst>
        <pc:spChg chg="mod">
          <ac:chgData name="Lei Wu" userId="f083b2a8aea23a2f" providerId="LiveId" clId="{ABADB4FB-5B15-4D28-8DBD-D652F05B6F7B}" dt="2021-04-07T13:14:34.024" v="793"/>
          <ac:spMkLst>
            <pc:docMk/>
            <pc:sldMk cId="1859756545" sldId="798"/>
            <ac:spMk id="2" creationId="{00000000-0000-0000-0000-000000000000}"/>
          </ac:spMkLst>
        </pc:spChg>
        <pc:spChg chg="del">
          <ac:chgData name="Lei Wu" userId="f083b2a8aea23a2f" providerId="LiveId" clId="{ABADB4FB-5B15-4D28-8DBD-D652F05B6F7B}" dt="2021-04-07T13:14:41.120" v="794" actId="478"/>
          <ac:spMkLst>
            <pc:docMk/>
            <pc:sldMk cId="1859756545" sldId="798"/>
            <ac:spMk id="3" creationId="{00000000-0000-0000-0000-000000000000}"/>
          </ac:spMkLst>
        </pc:spChg>
        <pc:spChg chg="add del mod">
          <ac:chgData name="Lei Wu" userId="f083b2a8aea23a2f" providerId="LiveId" clId="{ABADB4FB-5B15-4D28-8DBD-D652F05B6F7B}" dt="2021-04-07T13:14:43.682" v="795" actId="478"/>
          <ac:spMkLst>
            <pc:docMk/>
            <pc:sldMk cId="1859756545" sldId="798"/>
            <ac:spMk id="4" creationId="{ACA2BE72-1CD0-4127-AA8F-1F1FF4B0F8DD}"/>
          </ac:spMkLst>
        </pc:spChg>
        <pc:spChg chg="del">
          <ac:chgData name="Lei Wu" userId="f083b2a8aea23a2f" providerId="LiveId" clId="{ABADB4FB-5B15-4D28-8DBD-D652F05B6F7B}" dt="2021-04-07T13:14:45.393" v="796" actId="478"/>
          <ac:spMkLst>
            <pc:docMk/>
            <pc:sldMk cId="1859756545" sldId="798"/>
            <ac:spMk id="668" creationId="{4CDC0049-0AFC-4DF1-A9B6-8C0A7DA3F974}"/>
          </ac:spMkLst>
        </pc:spChg>
        <pc:grpChg chg="del">
          <ac:chgData name="Lei Wu" userId="f083b2a8aea23a2f" providerId="LiveId" clId="{ABADB4FB-5B15-4D28-8DBD-D652F05B6F7B}" dt="2021-04-07T13:14:48.647" v="797" actId="478"/>
          <ac:grpSpMkLst>
            <pc:docMk/>
            <pc:sldMk cId="1859756545" sldId="798"/>
            <ac:grpSpMk id="669" creationId="{FBFCE3DE-83DD-45D3-ADD1-633E760A2D61}"/>
          </ac:grpSpMkLst>
        </pc:grpChg>
        <pc:graphicFrameChg chg="add mod">
          <ac:chgData name="Lei Wu" userId="f083b2a8aea23a2f" providerId="LiveId" clId="{ABADB4FB-5B15-4D28-8DBD-D652F05B6F7B}" dt="2021-04-07T13:14:49.094" v="798"/>
          <ac:graphicFrameMkLst>
            <pc:docMk/>
            <pc:sldMk cId="1859756545" sldId="798"/>
            <ac:graphicFrameMk id="51" creationId="{6A0944F3-0793-4490-AEF2-B99BFA46F3BB}"/>
          </ac:graphicFrameMkLst>
        </pc:graphicFrameChg>
      </pc:sldChg>
      <pc:sldChg chg="addSp delSp modSp mod modNotesTx">
        <pc:chgData name="Lei Wu" userId="f083b2a8aea23a2f" providerId="LiveId" clId="{ABADB4FB-5B15-4D28-8DBD-D652F05B6F7B}" dt="2021-04-07T21:34:22.855" v="4650" actId="20577"/>
        <pc:sldMkLst>
          <pc:docMk/>
          <pc:sldMk cId="3981668173" sldId="799"/>
        </pc:sldMkLst>
        <pc:spChg chg="mod">
          <ac:chgData name="Lei Wu" userId="f083b2a8aea23a2f" providerId="LiveId" clId="{ABADB4FB-5B15-4D28-8DBD-D652F05B6F7B}" dt="2021-04-07T17:19:00.854" v="3247" actId="20577"/>
          <ac:spMkLst>
            <pc:docMk/>
            <pc:sldMk cId="3981668173" sldId="799"/>
            <ac:spMk id="2" creationId="{00000000-0000-0000-0000-000000000000}"/>
          </ac:spMkLst>
        </pc:spChg>
        <pc:spChg chg="del">
          <ac:chgData name="Lei Wu" userId="f083b2a8aea23a2f" providerId="LiveId" clId="{ABADB4FB-5B15-4D28-8DBD-D652F05B6F7B}" dt="2021-04-07T12:53:35.484" v="531" actId="478"/>
          <ac:spMkLst>
            <pc:docMk/>
            <pc:sldMk cId="3981668173" sldId="799"/>
            <ac:spMk id="3" creationId="{00000000-0000-0000-0000-000000000000}"/>
          </ac:spMkLst>
        </pc:spChg>
        <pc:spChg chg="add del mod">
          <ac:chgData name="Lei Wu" userId="f083b2a8aea23a2f" providerId="LiveId" clId="{ABADB4FB-5B15-4D28-8DBD-D652F05B6F7B}" dt="2021-04-07T12:53:37.318" v="532" actId="478"/>
          <ac:spMkLst>
            <pc:docMk/>
            <pc:sldMk cId="3981668173" sldId="799"/>
            <ac:spMk id="5" creationId="{D8ED4D92-758A-4181-97F8-7D69BF979C67}"/>
          </ac:spMkLst>
        </pc:spChg>
        <pc:graphicFrameChg chg="add mod">
          <ac:chgData name="Lei Wu" userId="f083b2a8aea23a2f" providerId="LiveId" clId="{ABADB4FB-5B15-4D28-8DBD-D652F05B6F7B}" dt="2021-04-07T12:53:41.872" v="534" actId="1076"/>
          <ac:graphicFrameMkLst>
            <pc:docMk/>
            <pc:sldMk cId="3981668173" sldId="799"/>
            <ac:graphicFrameMk id="6" creationId="{EF916810-406F-48E5-9AC5-A343136E0F0F}"/>
          </ac:graphicFrameMkLst>
        </pc:graphicFrameChg>
      </pc:sldChg>
      <pc:sldChg chg="modSp add mod">
        <pc:chgData name="Lei Wu" userId="f083b2a8aea23a2f" providerId="LiveId" clId="{ABADB4FB-5B15-4D28-8DBD-D652F05B6F7B}" dt="2021-04-07T12:32:56.882" v="83" actId="207"/>
        <pc:sldMkLst>
          <pc:docMk/>
          <pc:sldMk cId="93093666" sldId="800"/>
        </pc:sldMkLst>
        <pc:spChg chg="mod">
          <ac:chgData name="Lei Wu" userId="f083b2a8aea23a2f" providerId="LiveId" clId="{ABADB4FB-5B15-4D28-8DBD-D652F05B6F7B}" dt="2021-04-07T12:32:56.882" v="83" actId="207"/>
          <ac:spMkLst>
            <pc:docMk/>
            <pc:sldMk cId="93093666" sldId="800"/>
            <ac:spMk id="3" creationId="{00000000-0000-0000-0000-000000000000}"/>
          </ac:spMkLst>
        </pc:spChg>
      </pc:sldChg>
      <pc:sldChg chg="addSp delSp modSp add del mod">
        <pc:chgData name="Lei Wu" userId="f083b2a8aea23a2f" providerId="LiveId" clId="{ABADB4FB-5B15-4D28-8DBD-D652F05B6F7B}" dt="2021-04-07T12:35:23.709" v="135" actId="47"/>
        <pc:sldMkLst>
          <pc:docMk/>
          <pc:sldMk cId="4210234851" sldId="801"/>
        </pc:sldMkLst>
        <pc:graphicFrameChg chg="add mod">
          <ac:chgData name="Lei Wu" userId="f083b2a8aea23a2f" providerId="LiveId" clId="{ABADB4FB-5B15-4D28-8DBD-D652F05B6F7B}" dt="2021-04-07T12:34:49.409" v="128"/>
          <ac:graphicFrameMkLst>
            <pc:docMk/>
            <pc:sldMk cId="4210234851" sldId="801"/>
            <ac:graphicFrameMk id="5" creationId="{8A34EF1C-4187-4E0E-9396-F0394025A6DC}"/>
          </ac:graphicFrameMkLst>
        </pc:graphicFrameChg>
        <pc:graphicFrameChg chg="del">
          <ac:chgData name="Lei Wu" userId="f083b2a8aea23a2f" providerId="LiveId" clId="{ABADB4FB-5B15-4D28-8DBD-D652F05B6F7B}" dt="2021-04-07T12:34:49.111" v="127" actId="478"/>
          <ac:graphicFrameMkLst>
            <pc:docMk/>
            <pc:sldMk cId="4210234851" sldId="801"/>
            <ac:graphicFrameMk id="25" creationId="{A27773A0-D199-4519-90B3-3571585CCA85}"/>
          </ac:graphicFrameMkLst>
        </pc:graphicFrameChg>
      </pc:sldChg>
      <pc:sldChg chg="addSp delSp modSp add del mod modNotesTx">
        <pc:chgData name="Lei Wu" userId="f083b2a8aea23a2f" providerId="LiveId" clId="{ABADB4FB-5B15-4D28-8DBD-D652F05B6F7B}" dt="2021-04-07T19:14:28.758" v="3873" actId="58"/>
        <pc:sldMkLst>
          <pc:docMk/>
          <pc:sldMk cId="1661200159" sldId="802"/>
        </pc:sldMkLst>
        <pc:spChg chg="add del mod">
          <ac:chgData name="Lei Wu" userId="f083b2a8aea23a2f" providerId="LiveId" clId="{ABADB4FB-5B15-4D28-8DBD-D652F05B6F7B}" dt="2021-04-07T13:56:59.604" v="1116" actId="21"/>
          <ac:spMkLst>
            <pc:docMk/>
            <pc:sldMk cId="1661200159" sldId="802"/>
            <ac:spMk id="3" creationId="{96EC0E47-0036-40EC-AA33-7E39C618E4B1}"/>
          </ac:spMkLst>
        </pc:spChg>
        <pc:graphicFrameChg chg="del">
          <ac:chgData name="Lei Wu" userId="f083b2a8aea23a2f" providerId="LiveId" clId="{ABADB4FB-5B15-4D28-8DBD-D652F05B6F7B}" dt="2021-04-07T12:35:08.396" v="130" actId="478"/>
          <ac:graphicFrameMkLst>
            <pc:docMk/>
            <pc:sldMk cId="1661200159" sldId="802"/>
            <ac:graphicFrameMk id="5" creationId="{8A34EF1C-4187-4E0E-9396-F0394025A6DC}"/>
          </ac:graphicFrameMkLst>
        </pc:graphicFrameChg>
        <pc:graphicFrameChg chg="add mod">
          <ac:chgData name="Lei Wu" userId="f083b2a8aea23a2f" providerId="LiveId" clId="{ABADB4FB-5B15-4D28-8DBD-D652F05B6F7B}" dt="2021-04-07T12:35:08.880" v="131"/>
          <ac:graphicFrameMkLst>
            <pc:docMk/>
            <pc:sldMk cId="1661200159" sldId="802"/>
            <ac:graphicFrameMk id="6" creationId="{27516F5C-FAD4-4763-919F-839842EDD4D4}"/>
          </ac:graphicFrameMkLst>
        </pc:graphicFrameChg>
      </pc:sldChg>
      <pc:sldChg chg="modSp add mod">
        <pc:chgData name="Lei Wu" userId="f083b2a8aea23a2f" providerId="LiveId" clId="{ABADB4FB-5B15-4D28-8DBD-D652F05B6F7B}" dt="2021-04-07T13:05:31.674" v="668" actId="113"/>
        <pc:sldMkLst>
          <pc:docMk/>
          <pc:sldMk cId="126229748" sldId="803"/>
        </pc:sldMkLst>
        <pc:spChg chg="mod">
          <ac:chgData name="Lei Wu" userId="f083b2a8aea23a2f" providerId="LiveId" clId="{ABADB4FB-5B15-4D28-8DBD-D652F05B6F7B}" dt="2021-04-07T13:05:31.674" v="668" actId="113"/>
          <ac:spMkLst>
            <pc:docMk/>
            <pc:sldMk cId="126229748" sldId="803"/>
            <ac:spMk id="3" creationId="{00000000-0000-0000-0000-000000000000}"/>
          </ac:spMkLst>
        </pc:spChg>
      </pc:sldChg>
      <pc:sldChg chg="addSp delSp modSp add mod">
        <pc:chgData name="Lei Wu" userId="f083b2a8aea23a2f" providerId="LiveId" clId="{ABADB4FB-5B15-4D28-8DBD-D652F05B6F7B}" dt="2021-04-07T13:15:11.044" v="802"/>
        <pc:sldMkLst>
          <pc:docMk/>
          <pc:sldMk cId="3580575864" sldId="804"/>
        </pc:sldMkLst>
        <pc:spChg chg="mod">
          <ac:chgData name="Lei Wu" userId="f083b2a8aea23a2f" providerId="LiveId" clId="{ABADB4FB-5B15-4D28-8DBD-D652F05B6F7B}" dt="2021-04-07T13:15:04.361" v="800"/>
          <ac:spMkLst>
            <pc:docMk/>
            <pc:sldMk cId="3580575864" sldId="804"/>
            <ac:spMk id="2" creationId="{00000000-0000-0000-0000-000000000000}"/>
          </ac:spMkLst>
        </pc:spChg>
        <pc:graphicFrameChg chg="add mod">
          <ac:chgData name="Lei Wu" userId="f083b2a8aea23a2f" providerId="LiveId" clId="{ABADB4FB-5B15-4D28-8DBD-D652F05B6F7B}" dt="2021-04-07T13:15:11.044" v="802"/>
          <ac:graphicFrameMkLst>
            <pc:docMk/>
            <pc:sldMk cId="3580575864" sldId="804"/>
            <ac:graphicFrameMk id="5" creationId="{6EFDBF1B-99B0-4363-A78A-07C1F5BCB7B3}"/>
          </ac:graphicFrameMkLst>
        </pc:graphicFrameChg>
        <pc:graphicFrameChg chg="del">
          <ac:chgData name="Lei Wu" userId="f083b2a8aea23a2f" providerId="LiveId" clId="{ABADB4FB-5B15-4D28-8DBD-D652F05B6F7B}" dt="2021-04-07T13:15:10.518" v="801" actId="478"/>
          <ac:graphicFrameMkLst>
            <pc:docMk/>
            <pc:sldMk cId="3580575864" sldId="804"/>
            <ac:graphicFrameMk id="51" creationId="{6A0944F3-0793-4490-AEF2-B99BFA46F3BB}"/>
          </ac:graphicFrameMkLst>
        </pc:graphicFrameChg>
      </pc:sldChg>
      <pc:sldChg chg="addSp delSp modSp add mod modNotesTx">
        <pc:chgData name="Lei Wu" userId="f083b2a8aea23a2f" providerId="LiveId" clId="{ABADB4FB-5B15-4D28-8DBD-D652F05B6F7B}" dt="2021-04-07T22:13:30.541" v="5136" actId="20577"/>
        <pc:sldMkLst>
          <pc:docMk/>
          <pc:sldMk cId="2344315008" sldId="805"/>
        </pc:sldMkLst>
        <pc:spChg chg="mod">
          <ac:chgData name="Lei Wu" userId="f083b2a8aea23a2f" providerId="LiveId" clId="{ABADB4FB-5B15-4D28-8DBD-D652F05B6F7B}" dt="2021-04-07T13:16:06.711" v="804"/>
          <ac:spMkLst>
            <pc:docMk/>
            <pc:sldMk cId="2344315008" sldId="805"/>
            <ac:spMk id="2" creationId="{00000000-0000-0000-0000-000000000000}"/>
          </ac:spMkLst>
        </pc:spChg>
        <pc:graphicFrameChg chg="del">
          <ac:chgData name="Lei Wu" userId="f083b2a8aea23a2f" providerId="LiveId" clId="{ABADB4FB-5B15-4D28-8DBD-D652F05B6F7B}" dt="2021-04-07T13:16:11.046" v="805" actId="478"/>
          <ac:graphicFrameMkLst>
            <pc:docMk/>
            <pc:sldMk cId="2344315008" sldId="805"/>
            <ac:graphicFrameMk id="5" creationId="{6EFDBF1B-99B0-4363-A78A-07C1F5BCB7B3}"/>
          </ac:graphicFrameMkLst>
        </pc:graphicFrameChg>
        <pc:graphicFrameChg chg="add mod">
          <ac:chgData name="Lei Wu" userId="f083b2a8aea23a2f" providerId="LiveId" clId="{ABADB4FB-5B15-4D28-8DBD-D652F05B6F7B}" dt="2021-04-07T13:16:11.444" v="806"/>
          <ac:graphicFrameMkLst>
            <pc:docMk/>
            <pc:sldMk cId="2344315008" sldId="805"/>
            <ac:graphicFrameMk id="6" creationId="{DB0EE9A4-FE77-47CB-9247-3371A905EE7E}"/>
          </ac:graphicFrameMkLst>
        </pc:graphicFrameChg>
      </pc:sldChg>
      <pc:sldChg chg="addSp delSp modSp add mod">
        <pc:chgData name="Lei Wu" userId="f083b2a8aea23a2f" providerId="LiveId" clId="{ABADB4FB-5B15-4D28-8DBD-D652F05B6F7B}" dt="2021-04-07T23:06:20.844" v="5551" actId="478"/>
        <pc:sldMkLst>
          <pc:docMk/>
          <pc:sldMk cId="3182780087" sldId="806"/>
        </pc:sldMkLst>
        <pc:spChg chg="mod">
          <ac:chgData name="Lei Wu" userId="f083b2a8aea23a2f" providerId="LiveId" clId="{ABADB4FB-5B15-4D28-8DBD-D652F05B6F7B}" dt="2021-04-07T13:21:12.895" v="848" actId="207"/>
          <ac:spMkLst>
            <pc:docMk/>
            <pc:sldMk cId="3182780087" sldId="806"/>
            <ac:spMk id="3" creationId="{00000000-0000-0000-0000-000000000000}"/>
          </ac:spMkLst>
        </pc:spChg>
        <pc:picChg chg="add del mod">
          <ac:chgData name="Lei Wu" userId="f083b2a8aea23a2f" providerId="LiveId" clId="{ABADB4FB-5B15-4D28-8DBD-D652F05B6F7B}" dt="2021-04-07T23:06:20.844" v="5551" actId="478"/>
          <ac:picMkLst>
            <pc:docMk/>
            <pc:sldMk cId="3182780087" sldId="806"/>
            <ac:picMk id="1026" creationId="{604A4F89-C36A-4DE3-97A1-34BE94C94867}"/>
          </ac:picMkLst>
        </pc:picChg>
      </pc:sldChg>
      <pc:sldChg chg="addSp delSp modSp add mod modAnim">
        <pc:chgData name="Lei Wu" userId="f083b2a8aea23a2f" providerId="LiveId" clId="{ABADB4FB-5B15-4D28-8DBD-D652F05B6F7B}" dt="2021-04-07T17:54:26.427" v="3838" actId="20577"/>
        <pc:sldMkLst>
          <pc:docMk/>
          <pc:sldMk cId="1223428828" sldId="807"/>
        </pc:sldMkLst>
        <pc:spChg chg="mod">
          <ac:chgData name="Lei Wu" userId="f083b2a8aea23a2f" providerId="LiveId" clId="{ABADB4FB-5B15-4D28-8DBD-D652F05B6F7B}" dt="2021-04-07T17:54:26.427" v="3838" actId="20577"/>
          <ac:spMkLst>
            <pc:docMk/>
            <pc:sldMk cId="1223428828" sldId="807"/>
            <ac:spMk id="2" creationId="{00000000-0000-0000-0000-000000000000}"/>
          </ac:spMkLst>
        </pc:spChg>
        <pc:spChg chg="del">
          <ac:chgData name="Lei Wu" userId="f083b2a8aea23a2f" providerId="LiveId" clId="{ABADB4FB-5B15-4D28-8DBD-D652F05B6F7B}" dt="2021-04-07T13:57:05.784" v="1117" actId="478"/>
          <ac:spMkLst>
            <pc:docMk/>
            <pc:sldMk cId="1223428828" sldId="807"/>
            <ac:spMk id="3" creationId="{00000000-0000-0000-0000-000000000000}"/>
          </ac:spMkLst>
        </pc:spChg>
        <pc:spChg chg="del">
          <ac:chgData name="Lei Wu" userId="f083b2a8aea23a2f" providerId="LiveId" clId="{ABADB4FB-5B15-4D28-8DBD-D652F05B6F7B}" dt="2021-04-07T13:57:05.784" v="1117" actId="478"/>
          <ac:spMkLst>
            <pc:docMk/>
            <pc:sldMk cId="1223428828" sldId="807"/>
            <ac:spMk id="6" creationId="{62EC32C9-8EDB-4348-BFDD-1384E3393D2A}"/>
          </ac:spMkLst>
        </pc:spChg>
        <pc:spChg chg="add del mod">
          <ac:chgData name="Lei Wu" userId="f083b2a8aea23a2f" providerId="LiveId" clId="{ABADB4FB-5B15-4D28-8DBD-D652F05B6F7B}" dt="2021-04-07T13:57:08.913" v="1118" actId="478"/>
          <ac:spMkLst>
            <pc:docMk/>
            <pc:sldMk cId="1223428828" sldId="807"/>
            <ac:spMk id="7" creationId="{6F84F995-425D-411F-9175-1D2F5F7C5560}"/>
          </ac:spMkLst>
        </pc:spChg>
        <pc:spChg chg="add mod">
          <ac:chgData name="Lei Wu" userId="f083b2a8aea23a2f" providerId="LiveId" clId="{ABADB4FB-5B15-4D28-8DBD-D652F05B6F7B}" dt="2021-04-07T14:07:07.332" v="1566" actId="1076"/>
          <ac:spMkLst>
            <pc:docMk/>
            <pc:sldMk cId="1223428828" sldId="807"/>
            <ac:spMk id="8" creationId="{B9D8BD39-81DC-484C-A854-1C6A8F83789F}"/>
          </ac:spMkLst>
        </pc:spChg>
        <pc:spChg chg="add mod">
          <ac:chgData name="Lei Wu" userId="f083b2a8aea23a2f" providerId="LiveId" clId="{ABADB4FB-5B15-4D28-8DBD-D652F05B6F7B}" dt="2021-04-07T14:07:09.263" v="1567" actId="1076"/>
          <ac:spMkLst>
            <pc:docMk/>
            <pc:sldMk cId="1223428828" sldId="807"/>
            <ac:spMk id="9" creationId="{01A4E852-270E-432F-8DDE-CABB6C864F80}"/>
          </ac:spMkLst>
        </pc:spChg>
        <pc:graphicFrameChg chg="del">
          <ac:chgData name="Lei Wu" userId="f083b2a8aea23a2f" providerId="LiveId" clId="{ABADB4FB-5B15-4D28-8DBD-D652F05B6F7B}" dt="2021-04-07T13:57:05.784" v="1117" actId="478"/>
          <ac:graphicFrameMkLst>
            <pc:docMk/>
            <pc:sldMk cId="1223428828" sldId="807"/>
            <ac:graphicFrameMk id="5" creationId="{0D255595-9144-4D07-8101-D0C74A7959B6}"/>
          </ac:graphicFrameMkLst>
        </pc:graphicFrameChg>
      </pc:sldChg>
      <pc:sldChg chg="modSp add mod modNotesTx">
        <pc:chgData name="Lei Wu" userId="f083b2a8aea23a2f" providerId="LiveId" clId="{ABADB4FB-5B15-4D28-8DBD-D652F05B6F7B}" dt="2021-04-07T22:10:28.809" v="4876" actId="20577"/>
        <pc:sldMkLst>
          <pc:docMk/>
          <pc:sldMk cId="622286714" sldId="808"/>
        </pc:sldMkLst>
        <pc:spChg chg="mod">
          <ac:chgData name="Lei Wu" userId="f083b2a8aea23a2f" providerId="LiveId" clId="{ABADB4FB-5B15-4D28-8DBD-D652F05B6F7B}" dt="2021-04-07T21:46:13.041" v="4695" actId="20577"/>
          <ac:spMkLst>
            <pc:docMk/>
            <pc:sldMk cId="622286714" sldId="808"/>
            <ac:spMk id="2" creationId="{00000000-0000-0000-0000-000000000000}"/>
          </ac:spMkLst>
        </pc:spChg>
        <pc:spChg chg="mod">
          <ac:chgData name="Lei Wu" userId="f083b2a8aea23a2f" providerId="LiveId" clId="{ABADB4FB-5B15-4D28-8DBD-D652F05B6F7B}" dt="2021-04-07T21:31:25.640" v="4330" actId="404"/>
          <ac:spMkLst>
            <pc:docMk/>
            <pc:sldMk cId="622286714" sldId="808"/>
            <ac:spMk id="3" creationId="{00000000-0000-0000-0000-000000000000}"/>
          </ac:spMkLst>
        </pc:spChg>
      </pc:sldChg>
      <pc:sldChg chg="addSp delSp modSp add mod modAnim modNotesTx">
        <pc:chgData name="Lei Wu" userId="f083b2a8aea23a2f" providerId="LiveId" clId="{ABADB4FB-5B15-4D28-8DBD-D652F05B6F7B}" dt="2021-04-07T21:26:16.766" v="4213" actId="20577"/>
        <pc:sldMkLst>
          <pc:docMk/>
          <pc:sldMk cId="3287244017" sldId="809"/>
        </pc:sldMkLst>
        <pc:spChg chg="mod">
          <ac:chgData name="Lei Wu" userId="f083b2a8aea23a2f" providerId="LiveId" clId="{ABADB4FB-5B15-4D28-8DBD-D652F05B6F7B}" dt="2021-04-07T17:54:32.408" v="3842" actId="20577"/>
          <ac:spMkLst>
            <pc:docMk/>
            <pc:sldMk cId="3287244017" sldId="809"/>
            <ac:spMk id="2" creationId="{00000000-0000-0000-0000-000000000000}"/>
          </ac:spMkLst>
        </pc:spChg>
        <pc:spChg chg="add mod">
          <ac:chgData name="Lei Wu" userId="f083b2a8aea23a2f" providerId="LiveId" clId="{ABADB4FB-5B15-4D28-8DBD-D652F05B6F7B}" dt="2021-04-07T21:25:04.236" v="4181" actId="1582"/>
          <ac:spMkLst>
            <pc:docMk/>
            <pc:sldMk cId="3287244017" sldId="809"/>
            <ac:spMk id="3" creationId="{1B43DB96-D858-451D-8FE3-6CFF7D011D4F}"/>
          </ac:spMkLst>
        </pc:spChg>
        <pc:spChg chg="add mod">
          <ac:chgData name="Lei Wu" userId="f083b2a8aea23a2f" providerId="LiveId" clId="{ABADB4FB-5B15-4D28-8DBD-D652F05B6F7B}" dt="2021-04-07T17:53:33.902" v="3815" actId="113"/>
          <ac:spMkLst>
            <pc:docMk/>
            <pc:sldMk cId="3287244017" sldId="809"/>
            <ac:spMk id="6" creationId="{6002E7CF-1C8A-4F8C-9CBA-1BAE839792A5}"/>
          </ac:spMkLst>
        </pc:spChg>
        <pc:spChg chg="add del mod">
          <ac:chgData name="Lei Wu" userId="f083b2a8aea23a2f" providerId="LiveId" clId="{ABADB4FB-5B15-4D28-8DBD-D652F05B6F7B}" dt="2021-04-07T21:23:37.737" v="4161" actId="478"/>
          <ac:spMkLst>
            <pc:docMk/>
            <pc:sldMk cId="3287244017" sldId="809"/>
            <ac:spMk id="7" creationId="{1D83718D-B552-43E4-B99B-CDC6730B1DEC}"/>
          </ac:spMkLst>
        </pc:spChg>
        <pc:spChg chg="mod">
          <ac:chgData name="Lei Wu" userId="f083b2a8aea23a2f" providerId="LiveId" clId="{ABADB4FB-5B15-4D28-8DBD-D652F05B6F7B}" dt="2021-04-07T21:23:55.987" v="4164" actId="207"/>
          <ac:spMkLst>
            <pc:docMk/>
            <pc:sldMk cId="3287244017" sldId="809"/>
            <ac:spMk id="8" creationId="{B9D8BD39-81DC-484C-A854-1C6A8F83789F}"/>
          </ac:spMkLst>
        </pc:spChg>
        <pc:spChg chg="mod">
          <ac:chgData name="Lei Wu" userId="f083b2a8aea23a2f" providerId="LiveId" clId="{ABADB4FB-5B15-4D28-8DBD-D652F05B6F7B}" dt="2021-04-07T21:23:41.056" v="4162" actId="20577"/>
          <ac:spMkLst>
            <pc:docMk/>
            <pc:sldMk cId="3287244017" sldId="809"/>
            <ac:spMk id="9" creationId="{01A4E852-270E-432F-8DDE-CABB6C864F80}"/>
          </ac:spMkLst>
        </pc:spChg>
        <pc:spChg chg="add mod">
          <ac:chgData name="Lei Wu" userId="f083b2a8aea23a2f" providerId="LiveId" clId="{ABADB4FB-5B15-4D28-8DBD-D652F05B6F7B}" dt="2021-04-07T21:24:58.803" v="4180" actId="1582"/>
          <ac:spMkLst>
            <pc:docMk/>
            <pc:sldMk cId="3287244017" sldId="809"/>
            <ac:spMk id="10" creationId="{866E4B47-6448-499A-B132-D1F609583B39}"/>
          </ac:spMkLst>
        </pc:spChg>
        <pc:spChg chg="add mod">
          <ac:chgData name="Lei Wu" userId="f083b2a8aea23a2f" providerId="LiveId" clId="{ABADB4FB-5B15-4D28-8DBD-D652F05B6F7B}" dt="2021-04-07T21:25:23.116" v="4188" actId="1035"/>
          <ac:spMkLst>
            <pc:docMk/>
            <pc:sldMk cId="3287244017" sldId="809"/>
            <ac:spMk id="11" creationId="{F7A7EAD2-17C6-46B4-B3B5-88210D5AF8A7}"/>
          </ac:spMkLst>
        </pc:spChg>
      </pc:sldChg>
      <pc:sldChg chg="addSp delSp modSp add mod modAnim modNotesTx">
        <pc:chgData name="Lei Wu" userId="f083b2a8aea23a2f" providerId="LiveId" clId="{ABADB4FB-5B15-4D28-8DBD-D652F05B6F7B}" dt="2021-04-07T22:42:01.279" v="5543" actId="20577"/>
        <pc:sldMkLst>
          <pc:docMk/>
          <pc:sldMk cId="2636628402" sldId="810"/>
        </pc:sldMkLst>
        <pc:spChg chg="mod">
          <ac:chgData name="Lei Wu" userId="f083b2a8aea23a2f" providerId="LiveId" clId="{ABADB4FB-5B15-4D28-8DBD-D652F05B6F7B}" dt="2021-04-07T22:32:01.391" v="5145" actId="20577"/>
          <ac:spMkLst>
            <pc:docMk/>
            <pc:sldMk cId="2636628402" sldId="810"/>
            <ac:spMk id="2" creationId="{00000000-0000-0000-0000-000000000000}"/>
          </ac:spMkLst>
        </pc:spChg>
        <pc:spChg chg="mod">
          <ac:chgData name="Lei Wu" userId="f083b2a8aea23a2f" providerId="LiveId" clId="{ABADB4FB-5B15-4D28-8DBD-D652F05B6F7B}" dt="2021-04-07T22:37:43.309" v="5239" actId="20577"/>
          <ac:spMkLst>
            <pc:docMk/>
            <pc:sldMk cId="2636628402" sldId="810"/>
            <ac:spMk id="3" creationId="{00000000-0000-0000-0000-000000000000}"/>
          </ac:spMkLst>
        </pc:spChg>
        <pc:spChg chg="add del mod">
          <ac:chgData name="Lei Wu" userId="f083b2a8aea23a2f" providerId="LiveId" clId="{ABADB4FB-5B15-4D28-8DBD-D652F05B6F7B}" dt="2021-04-07T22:32:51.867" v="5153" actId="478"/>
          <ac:spMkLst>
            <pc:docMk/>
            <pc:sldMk cId="2636628402" sldId="810"/>
            <ac:spMk id="9" creationId="{AFC0AC55-7FD4-435E-84A5-0039C3B283E5}"/>
          </ac:spMkLst>
        </pc:spChg>
        <pc:spChg chg="add mod topLvl">
          <ac:chgData name="Lei Wu" userId="f083b2a8aea23a2f" providerId="LiveId" clId="{ABADB4FB-5B15-4D28-8DBD-D652F05B6F7B}" dt="2021-04-07T22:41:38.590" v="5502" actId="1035"/>
          <ac:spMkLst>
            <pc:docMk/>
            <pc:sldMk cId="2636628402" sldId="810"/>
            <ac:spMk id="12" creationId="{6F4848D9-415C-4D94-88D2-523F7EE92C2C}"/>
          </ac:spMkLst>
        </pc:spChg>
        <pc:spChg chg="mod">
          <ac:chgData name="Lei Wu" userId="f083b2a8aea23a2f" providerId="LiveId" clId="{ABADB4FB-5B15-4D28-8DBD-D652F05B6F7B}" dt="2021-04-07T22:34:42.265" v="5176" actId="1076"/>
          <ac:spMkLst>
            <pc:docMk/>
            <pc:sldMk cId="2636628402" sldId="810"/>
            <ac:spMk id="16" creationId="{AE731645-5559-4204-8233-C39AE2438D26}"/>
          </ac:spMkLst>
        </pc:spChg>
        <pc:spChg chg="mod">
          <ac:chgData name="Lei Wu" userId="f083b2a8aea23a2f" providerId="LiveId" clId="{ABADB4FB-5B15-4D28-8DBD-D652F05B6F7B}" dt="2021-04-07T22:41:38.590" v="5502" actId="1035"/>
          <ac:spMkLst>
            <pc:docMk/>
            <pc:sldMk cId="2636628402" sldId="810"/>
            <ac:spMk id="20" creationId="{45A8E62D-7BDC-4699-B369-F2E3FDBB22EB}"/>
          </ac:spMkLst>
        </pc:spChg>
        <pc:spChg chg="mod">
          <ac:chgData name="Lei Wu" userId="f083b2a8aea23a2f" providerId="LiveId" clId="{ABADB4FB-5B15-4D28-8DBD-D652F05B6F7B}" dt="2021-04-07T22:41:38.590" v="5502" actId="1035"/>
          <ac:spMkLst>
            <pc:docMk/>
            <pc:sldMk cId="2636628402" sldId="810"/>
            <ac:spMk id="23" creationId="{5381C540-B713-47E9-B10E-13E419AEAB59}"/>
          </ac:spMkLst>
        </pc:spChg>
        <pc:spChg chg="mod">
          <ac:chgData name="Lei Wu" userId="f083b2a8aea23a2f" providerId="LiveId" clId="{ABADB4FB-5B15-4D28-8DBD-D652F05B6F7B}" dt="2021-04-07T22:41:38.590" v="5502" actId="1035"/>
          <ac:spMkLst>
            <pc:docMk/>
            <pc:sldMk cId="2636628402" sldId="810"/>
            <ac:spMk id="25" creationId="{8213FB70-FB95-4B8F-B65A-771F2E7FEFE9}"/>
          </ac:spMkLst>
        </pc:spChg>
        <pc:spChg chg="mod">
          <ac:chgData name="Lei Wu" userId="f083b2a8aea23a2f" providerId="LiveId" clId="{ABADB4FB-5B15-4D28-8DBD-D652F05B6F7B}" dt="2021-04-07T22:41:38.590" v="5502" actId="1035"/>
          <ac:spMkLst>
            <pc:docMk/>
            <pc:sldMk cId="2636628402" sldId="810"/>
            <ac:spMk id="28" creationId="{530DAB43-2596-4031-94B1-68D33C97990A}"/>
          </ac:spMkLst>
        </pc:spChg>
        <pc:grpChg chg="add del mod">
          <ac:chgData name="Lei Wu" userId="f083b2a8aea23a2f" providerId="LiveId" clId="{ABADB4FB-5B15-4D28-8DBD-D652F05B6F7B}" dt="2021-04-07T22:34:56.798" v="5181" actId="165"/>
          <ac:grpSpMkLst>
            <pc:docMk/>
            <pc:sldMk cId="2636628402" sldId="810"/>
            <ac:grpSpMk id="10" creationId="{CEB01D1A-8A9C-4021-B492-A40BA5CAC1BB}"/>
          </ac:grpSpMkLst>
        </pc:grpChg>
        <pc:grpChg chg="add mod">
          <ac:chgData name="Lei Wu" userId="f083b2a8aea23a2f" providerId="LiveId" clId="{ABADB4FB-5B15-4D28-8DBD-D652F05B6F7B}" dt="2021-04-07T22:41:38.590" v="5502" actId="1035"/>
          <ac:grpSpMkLst>
            <pc:docMk/>
            <pc:sldMk cId="2636628402" sldId="810"/>
            <ac:grpSpMk id="11" creationId="{3CA8B0B2-D116-454F-A19B-32F5E99799F6}"/>
          </ac:grpSpMkLst>
        </pc:grpChg>
        <pc:grpChg chg="add del mod">
          <ac:chgData name="Lei Wu" userId="f083b2a8aea23a2f" providerId="LiveId" clId="{ABADB4FB-5B15-4D28-8DBD-D652F05B6F7B}" dt="2021-04-07T22:34:42.683" v="5177"/>
          <ac:grpSpMkLst>
            <pc:docMk/>
            <pc:sldMk cId="2636628402" sldId="810"/>
            <ac:grpSpMk id="14" creationId="{0A2F0AC6-A1BB-4C92-9AC1-16694B568E63}"/>
          </ac:grpSpMkLst>
        </pc:grpChg>
        <pc:grpChg chg="add mod">
          <ac:chgData name="Lei Wu" userId="f083b2a8aea23a2f" providerId="LiveId" clId="{ABADB4FB-5B15-4D28-8DBD-D652F05B6F7B}" dt="2021-04-07T22:41:38.590" v="5502" actId="1035"/>
          <ac:grpSpMkLst>
            <pc:docMk/>
            <pc:sldMk cId="2636628402" sldId="810"/>
            <ac:grpSpMk id="18" creationId="{7685A724-49F0-48B1-81E4-4898DBF3D9F9}"/>
          </ac:grpSpMkLst>
        </pc:grpChg>
        <pc:grpChg chg="add mod">
          <ac:chgData name="Lei Wu" userId="f083b2a8aea23a2f" providerId="LiveId" clId="{ABADB4FB-5B15-4D28-8DBD-D652F05B6F7B}" dt="2021-04-07T22:41:38.590" v="5502" actId="1035"/>
          <ac:grpSpMkLst>
            <pc:docMk/>
            <pc:sldMk cId="2636628402" sldId="810"/>
            <ac:grpSpMk id="21" creationId="{868DE2BF-F368-441B-8FA1-025ED7210AD0}"/>
          </ac:grpSpMkLst>
        </pc:grpChg>
        <pc:grpChg chg="add mod">
          <ac:chgData name="Lei Wu" userId="f083b2a8aea23a2f" providerId="LiveId" clId="{ABADB4FB-5B15-4D28-8DBD-D652F05B6F7B}" dt="2021-04-07T22:41:38.590" v="5502" actId="1035"/>
          <ac:grpSpMkLst>
            <pc:docMk/>
            <pc:sldMk cId="2636628402" sldId="810"/>
            <ac:grpSpMk id="26" creationId="{0D6B949D-4D59-4AEA-8D4F-D37544C7C397}"/>
          </ac:grpSpMkLst>
        </pc:grpChg>
        <pc:graphicFrameChg chg="mod">
          <ac:chgData name="Lei Wu" userId="f083b2a8aea23a2f" providerId="LiveId" clId="{ABADB4FB-5B15-4D28-8DBD-D652F05B6F7B}" dt="2021-04-07T22:41:38.590" v="5502" actId="1035"/>
          <ac:graphicFrameMkLst>
            <pc:docMk/>
            <pc:sldMk cId="2636628402" sldId="810"/>
            <ac:graphicFrameMk id="24" creationId="{0E517578-AA40-45FE-AB6A-678A9210A7F1}"/>
          </ac:graphicFrameMkLst>
        </pc:graphicFrameChg>
        <pc:cxnChg chg="add mod topLvl">
          <ac:chgData name="Lei Wu" userId="f083b2a8aea23a2f" providerId="LiveId" clId="{ABADB4FB-5B15-4D28-8DBD-D652F05B6F7B}" dt="2021-04-07T22:41:38.590" v="5502" actId="1035"/>
          <ac:cxnSpMkLst>
            <pc:docMk/>
            <pc:sldMk cId="2636628402" sldId="810"/>
            <ac:cxnSpMk id="6" creationId="{89B62DDB-1453-4156-BB2A-73E51963A959}"/>
          </ac:cxnSpMkLst>
        </pc:cxnChg>
        <pc:cxnChg chg="mod">
          <ac:chgData name="Lei Wu" userId="f083b2a8aea23a2f" providerId="LiveId" clId="{ABADB4FB-5B15-4D28-8DBD-D652F05B6F7B}" dt="2021-04-07T22:34:42.265" v="5176" actId="1076"/>
          <ac:cxnSpMkLst>
            <pc:docMk/>
            <pc:sldMk cId="2636628402" sldId="810"/>
            <ac:cxnSpMk id="15" creationId="{A3F4F83B-1070-435D-A5AB-A7C1190E0AC5}"/>
          </ac:cxnSpMkLst>
        </pc:cxnChg>
        <pc:cxnChg chg="mod">
          <ac:chgData name="Lei Wu" userId="f083b2a8aea23a2f" providerId="LiveId" clId="{ABADB4FB-5B15-4D28-8DBD-D652F05B6F7B}" dt="2021-04-07T22:41:38.590" v="5502" actId="1035"/>
          <ac:cxnSpMkLst>
            <pc:docMk/>
            <pc:sldMk cId="2636628402" sldId="810"/>
            <ac:cxnSpMk id="19" creationId="{9E552BEA-080B-43AB-94FF-356126BE57BC}"/>
          </ac:cxnSpMkLst>
        </pc:cxnChg>
        <pc:cxnChg chg="mod">
          <ac:chgData name="Lei Wu" userId="f083b2a8aea23a2f" providerId="LiveId" clId="{ABADB4FB-5B15-4D28-8DBD-D652F05B6F7B}" dt="2021-04-07T22:41:38.590" v="5502" actId="1035"/>
          <ac:cxnSpMkLst>
            <pc:docMk/>
            <pc:sldMk cId="2636628402" sldId="810"/>
            <ac:cxnSpMk id="22" creationId="{B12FC7AF-8477-4946-8E86-900F28EA4C55}"/>
          </ac:cxnSpMkLst>
        </pc:cxnChg>
        <pc:cxnChg chg="mod">
          <ac:chgData name="Lei Wu" userId="f083b2a8aea23a2f" providerId="LiveId" clId="{ABADB4FB-5B15-4D28-8DBD-D652F05B6F7B}" dt="2021-04-07T22:41:38.590" v="5502" actId="1035"/>
          <ac:cxnSpMkLst>
            <pc:docMk/>
            <pc:sldMk cId="2636628402" sldId="810"/>
            <ac:cxnSpMk id="27" creationId="{5FF36375-CB6F-4326-96D5-6114DA9BFE48}"/>
          </ac:cxnSpMkLst>
        </pc:cxnChg>
      </pc:sldChg>
      <pc:sldChg chg="addSp delSp modSp add del mod">
        <pc:chgData name="Lei Wu" userId="f083b2a8aea23a2f" providerId="LiveId" clId="{ABADB4FB-5B15-4D28-8DBD-D652F05B6F7B}" dt="2021-04-07T23:09:05.733" v="5571" actId="47"/>
        <pc:sldMkLst>
          <pc:docMk/>
          <pc:sldMk cId="3721718663" sldId="811"/>
        </pc:sldMkLst>
        <pc:spChg chg="mod">
          <ac:chgData name="Lei Wu" userId="f083b2a8aea23a2f" providerId="LiveId" clId="{ABADB4FB-5B15-4D28-8DBD-D652F05B6F7B}" dt="2021-04-07T23:07:15.391" v="5553"/>
          <ac:spMkLst>
            <pc:docMk/>
            <pc:sldMk cId="3721718663" sldId="811"/>
            <ac:spMk id="2" creationId="{00000000-0000-0000-0000-000000000000}"/>
          </ac:spMkLst>
        </pc:spChg>
        <pc:spChg chg="add mod">
          <ac:chgData name="Lei Wu" userId="f083b2a8aea23a2f" providerId="LiveId" clId="{ABADB4FB-5B15-4D28-8DBD-D652F05B6F7B}" dt="2021-04-07T23:08:05.823" v="5564" actId="15"/>
          <ac:spMkLst>
            <pc:docMk/>
            <pc:sldMk cId="3721718663" sldId="811"/>
            <ac:spMk id="7" creationId="{7FA06B65-07BF-40E7-A510-94A541D8CB4D}"/>
          </ac:spMkLst>
        </pc:spChg>
        <pc:spChg chg="del">
          <ac:chgData name="Lei Wu" userId="f083b2a8aea23a2f" providerId="LiveId" clId="{ABADB4FB-5B15-4D28-8DBD-D652F05B6F7B}" dt="2021-04-07T23:07:36.322" v="5554" actId="478"/>
          <ac:spMkLst>
            <pc:docMk/>
            <pc:sldMk cId="3721718663" sldId="811"/>
            <ac:spMk id="12" creationId="{C9D8C2D4-A495-43D1-B863-D17497C8C244}"/>
          </ac:spMkLst>
        </pc:spChg>
        <pc:graphicFrameChg chg="add mod">
          <ac:chgData name="Lei Wu" userId="f083b2a8aea23a2f" providerId="LiveId" clId="{ABADB4FB-5B15-4D28-8DBD-D652F05B6F7B}" dt="2021-04-07T23:08:08.751" v="5565" actId="1076"/>
          <ac:graphicFrameMkLst>
            <pc:docMk/>
            <pc:sldMk cId="3721718663" sldId="811"/>
            <ac:graphicFrameMk id="8" creationId="{4F990728-D799-44BE-AD6E-9191A1B272D2}"/>
          </ac:graphicFrameMkLst>
        </pc:graphicFrameChg>
        <pc:graphicFrameChg chg="del">
          <ac:chgData name="Lei Wu" userId="f083b2a8aea23a2f" providerId="LiveId" clId="{ABADB4FB-5B15-4D28-8DBD-D652F05B6F7B}" dt="2021-04-07T23:07:37.945" v="5555" actId="478"/>
          <ac:graphicFrameMkLst>
            <pc:docMk/>
            <pc:sldMk cId="3721718663" sldId="811"/>
            <ac:graphicFrameMk id="10" creationId="{B8AD7122-3A0A-4A89-AB46-86EA526DDF38}"/>
          </ac:graphicFrameMkLst>
        </pc:graphicFrameChg>
        <pc:graphicFrameChg chg="del">
          <ac:chgData name="Lei Wu" userId="f083b2a8aea23a2f" providerId="LiveId" clId="{ABADB4FB-5B15-4D28-8DBD-D652F05B6F7B}" dt="2021-04-07T23:07:36.322" v="5554" actId="478"/>
          <ac:graphicFrameMkLst>
            <pc:docMk/>
            <pc:sldMk cId="3721718663" sldId="811"/>
            <ac:graphicFrameMk id="11" creationId="{921B2386-3CA1-4C71-86EF-1A2FDC9A4D85}"/>
          </ac:graphicFrameMkLst>
        </pc:graphicFrameChg>
      </pc:sldChg>
      <pc:sldChg chg="addSp delSp modSp add mod">
        <pc:chgData name="Lei Wu" userId="f083b2a8aea23a2f" providerId="LiveId" clId="{ABADB4FB-5B15-4D28-8DBD-D652F05B6F7B}" dt="2021-04-07T23:13:20.211" v="5587" actId="58"/>
        <pc:sldMkLst>
          <pc:docMk/>
          <pc:sldMk cId="31275838" sldId="812"/>
        </pc:sldMkLst>
        <pc:spChg chg="del">
          <ac:chgData name="Lei Wu" userId="f083b2a8aea23a2f" providerId="LiveId" clId="{ABADB4FB-5B15-4D28-8DBD-D652F05B6F7B}" dt="2021-04-07T23:09:58.706" v="5579" actId="478"/>
          <ac:spMkLst>
            <pc:docMk/>
            <pc:sldMk cId="31275838" sldId="812"/>
            <ac:spMk id="5" creationId="{290D7227-7B6A-4176-81D3-933EBF3EEC34}"/>
          </ac:spMkLst>
        </pc:spChg>
        <pc:spChg chg="add mod">
          <ac:chgData name="Lei Wu" userId="f083b2a8aea23a2f" providerId="LiveId" clId="{ABADB4FB-5B15-4D28-8DBD-D652F05B6F7B}" dt="2021-04-07T23:10:08.369" v="5582"/>
          <ac:spMkLst>
            <pc:docMk/>
            <pc:sldMk cId="31275838" sldId="812"/>
            <ac:spMk id="6" creationId="{20514299-57C9-4990-8862-0CF496FFC871}"/>
          </ac:spMkLst>
        </pc:spChg>
        <pc:spChg chg="mod">
          <ac:chgData name="Lei Wu" userId="f083b2a8aea23a2f" providerId="LiveId" clId="{ABADB4FB-5B15-4D28-8DBD-D652F05B6F7B}" dt="2021-04-07T23:13:20.211" v="5587" actId="58"/>
          <ac:spMkLst>
            <pc:docMk/>
            <pc:sldMk cId="31275838" sldId="812"/>
            <ac:spMk id="7" creationId="{7FA06B65-07BF-40E7-A510-94A541D8CB4D}"/>
          </ac:spMkLst>
        </pc:spChg>
        <pc:graphicFrameChg chg="mod">
          <ac:chgData name="Lei Wu" userId="f083b2a8aea23a2f" providerId="LiveId" clId="{ABADB4FB-5B15-4D28-8DBD-D652F05B6F7B}" dt="2021-04-07T23:09:52.634" v="5578" actId="1076"/>
          <ac:graphicFrameMkLst>
            <pc:docMk/>
            <pc:sldMk cId="31275838" sldId="812"/>
            <ac:graphicFrameMk id="8" creationId="{4F990728-D799-44BE-AD6E-9191A1B272D2}"/>
          </ac:graphicFrameMkLst>
        </pc:graphicFrameChg>
      </pc:sldChg>
      <pc:sldChg chg="addSp delSp modSp add mod modAnim modNotesTx">
        <pc:chgData name="Lei Wu" userId="f083b2a8aea23a2f" providerId="LiveId" clId="{ABADB4FB-5B15-4D28-8DBD-D652F05B6F7B}" dt="2021-04-07T23:32:05.832" v="6560" actId="20577"/>
        <pc:sldMkLst>
          <pc:docMk/>
          <pc:sldMk cId="2403295401" sldId="813"/>
        </pc:sldMkLst>
        <pc:spChg chg="mod">
          <ac:chgData name="Lei Wu" userId="f083b2a8aea23a2f" providerId="LiveId" clId="{ABADB4FB-5B15-4D28-8DBD-D652F05B6F7B}" dt="2021-04-07T23:19:57.163" v="5658" actId="20577"/>
          <ac:spMkLst>
            <pc:docMk/>
            <pc:sldMk cId="2403295401" sldId="813"/>
            <ac:spMk id="2" creationId="{00000000-0000-0000-0000-000000000000}"/>
          </ac:spMkLst>
        </pc:spChg>
        <pc:spChg chg="add mod">
          <ac:chgData name="Lei Wu" userId="f083b2a8aea23a2f" providerId="LiveId" clId="{ABADB4FB-5B15-4D28-8DBD-D652F05B6F7B}" dt="2021-04-07T23:27:59.967" v="6113" actId="1076"/>
          <ac:spMkLst>
            <pc:docMk/>
            <pc:sldMk cId="2403295401" sldId="813"/>
            <ac:spMk id="7" creationId="{20ED9338-AD79-4481-9911-C681208E6EAA}"/>
          </ac:spMkLst>
        </pc:spChg>
        <pc:spChg chg="del">
          <ac:chgData name="Lei Wu" userId="f083b2a8aea23a2f" providerId="LiveId" clId="{ABADB4FB-5B15-4D28-8DBD-D652F05B6F7B}" dt="2021-04-07T23:20:13.349" v="5668" actId="478"/>
          <ac:spMkLst>
            <pc:docMk/>
            <pc:sldMk cId="2403295401" sldId="813"/>
            <ac:spMk id="8" creationId="{B9D8BD39-81DC-484C-A854-1C6A8F83789F}"/>
          </ac:spMkLst>
        </pc:spChg>
        <pc:spChg chg="mod">
          <ac:chgData name="Lei Wu" userId="f083b2a8aea23a2f" providerId="LiveId" clId="{ABADB4FB-5B15-4D28-8DBD-D652F05B6F7B}" dt="2021-04-07T23:27:31.617" v="6109" actId="20577"/>
          <ac:spMkLst>
            <pc:docMk/>
            <pc:sldMk cId="2403295401" sldId="813"/>
            <ac:spMk id="9" creationId="{01A4E852-270E-432F-8DDE-CABB6C864F80}"/>
          </ac:spMkLst>
        </pc:spChg>
        <pc:graphicFrameChg chg="add mod modGraphic">
          <ac:chgData name="Lei Wu" userId="f083b2a8aea23a2f" providerId="LiveId" clId="{ABADB4FB-5B15-4D28-8DBD-D652F05B6F7B}" dt="2021-04-07T23:20:56.568" v="5679" actId="2164"/>
          <ac:graphicFrameMkLst>
            <pc:docMk/>
            <pc:sldMk cId="2403295401" sldId="813"/>
            <ac:graphicFrameMk id="6" creationId="{D7EEC233-9CC2-45BF-8836-73620815B317}"/>
          </ac:graphicFrameMkLst>
        </pc:graphicFrameChg>
      </pc:sldChg>
    </pc:docChg>
  </pc:docChgLst>
  <pc:docChgLst>
    <pc:chgData name="Lei Wu" userId="f083b2a8aea23a2f" providerId="LiveId" clId="{A226CAA1-9410-4C9E-82CB-B4B1E5C91EBF}"/>
    <pc:docChg chg="undo custSel addSld delSld modSld sldOrd">
      <pc:chgData name="Lei Wu" userId="f083b2a8aea23a2f" providerId="LiveId" clId="{A226CAA1-9410-4C9E-82CB-B4B1E5C91EBF}" dt="2021-03-18T04:45:11.310" v="109" actId="20577"/>
      <pc:docMkLst>
        <pc:docMk/>
      </pc:docMkLst>
      <pc:sldChg chg="del">
        <pc:chgData name="Lei Wu" userId="f083b2a8aea23a2f" providerId="LiveId" clId="{A226CAA1-9410-4C9E-82CB-B4B1E5C91EBF}" dt="2021-03-16T02:41:11.961" v="0" actId="47"/>
        <pc:sldMkLst>
          <pc:docMk/>
          <pc:sldMk cId="0" sldId="259"/>
        </pc:sldMkLst>
      </pc:sldChg>
      <pc:sldChg chg="del">
        <pc:chgData name="Lei Wu" userId="f083b2a8aea23a2f" providerId="LiveId" clId="{A226CAA1-9410-4C9E-82CB-B4B1E5C91EBF}" dt="2021-03-16T02:41:11.961" v="0" actId="47"/>
        <pc:sldMkLst>
          <pc:docMk/>
          <pc:sldMk cId="0" sldId="260"/>
        </pc:sldMkLst>
      </pc:sldChg>
      <pc:sldChg chg="del">
        <pc:chgData name="Lei Wu" userId="f083b2a8aea23a2f" providerId="LiveId" clId="{A226CAA1-9410-4C9E-82CB-B4B1E5C91EBF}" dt="2021-03-16T02:41:11.961" v="0" actId="47"/>
        <pc:sldMkLst>
          <pc:docMk/>
          <pc:sldMk cId="0" sldId="261"/>
        </pc:sldMkLst>
      </pc:sldChg>
      <pc:sldChg chg="del">
        <pc:chgData name="Lei Wu" userId="f083b2a8aea23a2f" providerId="LiveId" clId="{A226CAA1-9410-4C9E-82CB-B4B1E5C91EBF}" dt="2021-03-16T02:41:11.961" v="0" actId="47"/>
        <pc:sldMkLst>
          <pc:docMk/>
          <pc:sldMk cId="0" sldId="267"/>
        </pc:sldMkLst>
      </pc:sldChg>
      <pc:sldChg chg="del">
        <pc:chgData name="Lei Wu" userId="f083b2a8aea23a2f" providerId="LiveId" clId="{A226CAA1-9410-4C9E-82CB-B4B1E5C91EBF}" dt="2021-03-16T02:41:11.961" v="0" actId="47"/>
        <pc:sldMkLst>
          <pc:docMk/>
          <pc:sldMk cId="0" sldId="272"/>
        </pc:sldMkLst>
      </pc:sldChg>
      <pc:sldChg chg="del">
        <pc:chgData name="Lei Wu" userId="f083b2a8aea23a2f" providerId="LiveId" clId="{A226CAA1-9410-4C9E-82CB-B4B1E5C91EBF}" dt="2021-03-16T02:41:11.961" v="0" actId="47"/>
        <pc:sldMkLst>
          <pc:docMk/>
          <pc:sldMk cId="0" sldId="273"/>
        </pc:sldMkLst>
      </pc:sldChg>
      <pc:sldChg chg="del">
        <pc:chgData name="Lei Wu" userId="f083b2a8aea23a2f" providerId="LiveId" clId="{A226CAA1-9410-4C9E-82CB-B4B1E5C91EBF}" dt="2021-03-16T02:41:11.961" v="0" actId="47"/>
        <pc:sldMkLst>
          <pc:docMk/>
          <pc:sldMk cId="0" sldId="274"/>
        </pc:sldMkLst>
      </pc:sldChg>
      <pc:sldChg chg="del">
        <pc:chgData name="Lei Wu" userId="f083b2a8aea23a2f" providerId="LiveId" clId="{A226CAA1-9410-4C9E-82CB-B4B1E5C91EBF}" dt="2021-03-16T02:41:11.961" v="0" actId="47"/>
        <pc:sldMkLst>
          <pc:docMk/>
          <pc:sldMk cId="0" sldId="275"/>
        </pc:sldMkLst>
      </pc:sldChg>
      <pc:sldChg chg="del">
        <pc:chgData name="Lei Wu" userId="f083b2a8aea23a2f" providerId="LiveId" clId="{A226CAA1-9410-4C9E-82CB-B4B1E5C91EBF}" dt="2021-03-16T02:41:11.961" v="0" actId="47"/>
        <pc:sldMkLst>
          <pc:docMk/>
          <pc:sldMk cId="0" sldId="276"/>
        </pc:sldMkLst>
      </pc:sldChg>
      <pc:sldChg chg="del">
        <pc:chgData name="Lei Wu" userId="f083b2a8aea23a2f" providerId="LiveId" clId="{A226CAA1-9410-4C9E-82CB-B4B1E5C91EBF}" dt="2021-03-16T02:41:11.961" v="0" actId="47"/>
        <pc:sldMkLst>
          <pc:docMk/>
          <pc:sldMk cId="0" sldId="280"/>
        </pc:sldMkLst>
      </pc:sldChg>
      <pc:sldChg chg="del">
        <pc:chgData name="Lei Wu" userId="f083b2a8aea23a2f" providerId="LiveId" clId="{A226CAA1-9410-4C9E-82CB-B4B1E5C91EBF}" dt="2021-03-16T02:41:11.961" v="0" actId="47"/>
        <pc:sldMkLst>
          <pc:docMk/>
          <pc:sldMk cId="0" sldId="282"/>
        </pc:sldMkLst>
      </pc:sldChg>
      <pc:sldChg chg="del">
        <pc:chgData name="Lei Wu" userId="f083b2a8aea23a2f" providerId="LiveId" clId="{A226CAA1-9410-4C9E-82CB-B4B1E5C91EBF}" dt="2021-03-16T02:41:11.961" v="0" actId="47"/>
        <pc:sldMkLst>
          <pc:docMk/>
          <pc:sldMk cId="0" sldId="283"/>
        </pc:sldMkLst>
      </pc:sldChg>
      <pc:sldChg chg="del">
        <pc:chgData name="Lei Wu" userId="f083b2a8aea23a2f" providerId="LiveId" clId="{A226CAA1-9410-4C9E-82CB-B4B1E5C91EBF}" dt="2021-03-16T02:41:11.961" v="0" actId="47"/>
        <pc:sldMkLst>
          <pc:docMk/>
          <pc:sldMk cId="0" sldId="291"/>
        </pc:sldMkLst>
      </pc:sldChg>
      <pc:sldChg chg="del">
        <pc:chgData name="Lei Wu" userId="f083b2a8aea23a2f" providerId="LiveId" clId="{A226CAA1-9410-4C9E-82CB-B4B1E5C91EBF}" dt="2021-03-16T02:41:11.961" v="0" actId="47"/>
        <pc:sldMkLst>
          <pc:docMk/>
          <pc:sldMk cId="0" sldId="292"/>
        </pc:sldMkLst>
      </pc:sldChg>
      <pc:sldChg chg="del">
        <pc:chgData name="Lei Wu" userId="f083b2a8aea23a2f" providerId="LiveId" clId="{A226CAA1-9410-4C9E-82CB-B4B1E5C91EBF}" dt="2021-03-16T02:41:15.222" v="1" actId="47"/>
        <pc:sldMkLst>
          <pc:docMk/>
          <pc:sldMk cId="0" sldId="295"/>
        </pc:sldMkLst>
      </pc:sldChg>
      <pc:sldChg chg="del">
        <pc:chgData name="Lei Wu" userId="f083b2a8aea23a2f" providerId="LiveId" clId="{A226CAA1-9410-4C9E-82CB-B4B1E5C91EBF}" dt="2021-03-16T02:41:11.961" v="0" actId="47"/>
        <pc:sldMkLst>
          <pc:docMk/>
          <pc:sldMk cId="0" sldId="303"/>
        </pc:sldMkLst>
      </pc:sldChg>
      <pc:sldChg chg="del">
        <pc:chgData name="Lei Wu" userId="f083b2a8aea23a2f" providerId="LiveId" clId="{A226CAA1-9410-4C9E-82CB-B4B1E5C91EBF}" dt="2021-03-16T02:41:11.961" v="0" actId="47"/>
        <pc:sldMkLst>
          <pc:docMk/>
          <pc:sldMk cId="0" sldId="315"/>
        </pc:sldMkLst>
      </pc:sldChg>
      <pc:sldChg chg="del">
        <pc:chgData name="Lei Wu" userId="f083b2a8aea23a2f" providerId="LiveId" clId="{A226CAA1-9410-4C9E-82CB-B4B1E5C91EBF}" dt="2021-03-16T02:41:11.961" v="0" actId="47"/>
        <pc:sldMkLst>
          <pc:docMk/>
          <pc:sldMk cId="0" sldId="316"/>
        </pc:sldMkLst>
      </pc:sldChg>
      <pc:sldChg chg="del">
        <pc:chgData name="Lei Wu" userId="f083b2a8aea23a2f" providerId="LiveId" clId="{A226CAA1-9410-4C9E-82CB-B4B1E5C91EBF}" dt="2021-03-16T02:41:11.961" v="0" actId="47"/>
        <pc:sldMkLst>
          <pc:docMk/>
          <pc:sldMk cId="0" sldId="319"/>
        </pc:sldMkLst>
      </pc:sldChg>
      <pc:sldChg chg="modSp mod">
        <pc:chgData name="Lei Wu" userId="f083b2a8aea23a2f" providerId="LiveId" clId="{A226CAA1-9410-4C9E-82CB-B4B1E5C91EBF}" dt="2021-03-18T01:18:19.689" v="95"/>
        <pc:sldMkLst>
          <pc:docMk/>
          <pc:sldMk cId="0" sldId="649"/>
        </pc:sldMkLst>
        <pc:spChg chg="mod">
          <ac:chgData name="Lei Wu" userId="f083b2a8aea23a2f" providerId="LiveId" clId="{A226CAA1-9410-4C9E-82CB-B4B1E5C91EBF}" dt="2021-03-18T01:18:19.689" v="95"/>
          <ac:spMkLst>
            <pc:docMk/>
            <pc:sldMk cId="0" sldId="649"/>
            <ac:spMk id="3" creationId="{00000000-0000-0000-0000-000000000000}"/>
          </ac:spMkLst>
        </pc:spChg>
      </pc:sldChg>
      <pc:sldChg chg="del">
        <pc:chgData name="Lei Wu" userId="f083b2a8aea23a2f" providerId="LiveId" clId="{A226CAA1-9410-4C9E-82CB-B4B1E5C91EBF}" dt="2021-03-16T02:41:11.961" v="0" actId="47"/>
        <pc:sldMkLst>
          <pc:docMk/>
          <pc:sldMk cId="0" sldId="662"/>
        </pc:sldMkLst>
      </pc:sldChg>
      <pc:sldChg chg="del">
        <pc:chgData name="Lei Wu" userId="f083b2a8aea23a2f" providerId="LiveId" clId="{A226CAA1-9410-4C9E-82CB-B4B1E5C91EBF}" dt="2021-03-16T02:41:11.961" v="0" actId="47"/>
        <pc:sldMkLst>
          <pc:docMk/>
          <pc:sldMk cId="0" sldId="664"/>
        </pc:sldMkLst>
      </pc:sldChg>
      <pc:sldChg chg="del">
        <pc:chgData name="Lei Wu" userId="f083b2a8aea23a2f" providerId="LiveId" clId="{A226CAA1-9410-4C9E-82CB-B4B1E5C91EBF}" dt="2021-03-16T02:41:11.961" v="0" actId="47"/>
        <pc:sldMkLst>
          <pc:docMk/>
          <pc:sldMk cId="0" sldId="670"/>
        </pc:sldMkLst>
      </pc:sldChg>
      <pc:sldChg chg="modNotesTx">
        <pc:chgData name="Lei Wu" userId="f083b2a8aea23a2f" providerId="LiveId" clId="{A226CAA1-9410-4C9E-82CB-B4B1E5C91EBF}" dt="2021-03-16T05:29:14.424" v="2" actId="20577"/>
        <pc:sldMkLst>
          <pc:docMk/>
          <pc:sldMk cId="2075621343" sldId="671"/>
        </pc:sldMkLst>
      </pc:sldChg>
      <pc:sldChg chg="modSp mod">
        <pc:chgData name="Lei Wu" userId="f083b2a8aea23a2f" providerId="LiveId" clId="{A226CAA1-9410-4C9E-82CB-B4B1E5C91EBF}" dt="2021-03-18T01:18:28.139" v="97"/>
        <pc:sldMkLst>
          <pc:docMk/>
          <pc:sldMk cId="3177460657" sldId="672"/>
        </pc:sldMkLst>
        <pc:spChg chg="mod">
          <ac:chgData name="Lei Wu" userId="f083b2a8aea23a2f" providerId="LiveId" clId="{A226CAA1-9410-4C9E-82CB-B4B1E5C91EBF}" dt="2021-03-18T01:18:28.139" v="97"/>
          <ac:spMkLst>
            <pc:docMk/>
            <pc:sldMk cId="3177460657" sldId="672"/>
            <ac:spMk id="3" creationId="{00000000-0000-0000-0000-000000000000}"/>
          </ac:spMkLst>
        </pc:spChg>
      </pc:sldChg>
      <pc:sldChg chg="modSp mod">
        <pc:chgData name="Lei Wu" userId="f083b2a8aea23a2f" providerId="LiveId" clId="{A226CAA1-9410-4C9E-82CB-B4B1E5C91EBF}" dt="2021-03-18T01:18:45.398" v="103"/>
        <pc:sldMkLst>
          <pc:docMk/>
          <pc:sldMk cId="2725195729" sldId="673"/>
        </pc:sldMkLst>
        <pc:spChg chg="mod">
          <ac:chgData name="Lei Wu" userId="f083b2a8aea23a2f" providerId="LiveId" clId="{A226CAA1-9410-4C9E-82CB-B4B1E5C91EBF}" dt="2021-03-18T01:18:45.398" v="103"/>
          <ac:spMkLst>
            <pc:docMk/>
            <pc:sldMk cId="2725195729" sldId="673"/>
            <ac:spMk id="3" creationId="{00000000-0000-0000-0000-000000000000}"/>
          </ac:spMkLst>
        </pc:spChg>
      </pc:sldChg>
      <pc:sldChg chg="modSp mod">
        <pc:chgData name="Lei Wu" userId="f083b2a8aea23a2f" providerId="LiveId" clId="{A226CAA1-9410-4C9E-82CB-B4B1E5C91EBF}" dt="2021-03-18T01:18:55.065" v="105"/>
        <pc:sldMkLst>
          <pc:docMk/>
          <pc:sldMk cId="1201786481" sldId="674"/>
        </pc:sldMkLst>
        <pc:spChg chg="mod">
          <ac:chgData name="Lei Wu" userId="f083b2a8aea23a2f" providerId="LiveId" clId="{A226CAA1-9410-4C9E-82CB-B4B1E5C91EBF}" dt="2021-03-18T01:18:55.065" v="105"/>
          <ac:spMkLst>
            <pc:docMk/>
            <pc:sldMk cId="1201786481" sldId="674"/>
            <ac:spMk id="3" creationId="{00000000-0000-0000-0000-000000000000}"/>
          </ac:spMkLst>
        </pc:spChg>
      </pc:sldChg>
      <pc:sldChg chg="modSp mod">
        <pc:chgData name="Lei Wu" userId="f083b2a8aea23a2f" providerId="LiveId" clId="{A226CAA1-9410-4C9E-82CB-B4B1E5C91EBF}" dt="2021-03-18T01:19:03.614" v="107"/>
        <pc:sldMkLst>
          <pc:docMk/>
          <pc:sldMk cId="2585916516" sldId="675"/>
        </pc:sldMkLst>
        <pc:spChg chg="mod">
          <ac:chgData name="Lei Wu" userId="f083b2a8aea23a2f" providerId="LiveId" clId="{A226CAA1-9410-4C9E-82CB-B4B1E5C91EBF}" dt="2021-03-18T01:19:03.614" v="107"/>
          <ac:spMkLst>
            <pc:docMk/>
            <pc:sldMk cId="2585916516" sldId="675"/>
            <ac:spMk id="3" creationId="{00000000-0000-0000-0000-000000000000}"/>
          </ac:spMkLst>
        </pc:spChg>
      </pc:sldChg>
      <pc:sldChg chg="del">
        <pc:chgData name="Lei Wu" userId="f083b2a8aea23a2f" providerId="LiveId" clId="{A226CAA1-9410-4C9E-82CB-B4B1E5C91EBF}" dt="2021-03-16T02:41:11.961" v="0" actId="47"/>
        <pc:sldMkLst>
          <pc:docMk/>
          <pc:sldMk cId="2384083877" sldId="676"/>
        </pc:sldMkLst>
      </pc:sldChg>
      <pc:sldChg chg="del">
        <pc:chgData name="Lei Wu" userId="f083b2a8aea23a2f" providerId="LiveId" clId="{A226CAA1-9410-4C9E-82CB-B4B1E5C91EBF}" dt="2021-03-16T02:41:11.961" v="0" actId="47"/>
        <pc:sldMkLst>
          <pc:docMk/>
          <pc:sldMk cId="2497014082" sldId="677"/>
        </pc:sldMkLst>
      </pc:sldChg>
      <pc:sldChg chg="modNotesTx">
        <pc:chgData name="Lei Wu" userId="f083b2a8aea23a2f" providerId="LiveId" clId="{A226CAA1-9410-4C9E-82CB-B4B1E5C91EBF}" dt="2021-03-18T04:45:11.310" v="109" actId="20577"/>
        <pc:sldMkLst>
          <pc:docMk/>
          <pc:sldMk cId="893938459" sldId="693"/>
        </pc:sldMkLst>
      </pc:sldChg>
      <pc:sldChg chg="del">
        <pc:chgData name="Lei Wu" userId="f083b2a8aea23a2f" providerId="LiveId" clId="{A226CAA1-9410-4C9E-82CB-B4B1E5C91EBF}" dt="2021-03-16T05:50:35.965" v="3" actId="2696"/>
        <pc:sldMkLst>
          <pc:docMk/>
          <pc:sldMk cId="989780010" sldId="698"/>
        </pc:sldMkLst>
      </pc:sldChg>
      <pc:sldChg chg="add">
        <pc:chgData name="Lei Wu" userId="f083b2a8aea23a2f" providerId="LiveId" clId="{A226CAA1-9410-4C9E-82CB-B4B1E5C91EBF}" dt="2021-03-16T05:50:40.662" v="4"/>
        <pc:sldMkLst>
          <pc:docMk/>
          <pc:sldMk cId="2509872314" sldId="698"/>
        </pc:sldMkLst>
      </pc:sldChg>
      <pc:sldChg chg="addSp delSp modSp mod modNotesTx">
        <pc:chgData name="Lei Wu" userId="f083b2a8aea23a2f" providerId="LiveId" clId="{A226CAA1-9410-4C9E-82CB-B4B1E5C91EBF}" dt="2021-03-18T04:44:37.091" v="108" actId="20577"/>
        <pc:sldMkLst>
          <pc:docMk/>
          <pc:sldMk cId="3967254014" sldId="713"/>
        </pc:sldMkLst>
        <pc:spChg chg="mod">
          <ac:chgData name="Lei Wu" userId="f083b2a8aea23a2f" providerId="LiveId" clId="{A226CAA1-9410-4C9E-82CB-B4B1E5C91EBF}" dt="2021-03-16T06:02:35.166" v="21" actId="20577"/>
          <ac:spMkLst>
            <pc:docMk/>
            <pc:sldMk cId="3967254014" sldId="713"/>
            <ac:spMk id="2" creationId="{00000000-0000-0000-0000-000000000000}"/>
          </ac:spMkLst>
        </pc:spChg>
        <pc:spChg chg="mod">
          <ac:chgData name="Lei Wu" userId="f083b2a8aea23a2f" providerId="LiveId" clId="{A226CAA1-9410-4C9E-82CB-B4B1E5C91EBF}" dt="2021-03-16T06:04:29.615" v="33" actId="403"/>
          <ac:spMkLst>
            <pc:docMk/>
            <pc:sldMk cId="3967254014" sldId="713"/>
            <ac:spMk id="10" creationId="{C8C52721-6F05-4CF1-A7E8-F85923AE962F}"/>
          </ac:spMkLst>
        </pc:spChg>
        <pc:graphicFrameChg chg="del">
          <ac:chgData name="Lei Wu" userId="f083b2a8aea23a2f" providerId="LiveId" clId="{A226CAA1-9410-4C9E-82CB-B4B1E5C91EBF}" dt="2021-03-16T06:04:06.856" v="29" actId="478"/>
          <ac:graphicFrameMkLst>
            <pc:docMk/>
            <pc:sldMk cId="3967254014" sldId="713"/>
            <ac:graphicFrameMk id="8" creationId="{74343550-3005-4D76-AAD4-63326EAE8E55}"/>
          </ac:graphicFrameMkLst>
        </pc:graphicFrameChg>
        <pc:picChg chg="del">
          <ac:chgData name="Lei Wu" userId="f083b2a8aea23a2f" providerId="LiveId" clId="{A226CAA1-9410-4C9E-82CB-B4B1E5C91EBF}" dt="2021-03-16T06:02:36.797" v="22" actId="478"/>
          <ac:picMkLst>
            <pc:docMk/>
            <pc:sldMk cId="3967254014" sldId="713"/>
            <ac:picMk id="4" creationId="{1C63A2DF-31D5-4C99-BC80-C9E92D4B9915}"/>
          </ac:picMkLst>
        </pc:picChg>
        <pc:picChg chg="add mod">
          <ac:chgData name="Lei Wu" userId="f083b2a8aea23a2f" providerId="LiveId" clId="{A226CAA1-9410-4C9E-82CB-B4B1E5C91EBF}" dt="2021-03-16T06:04:24.578" v="32" actId="1076"/>
          <ac:picMkLst>
            <pc:docMk/>
            <pc:sldMk cId="3967254014" sldId="713"/>
            <ac:picMk id="1026" creationId="{A1D89B77-CF33-433B-9DA1-4C18718F6A25}"/>
          </ac:picMkLst>
        </pc:picChg>
        <pc:picChg chg="del">
          <ac:chgData name="Lei Wu" userId="f083b2a8aea23a2f" providerId="LiveId" clId="{A226CAA1-9410-4C9E-82CB-B4B1E5C91EBF}" dt="2021-03-16T06:03:40.692" v="24" actId="478"/>
          <ac:picMkLst>
            <pc:docMk/>
            <pc:sldMk cId="3967254014" sldId="713"/>
            <ac:picMk id="3076" creationId="{F07DD814-9BE9-49E4-9BDA-EEE33B8ACDA6}"/>
          </ac:picMkLst>
        </pc:picChg>
        <pc:picChg chg="del">
          <ac:chgData name="Lei Wu" userId="f083b2a8aea23a2f" providerId="LiveId" clId="{A226CAA1-9410-4C9E-82CB-B4B1E5C91EBF}" dt="2021-03-16T06:03:37.447" v="23" actId="478"/>
          <ac:picMkLst>
            <pc:docMk/>
            <pc:sldMk cId="3967254014" sldId="713"/>
            <ac:picMk id="3078" creationId="{A0D83CDF-74C3-4907-9807-EF67BD2E15D9}"/>
          </ac:picMkLst>
        </pc:picChg>
      </pc:sldChg>
      <pc:sldChg chg="addSp delSp modSp add mod ord">
        <pc:chgData name="Lei Wu" userId="f083b2a8aea23a2f" providerId="LiveId" clId="{A226CAA1-9410-4C9E-82CB-B4B1E5C91EBF}" dt="2021-03-16T06:05:02.793" v="46" actId="14100"/>
        <pc:sldMkLst>
          <pc:docMk/>
          <pc:sldMk cId="1362142681" sldId="714"/>
        </pc:sldMkLst>
        <pc:spChg chg="mod">
          <ac:chgData name="Lei Wu" userId="f083b2a8aea23a2f" providerId="LiveId" clId="{A226CAA1-9410-4C9E-82CB-B4B1E5C91EBF}" dt="2021-03-16T06:02:28.427" v="20" actId="20577"/>
          <ac:spMkLst>
            <pc:docMk/>
            <pc:sldMk cId="1362142681" sldId="714"/>
            <ac:spMk id="2" creationId="{00000000-0000-0000-0000-000000000000}"/>
          </ac:spMkLst>
        </pc:spChg>
        <pc:spChg chg="add del mod">
          <ac:chgData name="Lei Wu" userId="f083b2a8aea23a2f" providerId="LiveId" clId="{A226CAA1-9410-4C9E-82CB-B4B1E5C91EBF}" dt="2021-03-16T06:04:44.949" v="38" actId="478"/>
          <ac:spMkLst>
            <pc:docMk/>
            <pc:sldMk cId="1362142681" sldId="714"/>
            <ac:spMk id="3" creationId="{BADAFA52-0FA4-4EFE-82AF-0683207C6597}"/>
          </ac:spMkLst>
        </pc:spChg>
        <pc:spChg chg="del mod">
          <ac:chgData name="Lei Wu" userId="f083b2a8aea23a2f" providerId="LiveId" clId="{A226CAA1-9410-4C9E-82CB-B4B1E5C91EBF}" dt="2021-03-16T06:04:43.293" v="37" actId="478"/>
          <ac:spMkLst>
            <pc:docMk/>
            <pc:sldMk cId="1362142681" sldId="714"/>
            <ac:spMk id="10" creationId="{C8C52721-6F05-4CF1-A7E8-F85923AE962F}"/>
          </ac:spMkLst>
        </pc:spChg>
        <pc:graphicFrameChg chg="del">
          <ac:chgData name="Lei Wu" userId="f083b2a8aea23a2f" providerId="LiveId" clId="{A226CAA1-9410-4C9E-82CB-B4B1E5C91EBF}" dt="2021-03-16T06:04:46.418" v="39" actId="478"/>
          <ac:graphicFrameMkLst>
            <pc:docMk/>
            <pc:sldMk cId="1362142681" sldId="714"/>
            <ac:graphicFrameMk id="8" creationId="{74343550-3005-4D76-AAD4-63326EAE8E55}"/>
          </ac:graphicFrameMkLst>
        </pc:graphicFrameChg>
        <pc:picChg chg="mod">
          <ac:chgData name="Lei Wu" userId="f083b2a8aea23a2f" providerId="LiveId" clId="{A226CAA1-9410-4C9E-82CB-B4B1E5C91EBF}" dt="2021-03-16T06:04:58.945" v="44" actId="1076"/>
          <ac:picMkLst>
            <pc:docMk/>
            <pc:sldMk cId="1362142681" sldId="714"/>
            <ac:picMk id="4" creationId="{1C63A2DF-31D5-4C99-BC80-C9E92D4B9915}"/>
          </ac:picMkLst>
        </pc:picChg>
        <pc:picChg chg="mod">
          <ac:chgData name="Lei Wu" userId="f083b2a8aea23a2f" providerId="LiveId" clId="{A226CAA1-9410-4C9E-82CB-B4B1E5C91EBF}" dt="2021-03-16T06:05:02.793" v="46" actId="14100"/>
          <ac:picMkLst>
            <pc:docMk/>
            <pc:sldMk cId="1362142681" sldId="714"/>
            <ac:picMk id="3076" creationId="{F07DD814-9BE9-49E4-9BDA-EEE33B8ACDA6}"/>
          </ac:picMkLst>
        </pc:picChg>
        <pc:picChg chg="mod">
          <ac:chgData name="Lei Wu" userId="f083b2a8aea23a2f" providerId="LiveId" clId="{A226CAA1-9410-4C9E-82CB-B4B1E5C91EBF}" dt="2021-03-16T06:04:57.469" v="43" actId="1076"/>
          <ac:picMkLst>
            <pc:docMk/>
            <pc:sldMk cId="1362142681" sldId="714"/>
            <ac:picMk id="3078" creationId="{A0D83CDF-74C3-4907-9807-EF67BD2E15D9}"/>
          </ac:picMkLst>
        </pc:picChg>
      </pc:sldChg>
      <pc:sldMasterChg chg="delSldLayout">
        <pc:chgData name="Lei Wu" userId="f083b2a8aea23a2f" providerId="LiveId" clId="{A226CAA1-9410-4C9E-82CB-B4B1E5C91EBF}" dt="2021-03-16T02:41:11.961" v="0" actId="47"/>
        <pc:sldMasterMkLst>
          <pc:docMk/>
          <pc:sldMasterMk cId="0" sldId="2147483648"/>
        </pc:sldMasterMkLst>
        <pc:sldLayoutChg chg="del">
          <pc:chgData name="Lei Wu" userId="f083b2a8aea23a2f" providerId="LiveId" clId="{A226CAA1-9410-4C9E-82CB-B4B1E5C91EBF}" dt="2021-03-16T02:41:11.961" v="0" actId="47"/>
          <pc:sldLayoutMkLst>
            <pc:docMk/>
            <pc:sldMasterMk cId="0" sldId="2147483648"/>
            <pc:sldLayoutMk cId="1041882002" sldId="2147483864"/>
          </pc:sldLayoutMkLst>
        </pc:sldLayoutChg>
      </pc:sldMasterChg>
    </pc:docChg>
  </pc:docChgLst>
  <pc:docChgLst>
    <pc:chgData name="Lei Wu" userId="f083b2a8aea23a2f" providerId="LiveId" clId="{B01C844B-1BE7-44FB-AD2F-31D73309F938}"/>
    <pc:docChg chg="undo redo custSel addSld delSld modSld sldOrd">
      <pc:chgData name="Lei Wu" userId="f083b2a8aea23a2f" providerId="LiveId" clId="{B01C844B-1BE7-44FB-AD2F-31D73309F938}" dt="2021-03-16T02:35:56.731" v="8930" actId="20577"/>
      <pc:docMkLst>
        <pc:docMk/>
      </pc:docMkLst>
      <pc:sldChg chg="addSp delSp modSp mod">
        <pc:chgData name="Lei Wu" userId="f083b2a8aea23a2f" providerId="LiveId" clId="{B01C844B-1BE7-44FB-AD2F-31D73309F938}" dt="2021-03-15T22:38:19.416" v="5998"/>
        <pc:sldMkLst>
          <pc:docMk/>
          <pc:sldMk cId="0" sldId="258"/>
        </pc:sldMkLst>
        <pc:spChg chg="mod">
          <ac:chgData name="Lei Wu" userId="f083b2a8aea23a2f" providerId="LiveId" clId="{B01C844B-1BE7-44FB-AD2F-31D73309F938}" dt="2021-03-15T22:34:56.212" v="5973"/>
          <ac:spMkLst>
            <pc:docMk/>
            <pc:sldMk cId="0" sldId="258"/>
            <ac:spMk id="2" creationId="{00000000-0000-0000-0000-000000000000}"/>
          </ac:spMkLst>
        </pc:spChg>
        <pc:spChg chg="del mod">
          <ac:chgData name="Lei Wu" userId="f083b2a8aea23a2f" providerId="LiveId" clId="{B01C844B-1BE7-44FB-AD2F-31D73309F938}" dt="2021-03-15T22:35:22.907" v="5974" actId="478"/>
          <ac:spMkLst>
            <pc:docMk/>
            <pc:sldMk cId="0" sldId="258"/>
            <ac:spMk id="3" creationId="{00000000-0000-0000-0000-000000000000}"/>
          </ac:spMkLst>
        </pc:spChg>
        <pc:spChg chg="add del mod">
          <ac:chgData name="Lei Wu" userId="f083b2a8aea23a2f" providerId="LiveId" clId="{B01C844B-1BE7-44FB-AD2F-31D73309F938}" dt="2021-03-15T22:35:25.001" v="5975" actId="478"/>
          <ac:spMkLst>
            <pc:docMk/>
            <pc:sldMk cId="0" sldId="258"/>
            <ac:spMk id="4" creationId="{9B4BB0E5-6805-48B2-8515-0D8F2A7BF034}"/>
          </ac:spMkLst>
        </pc:spChg>
        <pc:spChg chg="del">
          <ac:chgData name="Lei Wu" userId="f083b2a8aea23a2f" providerId="LiveId" clId="{B01C844B-1BE7-44FB-AD2F-31D73309F938}" dt="2021-03-14T09:46:03.502" v="6" actId="478"/>
          <ac:spMkLst>
            <pc:docMk/>
            <pc:sldMk cId="0" sldId="258"/>
            <ac:spMk id="7" creationId="{00000000-0000-0000-0000-000000000000}"/>
          </ac:spMkLst>
        </pc:spChg>
        <pc:spChg chg="del">
          <ac:chgData name="Lei Wu" userId="f083b2a8aea23a2f" providerId="LiveId" clId="{B01C844B-1BE7-44FB-AD2F-31D73309F938}" dt="2021-03-14T09:46:06.506" v="7" actId="478"/>
          <ac:spMkLst>
            <pc:docMk/>
            <pc:sldMk cId="0" sldId="258"/>
            <ac:spMk id="8" creationId="{00000000-0000-0000-0000-000000000000}"/>
          </ac:spMkLst>
        </pc:spChg>
        <pc:spChg chg="del">
          <ac:chgData name="Lei Wu" userId="f083b2a8aea23a2f" providerId="LiveId" clId="{B01C844B-1BE7-44FB-AD2F-31D73309F938}" dt="2021-03-14T10:19:48.861" v="136" actId="478"/>
          <ac:spMkLst>
            <pc:docMk/>
            <pc:sldMk cId="0" sldId="258"/>
            <ac:spMk id="9" creationId="{00000000-0000-0000-0000-000000000000}"/>
          </ac:spMkLst>
        </pc:spChg>
        <pc:spChg chg="del mod">
          <ac:chgData name="Lei Wu" userId="f083b2a8aea23a2f" providerId="LiveId" clId="{B01C844B-1BE7-44FB-AD2F-31D73309F938}" dt="2021-03-15T22:35:30.908" v="5976" actId="478"/>
          <ac:spMkLst>
            <pc:docMk/>
            <pc:sldMk cId="0" sldId="258"/>
            <ac:spMk id="11" creationId="{00000000-0000-0000-0000-000000000000}"/>
          </ac:spMkLst>
        </pc:spChg>
        <pc:spChg chg="add del mod">
          <ac:chgData name="Lei Wu" userId="f083b2a8aea23a2f" providerId="LiveId" clId="{B01C844B-1BE7-44FB-AD2F-31D73309F938}" dt="2021-03-14T21:16:28.150" v="2318"/>
          <ac:spMkLst>
            <pc:docMk/>
            <pc:sldMk cId="0" sldId="258"/>
            <ac:spMk id="12" creationId="{9145BF87-88E5-4073-A90D-587CE59571B1}"/>
          </ac:spMkLst>
        </pc:spChg>
        <pc:graphicFrameChg chg="add del mod">
          <ac:chgData name="Lei Wu" userId="f083b2a8aea23a2f" providerId="LiveId" clId="{B01C844B-1BE7-44FB-AD2F-31D73309F938}" dt="2021-03-14T21:16:28.150" v="2318"/>
          <ac:graphicFrameMkLst>
            <pc:docMk/>
            <pc:sldMk cId="0" sldId="258"/>
            <ac:graphicFrameMk id="8" creationId="{51F5FE66-6028-4024-8FED-D80759FAB366}"/>
          </ac:graphicFrameMkLst>
        </pc:graphicFrameChg>
        <pc:graphicFrameChg chg="add del mod">
          <ac:chgData name="Lei Wu" userId="f083b2a8aea23a2f" providerId="LiveId" clId="{B01C844B-1BE7-44FB-AD2F-31D73309F938}" dt="2021-03-15T22:37:35.402" v="5992" actId="478"/>
          <ac:graphicFrameMkLst>
            <pc:docMk/>
            <pc:sldMk cId="0" sldId="258"/>
            <ac:graphicFrameMk id="9" creationId="{C55F6D93-FF30-46EE-A65A-C97D0B5EFE3C}"/>
          </ac:graphicFrameMkLst>
        </pc:graphicFrameChg>
        <pc:graphicFrameChg chg="del mod">
          <ac:chgData name="Lei Wu" userId="f083b2a8aea23a2f" providerId="LiveId" clId="{B01C844B-1BE7-44FB-AD2F-31D73309F938}" dt="2021-03-15T22:35:30.908" v="5976" actId="478"/>
          <ac:graphicFrameMkLst>
            <pc:docMk/>
            <pc:sldMk cId="0" sldId="258"/>
            <ac:graphicFrameMk id="10" creationId="{00000000-0000-0000-0000-000000000000}"/>
          </ac:graphicFrameMkLst>
        </pc:graphicFrameChg>
        <pc:graphicFrameChg chg="add del mod">
          <ac:chgData name="Lei Wu" userId="f083b2a8aea23a2f" providerId="LiveId" clId="{B01C844B-1BE7-44FB-AD2F-31D73309F938}" dt="2021-03-15T22:37:35.402" v="5992" actId="478"/>
          <ac:graphicFrameMkLst>
            <pc:docMk/>
            <pc:sldMk cId="0" sldId="258"/>
            <ac:graphicFrameMk id="12" creationId="{8CFAFF1B-0388-4578-B4AD-4B76F9033D3A}"/>
          </ac:graphicFrameMkLst>
        </pc:graphicFrameChg>
        <pc:graphicFrameChg chg="add mod">
          <ac:chgData name="Lei Wu" userId="f083b2a8aea23a2f" providerId="LiveId" clId="{B01C844B-1BE7-44FB-AD2F-31D73309F938}" dt="2021-03-15T22:38:19.416" v="5998"/>
          <ac:graphicFrameMkLst>
            <pc:docMk/>
            <pc:sldMk cId="0" sldId="258"/>
            <ac:graphicFrameMk id="13" creationId="{FF98E5C0-5B44-41FA-AC28-EDA8F65DA7FD}"/>
          </ac:graphicFrameMkLst>
        </pc:graphicFrameChg>
        <pc:graphicFrameChg chg="add mod">
          <ac:chgData name="Lei Wu" userId="f083b2a8aea23a2f" providerId="LiveId" clId="{B01C844B-1BE7-44FB-AD2F-31D73309F938}" dt="2021-03-15T22:38:19.416" v="5998"/>
          <ac:graphicFrameMkLst>
            <pc:docMk/>
            <pc:sldMk cId="0" sldId="258"/>
            <ac:graphicFrameMk id="14" creationId="{4F78C01D-4937-45D7-8DD0-96AB6DDDB782}"/>
          </ac:graphicFrameMkLst>
        </pc:graphicFrameChg>
        <pc:picChg chg="del mod">
          <ac:chgData name="Lei Wu" userId="f083b2a8aea23a2f" providerId="LiveId" clId="{B01C844B-1BE7-44FB-AD2F-31D73309F938}" dt="2021-03-15T22:35:30.908" v="5976" actId="478"/>
          <ac:picMkLst>
            <pc:docMk/>
            <pc:sldMk cId="0" sldId="258"/>
            <ac:picMk id="5" creationId="{00000000-0000-0000-0000-000000000000}"/>
          </ac:picMkLst>
        </pc:picChg>
        <pc:picChg chg="add del mod">
          <ac:chgData name="Lei Wu" userId="f083b2a8aea23a2f" providerId="LiveId" clId="{B01C844B-1BE7-44FB-AD2F-31D73309F938}" dt="2021-03-14T21:16:28.150" v="2318"/>
          <ac:picMkLst>
            <pc:docMk/>
            <pc:sldMk cId="0" sldId="258"/>
            <ac:picMk id="13" creationId="{76568F45-D234-4FE1-A02F-9494E6F4AE8D}"/>
          </ac:picMkLst>
        </pc:picChg>
      </pc:sldChg>
      <pc:sldChg chg="addSp delSp modSp mod">
        <pc:chgData name="Lei Wu" userId="f083b2a8aea23a2f" providerId="LiveId" clId="{B01C844B-1BE7-44FB-AD2F-31D73309F938}" dt="2021-03-14T21:17:15.770" v="2324"/>
        <pc:sldMkLst>
          <pc:docMk/>
          <pc:sldMk cId="0" sldId="259"/>
        </pc:sldMkLst>
        <pc:spChg chg="mod">
          <ac:chgData name="Lei Wu" userId="f083b2a8aea23a2f" providerId="LiveId" clId="{B01C844B-1BE7-44FB-AD2F-31D73309F938}" dt="2021-03-14T14:18:44.585" v="592" actId="1076"/>
          <ac:spMkLst>
            <pc:docMk/>
            <pc:sldMk cId="0" sldId="259"/>
            <ac:spMk id="2" creationId="{00000000-0000-0000-0000-000000000000}"/>
          </ac:spMkLst>
        </pc:spChg>
        <pc:spChg chg="mod">
          <ac:chgData name="Lei Wu" userId="f083b2a8aea23a2f" providerId="LiveId" clId="{B01C844B-1BE7-44FB-AD2F-31D73309F938}" dt="2021-03-14T21:17:09.644" v="2319"/>
          <ac:spMkLst>
            <pc:docMk/>
            <pc:sldMk cId="0" sldId="259"/>
            <ac:spMk id="3" creationId="{00000000-0000-0000-0000-000000000000}"/>
          </ac:spMkLst>
        </pc:spChg>
        <pc:spChg chg="del">
          <ac:chgData name="Lei Wu" userId="f083b2a8aea23a2f" providerId="LiveId" clId="{B01C844B-1BE7-44FB-AD2F-31D73309F938}" dt="2021-03-14T14:17:17.945" v="581" actId="478"/>
          <ac:spMkLst>
            <pc:docMk/>
            <pc:sldMk cId="0" sldId="259"/>
            <ac:spMk id="7" creationId="{00000000-0000-0000-0000-000000000000}"/>
          </ac:spMkLst>
        </pc:spChg>
        <pc:spChg chg="del">
          <ac:chgData name="Lei Wu" userId="f083b2a8aea23a2f" providerId="LiveId" clId="{B01C844B-1BE7-44FB-AD2F-31D73309F938}" dt="2021-03-14T14:17:12.743" v="579" actId="478"/>
          <ac:spMkLst>
            <pc:docMk/>
            <pc:sldMk cId="0" sldId="259"/>
            <ac:spMk id="8" creationId="{00000000-0000-0000-0000-000000000000}"/>
          </ac:spMkLst>
        </pc:spChg>
        <pc:spChg chg="del">
          <ac:chgData name="Lei Wu" userId="f083b2a8aea23a2f" providerId="LiveId" clId="{B01C844B-1BE7-44FB-AD2F-31D73309F938}" dt="2021-03-14T14:17:17.945" v="581" actId="478"/>
          <ac:spMkLst>
            <pc:docMk/>
            <pc:sldMk cId="0" sldId="259"/>
            <ac:spMk id="9" creationId="{00000000-0000-0000-0000-000000000000}"/>
          </ac:spMkLst>
        </pc:spChg>
        <pc:spChg chg="del mod">
          <ac:chgData name="Lei Wu" userId="f083b2a8aea23a2f" providerId="LiveId" clId="{B01C844B-1BE7-44FB-AD2F-31D73309F938}" dt="2021-03-14T14:18:09.323" v="591" actId="478"/>
          <ac:spMkLst>
            <pc:docMk/>
            <pc:sldMk cId="0" sldId="259"/>
            <ac:spMk id="10" creationId="{00000000-0000-0000-0000-000000000000}"/>
          </ac:spMkLst>
        </pc:spChg>
        <pc:spChg chg="add mod">
          <ac:chgData name="Lei Wu" userId="f083b2a8aea23a2f" providerId="LiveId" clId="{B01C844B-1BE7-44FB-AD2F-31D73309F938}" dt="2021-03-14T21:17:15.770" v="2324"/>
          <ac:spMkLst>
            <pc:docMk/>
            <pc:sldMk cId="0" sldId="259"/>
            <ac:spMk id="11" creationId="{7A86AE7C-A638-4175-8BFB-0654C5DC65F8}"/>
          </ac:spMkLst>
        </pc:spChg>
      </pc:sldChg>
      <pc:sldChg chg="modSp mod">
        <pc:chgData name="Lei Wu" userId="f083b2a8aea23a2f" providerId="LiveId" clId="{B01C844B-1BE7-44FB-AD2F-31D73309F938}" dt="2021-03-15T19:33:10.992" v="3122" actId="20577"/>
        <pc:sldMkLst>
          <pc:docMk/>
          <pc:sldMk cId="0" sldId="260"/>
        </pc:sldMkLst>
        <pc:spChg chg="mod">
          <ac:chgData name="Lei Wu" userId="f083b2a8aea23a2f" providerId="LiveId" clId="{B01C844B-1BE7-44FB-AD2F-31D73309F938}" dt="2021-03-15T19:33:10.992" v="3122" actId="20577"/>
          <ac:spMkLst>
            <pc:docMk/>
            <pc:sldMk cId="0" sldId="260"/>
            <ac:spMk id="2" creationId="{00000000-0000-0000-0000-000000000000}"/>
          </ac:spMkLst>
        </pc:spChg>
      </pc:sldChg>
      <pc:sldChg chg="modSp mod">
        <pc:chgData name="Lei Wu" userId="f083b2a8aea23a2f" providerId="LiveId" clId="{B01C844B-1BE7-44FB-AD2F-31D73309F938}" dt="2021-03-15T19:33:45.754" v="3148" actId="20577"/>
        <pc:sldMkLst>
          <pc:docMk/>
          <pc:sldMk cId="0" sldId="261"/>
        </pc:sldMkLst>
        <pc:spChg chg="mod">
          <ac:chgData name="Lei Wu" userId="f083b2a8aea23a2f" providerId="LiveId" clId="{B01C844B-1BE7-44FB-AD2F-31D73309F938}" dt="2021-03-15T19:33:45.754" v="3148" actId="20577"/>
          <ac:spMkLst>
            <pc:docMk/>
            <pc:sldMk cId="0" sldId="261"/>
            <ac:spMk id="2" creationId="{00000000-0000-0000-0000-000000000000}"/>
          </ac:spMkLst>
        </pc:spChg>
      </pc:sldChg>
      <pc:sldChg chg="addSp delSp del mod">
        <pc:chgData name="Lei Wu" userId="f083b2a8aea23a2f" providerId="LiveId" clId="{B01C844B-1BE7-44FB-AD2F-31D73309F938}" dt="2021-03-14T21:02:14.019" v="2210" actId="2696"/>
        <pc:sldMkLst>
          <pc:docMk/>
          <pc:sldMk cId="0" sldId="262"/>
        </pc:sldMkLst>
        <pc:spChg chg="del">
          <ac:chgData name="Lei Wu" userId="f083b2a8aea23a2f" providerId="LiveId" clId="{B01C844B-1BE7-44FB-AD2F-31D73309F938}" dt="2021-03-14T09:51:13.872" v="20" actId="478"/>
          <ac:spMkLst>
            <pc:docMk/>
            <pc:sldMk cId="0" sldId="262"/>
            <ac:spMk id="7" creationId="{00000000-0000-0000-0000-000000000000}"/>
          </ac:spMkLst>
        </pc:spChg>
        <pc:spChg chg="add del">
          <ac:chgData name="Lei Wu" userId="f083b2a8aea23a2f" providerId="LiveId" clId="{B01C844B-1BE7-44FB-AD2F-31D73309F938}" dt="2021-03-14T09:51:16.063" v="21" actId="478"/>
          <ac:spMkLst>
            <pc:docMk/>
            <pc:sldMk cId="0" sldId="262"/>
            <ac:spMk id="8" creationId="{00000000-0000-0000-0000-000000000000}"/>
          </ac:spMkLst>
        </pc:spChg>
        <pc:spChg chg="add del">
          <ac:chgData name="Lei Wu" userId="f083b2a8aea23a2f" providerId="LiveId" clId="{B01C844B-1BE7-44FB-AD2F-31D73309F938}" dt="2021-03-14T09:51:11.458" v="19" actId="478"/>
          <ac:spMkLst>
            <pc:docMk/>
            <pc:sldMk cId="0" sldId="262"/>
            <ac:spMk id="9" creationId="{00000000-0000-0000-0000-000000000000}"/>
          </ac:spMkLst>
        </pc:spChg>
      </pc:sldChg>
      <pc:sldChg chg="add del">
        <pc:chgData name="Lei Wu" userId="f083b2a8aea23a2f" providerId="LiveId" clId="{B01C844B-1BE7-44FB-AD2F-31D73309F938}" dt="2021-03-15T18:36:03.814" v="3012"/>
        <pc:sldMkLst>
          <pc:docMk/>
          <pc:sldMk cId="666766156" sldId="262"/>
        </pc:sldMkLst>
      </pc:sldChg>
      <pc:sldChg chg="delSp modSp add del mod">
        <pc:chgData name="Lei Wu" userId="f083b2a8aea23a2f" providerId="LiveId" clId="{B01C844B-1BE7-44FB-AD2F-31D73309F938}" dt="2021-03-14T21:04:33.289" v="2229" actId="47"/>
        <pc:sldMkLst>
          <pc:docMk/>
          <pc:sldMk cId="2478410562" sldId="262"/>
        </pc:sldMkLst>
        <pc:spChg chg="mod">
          <ac:chgData name="Lei Wu" userId="f083b2a8aea23a2f" providerId="LiveId" clId="{B01C844B-1BE7-44FB-AD2F-31D73309F938}" dt="2021-03-14T21:03:37.615" v="2225" actId="14100"/>
          <ac:spMkLst>
            <pc:docMk/>
            <pc:sldMk cId="2478410562" sldId="262"/>
            <ac:spMk id="2" creationId="{00000000-0000-0000-0000-000000000000}"/>
          </ac:spMkLst>
        </pc:spChg>
        <pc:spChg chg="mod">
          <ac:chgData name="Lei Wu" userId="f083b2a8aea23a2f" providerId="LiveId" clId="{B01C844B-1BE7-44FB-AD2F-31D73309F938}" dt="2021-03-14T21:03:51.268" v="2227" actId="20577"/>
          <ac:spMkLst>
            <pc:docMk/>
            <pc:sldMk cId="2478410562" sldId="262"/>
            <ac:spMk id="3" creationId="{00000000-0000-0000-0000-000000000000}"/>
          </ac:spMkLst>
        </pc:spChg>
        <pc:spChg chg="del">
          <ac:chgData name="Lei Wu" userId="f083b2a8aea23a2f" providerId="LiveId" clId="{B01C844B-1BE7-44FB-AD2F-31D73309F938}" dt="2021-03-14T21:03:55.764" v="2228" actId="478"/>
          <ac:spMkLst>
            <pc:docMk/>
            <pc:sldMk cId="2478410562" sldId="262"/>
            <ac:spMk id="9" creationId="{00000000-0000-0000-0000-000000000000}"/>
          </ac:spMkLst>
        </pc:spChg>
      </pc:sldChg>
      <pc:sldChg chg="delSp modSp add del mod">
        <pc:chgData name="Lei Wu" userId="f083b2a8aea23a2f" providerId="LiveId" clId="{B01C844B-1BE7-44FB-AD2F-31D73309F938}" dt="2021-03-14T21:13:16.726" v="2303" actId="47"/>
        <pc:sldMkLst>
          <pc:docMk/>
          <pc:sldMk cId="0" sldId="263"/>
        </pc:sldMkLst>
        <pc:spChg chg="del">
          <ac:chgData name="Lei Wu" userId="f083b2a8aea23a2f" providerId="LiveId" clId="{B01C844B-1BE7-44FB-AD2F-31D73309F938}" dt="2021-03-14T13:16:41.334" v="387" actId="478"/>
          <ac:spMkLst>
            <pc:docMk/>
            <pc:sldMk cId="0" sldId="263"/>
            <ac:spMk id="19458" creationId="{EA3F855F-BA14-4288-84D6-6F5E5D759A98}"/>
          </ac:spMkLst>
        </pc:spChg>
        <pc:spChg chg="mod">
          <ac:chgData name="Lei Wu" userId="f083b2a8aea23a2f" providerId="LiveId" clId="{B01C844B-1BE7-44FB-AD2F-31D73309F938}" dt="2021-03-14T21:04:54.386" v="2230" actId="14100"/>
          <ac:spMkLst>
            <pc:docMk/>
            <pc:sldMk cId="0" sldId="263"/>
            <ac:spMk id="19459" creationId="{A87EDDB2-18EA-40E8-B43D-5B115A15A47A}"/>
          </ac:spMkLst>
        </pc:spChg>
      </pc:sldChg>
      <pc:sldChg chg="addSp delSp modSp mod modNotesTx">
        <pc:chgData name="Lei Wu" userId="f083b2a8aea23a2f" providerId="LiveId" clId="{B01C844B-1BE7-44FB-AD2F-31D73309F938}" dt="2021-03-14T15:36:14.382" v="1444" actId="20577"/>
        <pc:sldMkLst>
          <pc:docMk/>
          <pc:sldMk cId="0" sldId="267"/>
        </pc:sldMkLst>
        <pc:spChg chg="mod">
          <ac:chgData name="Lei Wu" userId="f083b2a8aea23a2f" providerId="LiveId" clId="{B01C844B-1BE7-44FB-AD2F-31D73309F938}" dt="2021-03-14T14:19:15.181" v="617" actId="20577"/>
          <ac:spMkLst>
            <pc:docMk/>
            <pc:sldMk cId="0" sldId="267"/>
            <ac:spMk id="2" creationId="{00000000-0000-0000-0000-000000000000}"/>
          </ac:spMkLst>
        </pc:spChg>
        <pc:spChg chg="mod">
          <ac:chgData name="Lei Wu" userId="f083b2a8aea23a2f" providerId="LiveId" clId="{B01C844B-1BE7-44FB-AD2F-31D73309F938}" dt="2021-03-14T15:26:34.508" v="1275" actId="20577"/>
          <ac:spMkLst>
            <pc:docMk/>
            <pc:sldMk cId="0" sldId="267"/>
            <ac:spMk id="3" creationId="{00000000-0000-0000-0000-000000000000}"/>
          </ac:spMkLst>
        </pc:spChg>
        <pc:spChg chg="del">
          <ac:chgData name="Lei Wu" userId="f083b2a8aea23a2f" providerId="LiveId" clId="{B01C844B-1BE7-44FB-AD2F-31D73309F938}" dt="2021-03-14T14:29:20.466" v="677" actId="478"/>
          <ac:spMkLst>
            <pc:docMk/>
            <pc:sldMk cId="0" sldId="267"/>
            <ac:spMk id="7" creationId="{00000000-0000-0000-0000-000000000000}"/>
          </ac:spMkLst>
        </pc:spChg>
        <pc:spChg chg="del">
          <ac:chgData name="Lei Wu" userId="f083b2a8aea23a2f" providerId="LiveId" clId="{B01C844B-1BE7-44FB-AD2F-31D73309F938}" dt="2021-03-14T14:29:16.814" v="676" actId="478"/>
          <ac:spMkLst>
            <pc:docMk/>
            <pc:sldMk cId="0" sldId="267"/>
            <ac:spMk id="8" creationId="{00000000-0000-0000-0000-000000000000}"/>
          </ac:spMkLst>
        </pc:spChg>
        <pc:spChg chg="del">
          <ac:chgData name="Lei Wu" userId="f083b2a8aea23a2f" providerId="LiveId" clId="{B01C844B-1BE7-44FB-AD2F-31D73309F938}" dt="2021-03-14T14:29:16.814" v="676" actId="478"/>
          <ac:spMkLst>
            <pc:docMk/>
            <pc:sldMk cId="0" sldId="267"/>
            <ac:spMk id="9" creationId="{00000000-0000-0000-0000-000000000000}"/>
          </ac:spMkLst>
        </pc:spChg>
        <pc:spChg chg="del mod">
          <ac:chgData name="Lei Wu" userId="f083b2a8aea23a2f" providerId="LiveId" clId="{B01C844B-1BE7-44FB-AD2F-31D73309F938}" dt="2021-03-14T14:19:50.369" v="626" actId="478"/>
          <ac:spMkLst>
            <pc:docMk/>
            <pc:sldMk cId="0" sldId="267"/>
            <ac:spMk id="10" creationId="{00000000-0000-0000-0000-000000000000}"/>
          </ac:spMkLst>
        </pc:spChg>
        <pc:spChg chg="add mod">
          <ac:chgData name="Lei Wu" userId="f083b2a8aea23a2f" providerId="LiveId" clId="{B01C844B-1BE7-44FB-AD2F-31D73309F938}" dt="2021-03-14T15:26:43.251" v="1280" actId="20577"/>
          <ac:spMkLst>
            <pc:docMk/>
            <pc:sldMk cId="0" sldId="267"/>
            <ac:spMk id="11" creationId="{99B38D76-2D3B-472E-B933-B683DBAA0F60}"/>
          </ac:spMkLst>
        </pc:spChg>
      </pc:sldChg>
      <pc:sldChg chg="addSp delSp modSp mod">
        <pc:chgData name="Lei Wu" userId="f083b2a8aea23a2f" providerId="LiveId" clId="{B01C844B-1BE7-44FB-AD2F-31D73309F938}" dt="2021-03-15T22:36:00.007" v="5983"/>
        <pc:sldMkLst>
          <pc:docMk/>
          <pc:sldMk cId="0" sldId="268"/>
        </pc:sldMkLst>
        <pc:spChg chg="del mod">
          <ac:chgData name="Lei Wu" userId="f083b2a8aea23a2f" providerId="LiveId" clId="{B01C844B-1BE7-44FB-AD2F-31D73309F938}" dt="2021-03-14T20:54:26.145" v="1998" actId="478"/>
          <ac:spMkLst>
            <pc:docMk/>
            <pc:sldMk cId="0" sldId="268"/>
            <ac:spMk id="2" creationId="{00000000-0000-0000-0000-000000000000}"/>
          </ac:spMkLst>
        </pc:spChg>
        <pc:spChg chg="add del mod">
          <ac:chgData name="Lei Wu" userId="f083b2a8aea23a2f" providerId="LiveId" clId="{B01C844B-1BE7-44FB-AD2F-31D73309F938}" dt="2021-03-15T22:35:57.509" v="5981" actId="478"/>
          <ac:spMkLst>
            <pc:docMk/>
            <pc:sldMk cId="0" sldId="268"/>
            <ac:spMk id="2" creationId="{2F6DD647-3F93-4423-9926-184BBF94883B}"/>
          </ac:spMkLst>
        </pc:spChg>
        <pc:spChg chg="del mod">
          <ac:chgData name="Lei Wu" userId="f083b2a8aea23a2f" providerId="LiveId" clId="{B01C844B-1BE7-44FB-AD2F-31D73309F938}" dt="2021-03-15T22:35:53.293" v="5979" actId="478"/>
          <ac:spMkLst>
            <pc:docMk/>
            <pc:sldMk cId="0" sldId="268"/>
            <ac:spMk id="3" creationId="{00000000-0000-0000-0000-000000000000}"/>
          </ac:spMkLst>
        </pc:spChg>
        <pc:spChg chg="add del mod">
          <ac:chgData name="Lei Wu" userId="f083b2a8aea23a2f" providerId="LiveId" clId="{B01C844B-1BE7-44FB-AD2F-31D73309F938}" dt="2021-03-14T20:54:28.413" v="1999" actId="478"/>
          <ac:spMkLst>
            <pc:docMk/>
            <pc:sldMk cId="0" sldId="268"/>
            <ac:spMk id="5" creationId="{1A252BA4-C1D9-4A15-BA58-235EEC01CD9F}"/>
          </ac:spMkLst>
        </pc:spChg>
        <pc:spChg chg="del">
          <ac:chgData name="Lei Wu" userId="f083b2a8aea23a2f" providerId="LiveId" clId="{B01C844B-1BE7-44FB-AD2F-31D73309F938}" dt="2021-03-14T09:49:25.882" v="9" actId="478"/>
          <ac:spMkLst>
            <pc:docMk/>
            <pc:sldMk cId="0" sldId="268"/>
            <ac:spMk id="7" creationId="{00000000-0000-0000-0000-000000000000}"/>
          </ac:spMkLst>
        </pc:spChg>
        <pc:spChg chg="del">
          <ac:chgData name="Lei Wu" userId="f083b2a8aea23a2f" providerId="LiveId" clId="{B01C844B-1BE7-44FB-AD2F-31D73309F938}" dt="2021-03-14T09:49:22.664" v="8" actId="478"/>
          <ac:spMkLst>
            <pc:docMk/>
            <pc:sldMk cId="0" sldId="268"/>
            <ac:spMk id="8" creationId="{00000000-0000-0000-0000-000000000000}"/>
          </ac:spMkLst>
        </pc:spChg>
        <pc:spChg chg="del">
          <ac:chgData name="Lei Wu" userId="f083b2a8aea23a2f" providerId="LiveId" clId="{B01C844B-1BE7-44FB-AD2F-31D73309F938}" dt="2021-03-14T20:55:52.954" v="2101" actId="478"/>
          <ac:spMkLst>
            <pc:docMk/>
            <pc:sldMk cId="0" sldId="268"/>
            <ac:spMk id="9" creationId="{00000000-0000-0000-0000-000000000000}"/>
          </ac:spMkLst>
        </pc:spChg>
        <pc:spChg chg="del mod">
          <ac:chgData name="Lei Wu" userId="f083b2a8aea23a2f" providerId="LiveId" clId="{B01C844B-1BE7-44FB-AD2F-31D73309F938}" dt="2021-03-15T22:35:59.588" v="5982" actId="478"/>
          <ac:spMkLst>
            <pc:docMk/>
            <pc:sldMk cId="0" sldId="268"/>
            <ac:spMk id="11" creationId="{00000000-0000-0000-0000-000000000000}"/>
          </ac:spMkLst>
        </pc:spChg>
        <pc:spChg chg="add mod">
          <ac:chgData name="Lei Wu" userId="f083b2a8aea23a2f" providerId="LiveId" clId="{B01C844B-1BE7-44FB-AD2F-31D73309F938}" dt="2021-03-15T22:35:45.445" v="5978"/>
          <ac:spMkLst>
            <pc:docMk/>
            <pc:sldMk cId="0" sldId="268"/>
            <ac:spMk id="12" creationId="{9E3E3F16-730E-4E80-A88B-9B9CCBF5A383}"/>
          </ac:spMkLst>
        </pc:spChg>
        <pc:graphicFrameChg chg="add mod">
          <ac:chgData name="Lei Wu" userId="f083b2a8aea23a2f" providerId="LiveId" clId="{B01C844B-1BE7-44FB-AD2F-31D73309F938}" dt="2021-03-15T22:36:00.007" v="5983"/>
          <ac:graphicFrameMkLst>
            <pc:docMk/>
            <pc:sldMk cId="0" sldId="268"/>
            <ac:graphicFrameMk id="9" creationId="{451C0F37-DC8A-4BE7-B91F-343EE2022442}"/>
          </ac:graphicFrameMkLst>
        </pc:graphicFrameChg>
        <pc:graphicFrameChg chg="del mod">
          <ac:chgData name="Lei Wu" userId="f083b2a8aea23a2f" providerId="LiveId" clId="{B01C844B-1BE7-44FB-AD2F-31D73309F938}" dt="2021-03-15T22:35:59.588" v="5982" actId="478"/>
          <ac:graphicFrameMkLst>
            <pc:docMk/>
            <pc:sldMk cId="0" sldId="268"/>
            <ac:graphicFrameMk id="10" creationId="{00000000-0000-0000-0000-000000000000}"/>
          </ac:graphicFrameMkLst>
        </pc:graphicFrameChg>
        <pc:graphicFrameChg chg="add mod">
          <ac:chgData name="Lei Wu" userId="f083b2a8aea23a2f" providerId="LiveId" clId="{B01C844B-1BE7-44FB-AD2F-31D73309F938}" dt="2021-03-15T22:36:00.007" v="5983"/>
          <ac:graphicFrameMkLst>
            <pc:docMk/>
            <pc:sldMk cId="0" sldId="268"/>
            <ac:graphicFrameMk id="13" creationId="{13603176-6D63-47B4-9A3B-F41128F7F7BB}"/>
          </ac:graphicFrameMkLst>
        </pc:graphicFrameChg>
        <pc:picChg chg="del mod">
          <ac:chgData name="Lei Wu" userId="f083b2a8aea23a2f" providerId="LiveId" clId="{B01C844B-1BE7-44FB-AD2F-31D73309F938}" dt="2021-03-15T22:35:59.588" v="5982" actId="478"/>
          <ac:picMkLst>
            <pc:docMk/>
            <pc:sldMk cId="0" sldId="268"/>
            <ac:picMk id="4" creationId="{00000000-0000-0000-0000-000000000000}"/>
          </ac:picMkLst>
        </pc:picChg>
      </pc:sldChg>
      <pc:sldChg chg="addSp delSp modSp mod">
        <pc:chgData name="Lei Wu" userId="f083b2a8aea23a2f" providerId="LiveId" clId="{B01C844B-1BE7-44FB-AD2F-31D73309F938}" dt="2021-03-15T22:37:17.027" v="5990"/>
        <pc:sldMkLst>
          <pc:docMk/>
          <pc:sldMk cId="0" sldId="269"/>
        </pc:sldMkLst>
        <pc:spChg chg="del">
          <ac:chgData name="Lei Wu" userId="f083b2a8aea23a2f" providerId="LiveId" clId="{B01C844B-1BE7-44FB-AD2F-31D73309F938}" dt="2021-03-14T20:56:20.642" v="2103" actId="478"/>
          <ac:spMkLst>
            <pc:docMk/>
            <pc:sldMk cId="0" sldId="269"/>
            <ac:spMk id="2" creationId="{00000000-0000-0000-0000-000000000000}"/>
          </ac:spMkLst>
        </pc:spChg>
        <pc:spChg chg="del">
          <ac:chgData name="Lei Wu" userId="f083b2a8aea23a2f" providerId="LiveId" clId="{B01C844B-1BE7-44FB-AD2F-31D73309F938}" dt="2021-03-14T20:56:40.202" v="2109" actId="478"/>
          <ac:spMkLst>
            <pc:docMk/>
            <pc:sldMk cId="0" sldId="269"/>
            <ac:spMk id="3" creationId="{00000000-0000-0000-0000-000000000000}"/>
          </ac:spMkLst>
        </pc:spChg>
        <pc:spChg chg="add del mod">
          <ac:chgData name="Lei Wu" userId="f083b2a8aea23a2f" providerId="LiveId" clId="{B01C844B-1BE7-44FB-AD2F-31D73309F938}" dt="2021-03-14T20:56:23.180" v="2104" actId="478"/>
          <ac:spMkLst>
            <pc:docMk/>
            <pc:sldMk cId="0" sldId="269"/>
            <ac:spMk id="5" creationId="{11A64283-1583-4263-9DFA-0B9E105B88BD}"/>
          </ac:spMkLst>
        </pc:spChg>
        <pc:spChg chg="add del mod">
          <ac:chgData name="Lei Wu" userId="f083b2a8aea23a2f" providerId="LiveId" clId="{B01C844B-1BE7-44FB-AD2F-31D73309F938}" dt="2021-03-14T20:56:43.335" v="2111" actId="478"/>
          <ac:spMkLst>
            <pc:docMk/>
            <pc:sldMk cId="0" sldId="269"/>
            <ac:spMk id="6" creationId="{89D14258-BB82-4B79-BB37-5AE755125FFE}"/>
          </ac:spMkLst>
        </pc:spChg>
        <pc:spChg chg="del">
          <ac:chgData name="Lei Wu" userId="f083b2a8aea23a2f" providerId="LiveId" clId="{B01C844B-1BE7-44FB-AD2F-31D73309F938}" dt="2021-03-14T09:49:33.324" v="11" actId="478"/>
          <ac:spMkLst>
            <pc:docMk/>
            <pc:sldMk cId="0" sldId="269"/>
            <ac:spMk id="7" creationId="{00000000-0000-0000-0000-000000000000}"/>
          </ac:spMkLst>
        </pc:spChg>
        <pc:spChg chg="del">
          <ac:chgData name="Lei Wu" userId="f083b2a8aea23a2f" providerId="LiveId" clId="{B01C844B-1BE7-44FB-AD2F-31D73309F938}" dt="2021-03-14T09:49:30.724" v="10" actId="478"/>
          <ac:spMkLst>
            <pc:docMk/>
            <pc:sldMk cId="0" sldId="269"/>
            <ac:spMk id="8" creationId="{00000000-0000-0000-0000-000000000000}"/>
          </ac:spMkLst>
        </pc:spChg>
        <pc:spChg chg="del">
          <ac:chgData name="Lei Wu" userId="f083b2a8aea23a2f" providerId="LiveId" clId="{B01C844B-1BE7-44FB-AD2F-31D73309F938}" dt="2021-03-14T20:56:50.964" v="2144" actId="478"/>
          <ac:spMkLst>
            <pc:docMk/>
            <pc:sldMk cId="0" sldId="269"/>
            <ac:spMk id="9" creationId="{00000000-0000-0000-0000-000000000000}"/>
          </ac:spMkLst>
        </pc:spChg>
        <pc:spChg chg="del mod">
          <ac:chgData name="Lei Wu" userId="f083b2a8aea23a2f" providerId="LiveId" clId="{B01C844B-1BE7-44FB-AD2F-31D73309F938}" dt="2021-03-15T22:37:10.416" v="5989" actId="478"/>
          <ac:spMkLst>
            <pc:docMk/>
            <pc:sldMk cId="0" sldId="269"/>
            <ac:spMk id="11" creationId="{00000000-0000-0000-0000-000000000000}"/>
          </ac:spMkLst>
        </pc:spChg>
        <pc:spChg chg="add mod">
          <ac:chgData name="Lei Wu" userId="f083b2a8aea23a2f" providerId="LiveId" clId="{B01C844B-1BE7-44FB-AD2F-31D73309F938}" dt="2021-03-15T22:37:07.001" v="5988"/>
          <ac:spMkLst>
            <pc:docMk/>
            <pc:sldMk cId="0" sldId="269"/>
            <ac:spMk id="12" creationId="{E3E97E3D-C230-4E53-9255-67D0C0FC9336}"/>
          </ac:spMkLst>
        </pc:spChg>
        <pc:graphicFrameChg chg="add mod">
          <ac:chgData name="Lei Wu" userId="f083b2a8aea23a2f" providerId="LiveId" clId="{B01C844B-1BE7-44FB-AD2F-31D73309F938}" dt="2021-03-15T22:37:17.027" v="5990"/>
          <ac:graphicFrameMkLst>
            <pc:docMk/>
            <pc:sldMk cId="0" sldId="269"/>
            <ac:graphicFrameMk id="7" creationId="{6D898E9A-F1ED-4B6E-AC09-ECD4DCD7E2BA}"/>
          </ac:graphicFrameMkLst>
        </pc:graphicFrameChg>
        <pc:graphicFrameChg chg="add mod">
          <ac:chgData name="Lei Wu" userId="f083b2a8aea23a2f" providerId="LiveId" clId="{B01C844B-1BE7-44FB-AD2F-31D73309F938}" dt="2021-03-15T22:37:17.027" v="5990"/>
          <ac:graphicFrameMkLst>
            <pc:docMk/>
            <pc:sldMk cId="0" sldId="269"/>
            <ac:graphicFrameMk id="8" creationId="{80D54EAD-0FDA-4BAD-9EDF-699F6C702742}"/>
          </ac:graphicFrameMkLst>
        </pc:graphicFrameChg>
        <pc:graphicFrameChg chg="del mod">
          <ac:chgData name="Lei Wu" userId="f083b2a8aea23a2f" providerId="LiveId" clId="{B01C844B-1BE7-44FB-AD2F-31D73309F938}" dt="2021-03-15T22:37:10.416" v="5989" actId="478"/>
          <ac:graphicFrameMkLst>
            <pc:docMk/>
            <pc:sldMk cId="0" sldId="269"/>
            <ac:graphicFrameMk id="10" creationId="{00000000-0000-0000-0000-000000000000}"/>
          </ac:graphicFrameMkLst>
        </pc:graphicFrameChg>
        <pc:picChg chg="del mod">
          <ac:chgData name="Lei Wu" userId="f083b2a8aea23a2f" providerId="LiveId" clId="{B01C844B-1BE7-44FB-AD2F-31D73309F938}" dt="2021-03-15T22:37:10.416" v="5989" actId="478"/>
          <ac:picMkLst>
            <pc:docMk/>
            <pc:sldMk cId="0" sldId="269"/>
            <ac:picMk id="4" creationId="{00000000-0000-0000-0000-000000000000}"/>
          </ac:picMkLst>
        </pc:picChg>
      </pc:sldChg>
      <pc:sldChg chg="delSp modSp del mod modNotesTx">
        <pc:chgData name="Lei Wu" userId="f083b2a8aea23a2f" providerId="LiveId" clId="{B01C844B-1BE7-44FB-AD2F-31D73309F938}" dt="2021-03-15T23:48:38.736" v="7349" actId="20577"/>
        <pc:sldMkLst>
          <pc:docMk/>
          <pc:sldMk cId="613975427" sldId="270"/>
        </pc:sldMkLst>
        <pc:spChg chg="del">
          <ac:chgData name="Lei Wu" userId="f083b2a8aea23a2f" providerId="LiveId" clId="{B01C844B-1BE7-44FB-AD2F-31D73309F938}" dt="2021-03-14T20:58:32.563" v="2194" actId="478"/>
          <ac:spMkLst>
            <pc:docMk/>
            <pc:sldMk cId="613975427" sldId="270"/>
            <ac:spMk id="2" creationId="{00000000-0000-0000-0000-000000000000}"/>
          </ac:spMkLst>
        </pc:spChg>
        <pc:spChg chg="mod">
          <ac:chgData name="Lei Wu" userId="f083b2a8aea23a2f" providerId="LiveId" clId="{B01C844B-1BE7-44FB-AD2F-31D73309F938}" dt="2021-03-15T22:38:07.750" v="5997" actId="15"/>
          <ac:spMkLst>
            <pc:docMk/>
            <pc:sldMk cId="613975427" sldId="270"/>
            <ac:spMk id="3" creationId="{00000000-0000-0000-0000-000000000000}"/>
          </ac:spMkLst>
        </pc:spChg>
        <pc:spChg chg="add del mod">
          <ac:chgData name="Lei Wu" userId="f083b2a8aea23a2f" providerId="LiveId" clId="{B01C844B-1BE7-44FB-AD2F-31D73309F938}" dt="2021-03-14T20:58:35.120" v="2195" actId="478"/>
          <ac:spMkLst>
            <pc:docMk/>
            <pc:sldMk cId="613975427" sldId="270"/>
            <ac:spMk id="4" creationId="{B3F751A9-4891-4F50-8868-8DD274923EC9}"/>
          </ac:spMkLst>
        </pc:spChg>
        <pc:spChg chg="del">
          <ac:chgData name="Lei Wu" userId="f083b2a8aea23a2f" providerId="LiveId" clId="{B01C844B-1BE7-44FB-AD2F-31D73309F938}" dt="2021-03-14T09:50:39.790" v="17" actId="478"/>
          <ac:spMkLst>
            <pc:docMk/>
            <pc:sldMk cId="613975427" sldId="270"/>
            <ac:spMk id="7" creationId="{00000000-0000-0000-0000-000000000000}"/>
          </ac:spMkLst>
        </pc:spChg>
        <pc:spChg chg="add mod">
          <ac:chgData name="Lei Wu" userId="f083b2a8aea23a2f" providerId="LiveId" clId="{B01C844B-1BE7-44FB-AD2F-31D73309F938}" dt="2021-03-14T20:59:09.317" v="2206" actId="20577"/>
          <ac:spMkLst>
            <pc:docMk/>
            <pc:sldMk cId="613975427" sldId="270"/>
            <ac:spMk id="7" creationId="{1EBF94C4-2E83-4AC6-A83F-060E178B0A70}"/>
          </ac:spMkLst>
        </pc:spChg>
        <pc:spChg chg="del">
          <ac:chgData name="Lei Wu" userId="f083b2a8aea23a2f" providerId="LiveId" clId="{B01C844B-1BE7-44FB-AD2F-31D73309F938}" dt="2021-03-14T09:50:37.290" v="16" actId="478"/>
          <ac:spMkLst>
            <pc:docMk/>
            <pc:sldMk cId="613975427" sldId="270"/>
            <ac:spMk id="8" creationId="{00000000-0000-0000-0000-000000000000}"/>
          </ac:spMkLst>
        </pc:spChg>
        <pc:spChg chg="del">
          <ac:chgData name="Lei Wu" userId="f083b2a8aea23a2f" providerId="LiveId" clId="{B01C844B-1BE7-44FB-AD2F-31D73309F938}" dt="2021-03-14T20:58:54.333" v="2201" actId="478"/>
          <ac:spMkLst>
            <pc:docMk/>
            <pc:sldMk cId="613975427" sldId="270"/>
            <ac:spMk id="9" creationId="{00000000-0000-0000-0000-000000000000}"/>
          </ac:spMkLst>
        </pc:spChg>
        <pc:picChg chg="del mod">
          <ac:chgData name="Lei Wu" userId="f083b2a8aea23a2f" providerId="LiveId" clId="{B01C844B-1BE7-44FB-AD2F-31D73309F938}" dt="2021-03-15T22:37:59.119" v="5994" actId="478"/>
          <ac:picMkLst>
            <pc:docMk/>
            <pc:sldMk cId="613975427" sldId="270"/>
            <ac:picMk id="6" creationId="{00000000-0000-0000-0000-000000000000}"/>
          </ac:picMkLst>
        </pc:picChg>
      </pc:sldChg>
      <pc:sldChg chg="addSp delSp modSp mod">
        <pc:chgData name="Lei Wu" userId="f083b2a8aea23a2f" providerId="LiveId" clId="{B01C844B-1BE7-44FB-AD2F-31D73309F938}" dt="2021-03-15T22:40:32.153" v="6020" actId="1076"/>
        <pc:sldMkLst>
          <pc:docMk/>
          <pc:sldMk cId="0" sldId="271"/>
        </pc:sldMkLst>
        <pc:spChg chg="del">
          <ac:chgData name="Lei Wu" userId="f083b2a8aea23a2f" providerId="LiveId" clId="{B01C844B-1BE7-44FB-AD2F-31D73309F938}" dt="2021-03-14T20:57:58.330" v="2163" actId="478"/>
          <ac:spMkLst>
            <pc:docMk/>
            <pc:sldMk cId="0" sldId="271"/>
            <ac:spMk id="2" creationId="{00000000-0000-0000-0000-000000000000}"/>
          </ac:spMkLst>
        </pc:spChg>
        <pc:spChg chg="add del mod">
          <ac:chgData name="Lei Wu" userId="f083b2a8aea23a2f" providerId="LiveId" clId="{B01C844B-1BE7-44FB-AD2F-31D73309F938}" dt="2021-03-15T22:40:24.360" v="6017" actId="478"/>
          <ac:spMkLst>
            <pc:docMk/>
            <pc:sldMk cId="0" sldId="271"/>
            <ac:spMk id="2" creationId="{FFDFB330-5B4E-479A-8A14-B8763764D210}"/>
          </ac:spMkLst>
        </pc:spChg>
        <pc:spChg chg="del">
          <ac:chgData name="Lei Wu" userId="f083b2a8aea23a2f" providerId="LiveId" clId="{B01C844B-1BE7-44FB-AD2F-31D73309F938}" dt="2021-03-15T22:40:20.635" v="6016" actId="478"/>
          <ac:spMkLst>
            <pc:docMk/>
            <pc:sldMk cId="0" sldId="271"/>
            <ac:spMk id="3" creationId="{00000000-0000-0000-0000-000000000000}"/>
          </ac:spMkLst>
        </pc:spChg>
        <pc:spChg chg="add del mod">
          <ac:chgData name="Lei Wu" userId="f083b2a8aea23a2f" providerId="LiveId" clId="{B01C844B-1BE7-44FB-AD2F-31D73309F938}" dt="2021-03-14T20:57:59.837" v="2164" actId="478"/>
          <ac:spMkLst>
            <pc:docMk/>
            <pc:sldMk cId="0" sldId="271"/>
            <ac:spMk id="5" creationId="{8A090F9E-88F9-4306-872D-0C580FDDD6DF}"/>
          </ac:spMkLst>
        </pc:spChg>
        <pc:spChg chg="del">
          <ac:chgData name="Lei Wu" userId="f083b2a8aea23a2f" providerId="LiveId" clId="{B01C844B-1BE7-44FB-AD2F-31D73309F938}" dt="2021-03-14T09:50:06.531" v="15" actId="478"/>
          <ac:spMkLst>
            <pc:docMk/>
            <pc:sldMk cId="0" sldId="271"/>
            <ac:spMk id="7" creationId="{00000000-0000-0000-0000-000000000000}"/>
          </ac:spMkLst>
        </pc:spChg>
        <pc:spChg chg="del">
          <ac:chgData name="Lei Wu" userId="f083b2a8aea23a2f" providerId="LiveId" clId="{B01C844B-1BE7-44FB-AD2F-31D73309F938}" dt="2021-03-14T09:50:03.355" v="14" actId="478"/>
          <ac:spMkLst>
            <pc:docMk/>
            <pc:sldMk cId="0" sldId="271"/>
            <ac:spMk id="8" creationId="{00000000-0000-0000-0000-000000000000}"/>
          </ac:spMkLst>
        </pc:spChg>
        <pc:spChg chg="del">
          <ac:chgData name="Lei Wu" userId="f083b2a8aea23a2f" providerId="LiveId" clId="{B01C844B-1BE7-44FB-AD2F-31D73309F938}" dt="2021-03-14T20:58:16.745" v="2191" actId="478"/>
          <ac:spMkLst>
            <pc:docMk/>
            <pc:sldMk cId="0" sldId="271"/>
            <ac:spMk id="9" creationId="{00000000-0000-0000-0000-000000000000}"/>
          </ac:spMkLst>
        </pc:spChg>
        <pc:spChg chg="add mod">
          <ac:chgData name="Lei Wu" userId="f083b2a8aea23a2f" providerId="LiveId" clId="{B01C844B-1BE7-44FB-AD2F-31D73309F938}" dt="2021-03-15T22:40:05.584" v="6015"/>
          <ac:spMkLst>
            <pc:docMk/>
            <pc:sldMk cId="0" sldId="271"/>
            <ac:spMk id="10" creationId="{18B53E74-F337-4202-8B78-8D3A3002DF9D}"/>
          </ac:spMkLst>
        </pc:spChg>
        <pc:spChg chg="del mod">
          <ac:chgData name="Lei Wu" userId="f083b2a8aea23a2f" providerId="LiveId" clId="{B01C844B-1BE7-44FB-AD2F-31D73309F938}" dt="2021-03-15T22:40:26.724" v="6018" actId="478"/>
          <ac:spMkLst>
            <pc:docMk/>
            <pc:sldMk cId="0" sldId="271"/>
            <ac:spMk id="15" creationId="{00000000-0000-0000-0000-000000000000}"/>
          </ac:spMkLst>
        </pc:spChg>
        <pc:graphicFrameChg chg="add mod">
          <ac:chgData name="Lei Wu" userId="f083b2a8aea23a2f" providerId="LiveId" clId="{B01C844B-1BE7-44FB-AD2F-31D73309F938}" dt="2021-03-15T22:40:32.153" v="6020" actId="1076"/>
          <ac:graphicFrameMkLst>
            <pc:docMk/>
            <pc:sldMk cId="0" sldId="271"/>
            <ac:graphicFrameMk id="9" creationId="{95A083A6-72C4-46ED-A911-AD2FFA8D7E15}"/>
          </ac:graphicFrameMkLst>
        </pc:graphicFrameChg>
        <pc:graphicFrameChg chg="add mod">
          <ac:chgData name="Lei Wu" userId="f083b2a8aea23a2f" providerId="LiveId" clId="{B01C844B-1BE7-44FB-AD2F-31D73309F938}" dt="2021-03-15T22:40:32.153" v="6020" actId="1076"/>
          <ac:graphicFrameMkLst>
            <pc:docMk/>
            <pc:sldMk cId="0" sldId="271"/>
            <ac:graphicFrameMk id="11" creationId="{08AB6DCE-206E-4873-B63A-4E88DD56F20A}"/>
          </ac:graphicFrameMkLst>
        </pc:graphicFrameChg>
        <pc:graphicFrameChg chg="del mod">
          <ac:chgData name="Lei Wu" userId="f083b2a8aea23a2f" providerId="LiveId" clId="{B01C844B-1BE7-44FB-AD2F-31D73309F938}" dt="2021-03-15T22:40:26.724" v="6018" actId="478"/>
          <ac:graphicFrameMkLst>
            <pc:docMk/>
            <pc:sldMk cId="0" sldId="271"/>
            <ac:graphicFrameMk id="14" creationId="{00000000-0000-0000-0000-000000000000}"/>
          </ac:graphicFrameMkLst>
        </pc:graphicFrameChg>
        <pc:picChg chg="del mod">
          <ac:chgData name="Lei Wu" userId="f083b2a8aea23a2f" providerId="LiveId" clId="{B01C844B-1BE7-44FB-AD2F-31D73309F938}" dt="2021-03-15T22:40:26.724" v="6018" actId="478"/>
          <ac:picMkLst>
            <pc:docMk/>
            <pc:sldMk cId="0" sldId="271"/>
            <ac:picMk id="4" creationId="{00000000-0000-0000-0000-000000000000}"/>
          </ac:picMkLst>
        </pc:picChg>
      </pc:sldChg>
      <pc:sldChg chg="addSp delSp modSp mod modNotesTx">
        <pc:chgData name="Lei Wu" userId="f083b2a8aea23a2f" providerId="LiveId" clId="{B01C844B-1BE7-44FB-AD2F-31D73309F938}" dt="2021-03-14T15:06:11.593" v="1119" actId="20577"/>
        <pc:sldMkLst>
          <pc:docMk/>
          <pc:sldMk cId="0" sldId="272"/>
        </pc:sldMkLst>
        <pc:spChg chg="mod">
          <ac:chgData name="Lei Wu" userId="f083b2a8aea23a2f" providerId="LiveId" clId="{B01C844B-1BE7-44FB-AD2F-31D73309F938}" dt="2021-03-14T14:30:42.180" v="690" actId="1076"/>
          <ac:spMkLst>
            <pc:docMk/>
            <pc:sldMk cId="0" sldId="272"/>
            <ac:spMk id="2" creationId="{00000000-0000-0000-0000-000000000000}"/>
          </ac:spMkLst>
        </pc:spChg>
        <pc:spChg chg="mod">
          <ac:chgData name="Lei Wu" userId="f083b2a8aea23a2f" providerId="LiveId" clId="{B01C844B-1BE7-44FB-AD2F-31D73309F938}" dt="2021-03-14T14:52:31.899" v="1079" actId="14100"/>
          <ac:spMkLst>
            <pc:docMk/>
            <pc:sldMk cId="0" sldId="272"/>
            <ac:spMk id="3" creationId="{00000000-0000-0000-0000-000000000000}"/>
          </ac:spMkLst>
        </pc:spChg>
        <pc:spChg chg="del">
          <ac:chgData name="Lei Wu" userId="f083b2a8aea23a2f" providerId="LiveId" clId="{B01C844B-1BE7-44FB-AD2F-31D73309F938}" dt="2021-03-14T14:30:16.578" v="687" actId="478"/>
          <ac:spMkLst>
            <pc:docMk/>
            <pc:sldMk cId="0" sldId="272"/>
            <ac:spMk id="7" creationId="{00000000-0000-0000-0000-000000000000}"/>
          </ac:spMkLst>
        </pc:spChg>
        <pc:spChg chg="del">
          <ac:chgData name="Lei Wu" userId="f083b2a8aea23a2f" providerId="LiveId" clId="{B01C844B-1BE7-44FB-AD2F-31D73309F938}" dt="2021-03-14T14:30:23.879" v="689" actId="478"/>
          <ac:spMkLst>
            <pc:docMk/>
            <pc:sldMk cId="0" sldId="272"/>
            <ac:spMk id="8" creationId="{00000000-0000-0000-0000-000000000000}"/>
          </ac:spMkLst>
        </pc:spChg>
        <pc:spChg chg="del">
          <ac:chgData name="Lei Wu" userId="f083b2a8aea23a2f" providerId="LiveId" clId="{B01C844B-1BE7-44FB-AD2F-31D73309F938}" dt="2021-03-14T14:30:22.045" v="688" actId="478"/>
          <ac:spMkLst>
            <pc:docMk/>
            <pc:sldMk cId="0" sldId="272"/>
            <ac:spMk id="9" creationId="{00000000-0000-0000-0000-000000000000}"/>
          </ac:spMkLst>
        </pc:spChg>
        <pc:spChg chg="add mod">
          <ac:chgData name="Lei Wu" userId="f083b2a8aea23a2f" providerId="LiveId" clId="{B01C844B-1BE7-44FB-AD2F-31D73309F938}" dt="2021-03-14T14:52:45.633" v="1081" actId="1076"/>
          <ac:spMkLst>
            <pc:docMk/>
            <pc:sldMk cId="0" sldId="272"/>
            <ac:spMk id="10" creationId="{A8E50906-0948-4725-BDD8-45309D2AC635}"/>
          </ac:spMkLst>
        </pc:spChg>
      </pc:sldChg>
      <pc:sldChg chg="delSp modSp mod modNotesTx">
        <pc:chgData name="Lei Wu" userId="f083b2a8aea23a2f" providerId="LiveId" clId="{B01C844B-1BE7-44FB-AD2F-31D73309F938}" dt="2021-03-16T01:58:12.536" v="8882" actId="20577"/>
        <pc:sldMkLst>
          <pc:docMk/>
          <pc:sldMk cId="0" sldId="273"/>
        </pc:sldMkLst>
        <pc:spChg chg="mod">
          <ac:chgData name="Lei Wu" userId="f083b2a8aea23a2f" providerId="LiveId" clId="{B01C844B-1BE7-44FB-AD2F-31D73309F938}" dt="2021-03-14T14:44:11.247" v="865" actId="1076"/>
          <ac:spMkLst>
            <pc:docMk/>
            <pc:sldMk cId="0" sldId="273"/>
            <ac:spMk id="2" creationId="{00000000-0000-0000-0000-000000000000}"/>
          </ac:spMkLst>
        </pc:spChg>
        <pc:spChg chg="mod">
          <ac:chgData name="Lei Wu" userId="f083b2a8aea23a2f" providerId="LiveId" clId="{B01C844B-1BE7-44FB-AD2F-31D73309F938}" dt="2021-03-14T14:44:04.062" v="864" actId="1076"/>
          <ac:spMkLst>
            <pc:docMk/>
            <pc:sldMk cId="0" sldId="273"/>
            <ac:spMk id="3" creationId="{00000000-0000-0000-0000-000000000000}"/>
          </ac:spMkLst>
        </pc:spChg>
        <pc:spChg chg="del">
          <ac:chgData name="Lei Wu" userId="f083b2a8aea23a2f" providerId="LiveId" clId="{B01C844B-1BE7-44FB-AD2F-31D73309F938}" dt="2021-03-14T14:41:50.217" v="846" actId="478"/>
          <ac:spMkLst>
            <pc:docMk/>
            <pc:sldMk cId="0" sldId="273"/>
            <ac:spMk id="7" creationId="{00000000-0000-0000-0000-000000000000}"/>
          </ac:spMkLst>
        </pc:spChg>
        <pc:spChg chg="del">
          <ac:chgData name="Lei Wu" userId="f083b2a8aea23a2f" providerId="LiveId" clId="{B01C844B-1BE7-44FB-AD2F-31D73309F938}" dt="2021-03-14T14:41:52.412" v="847" actId="478"/>
          <ac:spMkLst>
            <pc:docMk/>
            <pc:sldMk cId="0" sldId="273"/>
            <ac:spMk id="8" creationId="{00000000-0000-0000-0000-000000000000}"/>
          </ac:spMkLst>
        </pc:spChg>
        <pc:spChg chg="del">
          <ac:chgData name="Lei Wu" userId="f083b2a8aea23a2f" providerId="LiveId" clId="{B01C844B-1BE7-44FB-AD2F-31D73309F938}" dt="2021-03-14T14:41:47.854" v="845" actId="478"/>
          <ac:spMkLst>
            <pc:docMk/>
            <pc:sldMk cId="0" sldId="273"/>
            <ac:spMk id="9" creationId="{00000000-0000-0000-0000-000000000000}"/>
          </ac:spMkLst>
        </pc:spChg>
      </pc:sldChg>
      <pc:sldChg chg="modSp mod">
        <pc:chgData name="Lei Wu" userId="f083b2a8aea23a2f" providerId="LiveId" clId="{B01C844B-1BE7-44FB-AD2F-31D73309F938}" dt="2021-03-15T19:33:40.213" v="3147" actId="20577"/>
        <pc:sldMkLst>
          <pc:docMk/>
          <pc:sldMk cId="0" sldId="274"/>
        </pc:sldMkLst>
        <pc:spChg chg="mod">
          <ac:chgData name="Lei Wu" userId="f083b2a8aea23a2f" providerId="LiveId" clId="{B01C844B-1BE7-44FB-AD2F-31D73309F938}" dt="2021-03-15T19:33:40.213" v="3147" actId="20577"/>
          <ac:spMkLst>
            <pc:docMk/>
            <pc:sldMk cId="0" sldId="274"/>
            <ac:spMk id="2" creationId="{00000000-0000-0000-0000-000000000000}"/>
          </ac:spMkLst>
        </pc:spChg>
      </pc:sldChg>
      <pc:sldChg chg="modSp mod">
        <pc:chgData name="Lei Wu" userId="f083b2a8aea23a2f" providerId="LiveId" clId="{B01C844B-1BE7-44FB-AD2F-31D73309F938}" dt="2021-03-16T02:11:47.666" v="8888" actId="1076"/>
        <pc:sldMkLst>
          <pc:docMk/>
          <pc:sldMk cId="0" sldId="275"/>
        </pc:sldMkLst>
        <pc:spChg chg="mod">
          <ac:chgData name="Lei Wu" userId="f083b2a8aea23a2f" providerId="LiveId" clId="{B01C844B-1BE7-44FB-AD2F-31D73309F938}" dt="2021-03-16T02:11:42.788" v="8887" actId="20577"/>
          <ac:spMkLst>
            <pc:docMk/>
            <pc:sldMk cId="0" sldId="275"/>
            <ac:spMk id="2" creationId="{00000000-0000-0000-0000-000000000000}"/>
          </ac:spMkLst>
        </pc:spChg>
        <pc:spChg chg="mod">
          <ac:chgData name="Lei Wu" userId="f083b2a8aea23a2f" providerId="LiveId" clId="{B01C844B-1BE7-44FB-AD2F-31D73309F938}" dt="2021-03-16T02:11:47.666" v="8888" actId="1076"/>
          <ac:spMkLst>
            <pc:docMk/>
            <pc:sldMk cId="0" sldId="275"/>
            <ac:spMk id="3" creationId="{00000000-0000-0000-0000-000000000000}"/>
          </ac:spMkLst>
        </pc:spChg>
      </pc:sldChg>
      <pc:sldChg chg="modSp mod">
        <pc:chgData name="Lei Wu" userId="f083b2a8aea23a2f" providerId="LiveId" clId="{B01C844B-1BE7-44FB-AD2F-31D73309F938}" dt="2021-03-15T19:33:35.371" v="3146" actId="20577"/>
        <pc:sldMkLst>
          <pc:docMk/>
          <pc:sldMk cId="0" sldId="276"/>
        </pc:sldMkLst>
        <pc:spChg chg="mod">
          <ac:chgData name="Lei Wu" userId="f083b2a8aea23a2f" providerId="LiveId" clId="{B01C844B-1BE7-44FB-AD2F-31D73309F938}" dt="2021-03-15T19:33:35.371" v="3146" actId="20577"/>
          <ac:spMkLst>
            <pc:docMk/>
            <pc:sldMk cId="0" sldId="276"/>
            <ac:spMk id="2" creationId="{00000000-0000-0000-0000-000000000000}"/>
          </ac:spMkLst>
        </pc:spChg>
      </pc:sldChg>
      <pc:sldChg chg="addSp delSp modSp add mod modNotesTx">
        <pc:chgData name="Lei Wu" userId="f083b2a8aea23a2f" providerId="LiveId" clId="{B01C844B-1BE7-44FB-AD2F-31D73309F938}" dt="2021-03-14T15:47:54.123" v="1573" actId="20577"/>
        <pc:sldMkLst>
          <pc:docMk/>
          <pc:sldMk cId="0" sldId="280"/>
        </pc:sldMkLst>
        <pc:spChg chg="add mod">
          <ac:chgData name="Lei Wu" userId="f083b2a8aea23a2f" providerId="LiveId" clId="{B01C844B-1BE7-44FB-AD2F-31D73309F938}" dt="2021-03-14T15:47:54.123" v="1573" actId="20577"/>
          <ac:spMkLst>
            <pc:docMk/>
            <pc:sldMk cId="0" sldId="280"/>
            <ac:spMk id="7" creationId="{0C4AAB48-0898-4997-A02F-2F13A2B1DB2B}"/>
          </ac:spMkLst>
        </pc:spChg>
        <pc:spChg chg="del">
          <ac:chgData name="Lei Wu" userId="f083b2a8aea23a2f" providerId="LiveId" clId="{B01C844B-1BE7-44FB-AD2F-31D73309F938}" dt="2021-03-14T15:38:28.668" v="1447" actId="478"/>
          <ac:spMkLst>
            <pc:docMk/>
            <pc:sldMk cId="0" sldId="280"/>
            <ac:spMk id="30722" creationId="{07962263-84DC-4171-835A-75812AAA67A1}"/>
          </ac:spMkLst>
        </pc:spChg>
        <pc:spChg chg="del">
          <ac:chgData name="Lei Wu" userId="f083b2a8aea23a2f" providerId="LiveId" clId="{B01C844B-1BE7-44FB-AD2F-31D73309F938}" dt="2021-03-14T15:41:34.989" v="1477" actId="478"/>
          <ac:spMkLst>
            <pc:docMk/>
            <pc:sldMk cId="0" sldId="280"/>
            <ac:spMk id="30723" creationId="{309A096D-0277-47F2-BDAC-032BA02BE627}"/>
          </ac:spMkLst>
        </pc:spChg>
        <pc:spChg chg="del mod">
          <ac:chgData name="Lei Wu" userId="f083b2a8aea23a2f" providerId="LiveId" clId="{B01C844B-1BE7-44FB-AD2F-31D73309F938}" dt="2021-03-14T15:44:34.884" v="1508" actId="478"/>
          <ac:spMkLst>
            <pc:docMk/>
            <pc:sldMk cId="0" sldId="280"/>
            <ac:spMk id="30724" creationId="{3E9424ED-4F85-4AA3-8949-8882D2CE25DE}"/>
          </ac:spMkLst>
        </pc:spChg>
        <pc:spChg chg="del">
          <ac:chgData name="Lei Wu" userId="f083b2a8aea23a2f" providerId="LiveId" clId="{B01C844B-1BE7-44FB-AD2F-31D73309F938}" dt="2021-03-14T15:44:50.697" v="1510" actId="478"/>
          <ac:spMkLst>
            <pc:docMk/>
            <pc:sldMk cId="0" sldId="280"/>
            <ac:spMk id="30726" creationId="{0D2EB06D-97E8-4C95-8EA4-ECA4FEC3837C}"/>
          </ac:spMkLst>
        </pc:spChg>
      </pc:sldChg>
      <pc:sldChg chg="delSp add mod">
        <pc:chgData name="Lei Wu" userId="f083b2a8aea23a2f" providerId="LiveId" clId="{B01C844B-1BE7-44FB-AD2F-31D73309F938}" dt="2021-03-14T15:48:22.877" v="1575" actId="478"/>
        <pc:sldMkLst>
          <pc:docMk/>
          <pc:sldMk cId="0" sldId="282"/>
        </pc:sldMkLst>
        <pc:spChg chg="del">
          <ac:chgData name="Lei Wu" userId="f083b2a8aea23a2f" providerId="LiveId" clId="{B01C844B-1BE7-44FB-AD2F-31D73309F938}" dt="2021-03-14T15:48:22.877" v="1575" actId="478"/>
          <ac:spMkLst>
            <pc:docMk/>
            <pc:sldMk cId="0" sldId="282"/>
            <ac:spMk id="32770" creationId="{32EA07E9-9480-4D45-9996-213098AD219C}"/>
          </ac:spMkLst>
        </pc:spChg>
      </pc:sldChg>
      <pc:sldChg chg="delSp add mod">
        <pc:chgData name="Lei Wu" userId="f083b2a8aea23a2f" providerId="LiveId" clId="{B01C844B-1BE7-44FB-AD2F-31D73309F938}" dt="2021-03-14T15:48:27.269" v="1576" actId="478"/>
        <pc:sldMkLst>
          <pc:docMk/>
          <pc:sldMk cId="0" sldId="283"/>
        </pc:sldMkLst>
        <pc:spChg chg="del">
          <ac:chgData name="Lei Wu" userId="f083b2a8aea23a2f" providerId="LiveId" clId="{B01C844B-1BE7-44FB-AD2F-31D73309F938}" dt="2021-03-14T15:48:27.269" v="1576" actId="478"/>
          <ac:spMkLst>
            <pc:docMk/>
            <pc:sldMk cId="0" sldId="283"/>
            <ac:spMk id="33794" creationId="{53ED40A8-D2A1-47B2-AAE9-0500E5B4EC98}"/>
          </ac:spMkLst>
        </pc:spChg>
      </pc:sldChg>
      <pc:sldChg chg="add del">
        <pc:chgData name="Lei Wu" userId="f083b2a8aea23a2f" providerId="LiveId" clId="{B01C844B-1BE7-44FB-AD2F-31D73309F938}" dt="2021-03-15T19:35:15.990" v="3155" actId="2696"/>
        <pc:sldMkLst>
          <pc:docMk/>
          <pc:sldMk cId="2415536249" sldId="284"/>
        </pc:sldMkLst>
        <pc:spChg chg="mod">
          <ac:chgData name="Lei Wu" userId="f083b2a8aea23a2f" providerId="LiveId" clId="{B01C844B-1BE7-44FB-AD2F-31D73309F938}" dt="2021-03-14T13:25:09.034" v="481" actId="1037"/>
          <ac:spMkLst>
            <pc:docMk/>
            <pc:sldMk cId="2415536249" sldId="284"/>
            <ac:spMk id="2" creationId="{00000000-0000-0000-0000-000000000000}"/>
          </ac:spMkLst>
        </pc:spChg>
        <pc:spChg chg="mod">
          <ac:chgData name="Lei Wu" userId="f083b2a8aea23a2f" providerId="LiveId" clId="{B01C844B-1BE7-44FB-AD2F-31D73309F938}" dt="2021-03-14T13:26:16.781" v="574" actId="20577"/>
          <ac:spMkLst>
            <pc:docMk/>
            <pc:sldMk cId="2415536249" sldId="284"/>
            <ac:spMk id="3" creationId="{00000000-0000-0000-0000-000000000000}"/>
          </ac:spMkLst>
        </pc:spChg>
        <pc:spChg chg="del">
          <ac:chgData name="Lei Wu" userId="f083b2a8aea23a2f" providerId="LiveId" clId="{B01C844B-1BE7-44FB-AD2F-31D73309F938}" dt="2021-03-14T10:04:31.788" v="25" actId="478"/>
          <ac:spMkLst>
            <pc:docMk/>
            <pc:sldMk cId="2415536249" sldId="284"/>
            <ac:spMk id="7" creationId="{00000000-0000-0000-0000-000000000000}"/>
          </ac:spMkLst>
        </pc:spChg>
        <pc:spChg chg="del">
          <ac:chgData name="Lei Wu" userId="f083b2a8aea23a2f" providerId="LiveId" clId="{B01C844B-1BE7-44FB-AD2F-31D73309F938}" dt="2021-03-14T10:04:28.705" v="24" actId="478"/>
          <ac:spMkLst>
            <pc:docMk/>
            <pc:sldMk cId="2415536249" sldId="284"/>
            <ac:spMk id="8" creationId="{00000000-0000-0000-0000-000000000000}"/>
          </ac:spMkLst>
        </pc:spChg>
      </pc:sldChg>
      <pc:sldChg chg="add ord modNotesTx">
        <pc:chgData name="Lei Wu" userId="f083b2a8aea23a2f" providerId="LiveId" clId="{B01C844B-1BE7-44FB-AD2F-31D73309F938}" dt="2021-03-16T00:17:18.896" v="7613"/>
        <pc:sldMkLst>
          <pc:docMk/>
          <pc:sldMk cId="3717366971" sldId="284"/>
        </pc:sldMkLst>
      </pc:sldChg>
      <pc:sldChg chg="del">
        <pc:chgData name="Lei Wu" userId="f083b2a8aea23a2f" providerId="LiveId" clId="{B01C844B-1BE7-44FB-AD2F-31D73309F938}" dt="2021-03-15T22:30:32.602" v="5923" actId="2696"/>
        <pc:sldMkLst>
          <pc:docMk/>
          <pc:sldMk cId="0" sldId="285"/>
        </pc:sldMkLst>
      </pc:sldChg>
      <pc:sldChg chg="add del">
        <pc:chgData name="Lei Wu" userId="f083b2a8aea23a2f" providerId="LiveId" clId="{B01C844B-1BE7-44FB-AD2F-31D73309F938}" dt="2021-03-15T23:22:15.682" v="6225" actId="2696"/>
        <pc:sldMkLst>
          <pc:docMk/>
          <pc:sldMk cId="645069420" sldId="285"/>
        </pc:sldMkLst>
      </pc:sldChg>
      <pc:sldChg chg="add del">
        <pc:chgData name="Lei Wu" userId="f083b2a8aea23a2f" providerId="LiveId" clId="{B01C844B-1BE7-44FB-AD2F-31D73309F938}" dt="2021-03-15T23:22:33.458" v="6227" actId="47"/>
        <pc:sldMkLst>
          <pc:docMk/>
          <pc:sldMk cId="1652440112" sldId="285"/>
        </pc:sldMkLst>
      </pc:sldChg>
      <pc:sldChg chg="add">
        <pc:chgData name="Lei Wu" userId="f083b2a8aea23a2f" providerId="LiveId" clId="{B01C844B-1BE7-44FB-AD2F-31D73309F938}" dt="2021-03-15T21:37:14.438" v="5538"/>
        <pc:sldMkLst>
          <pc:docMk/>
          <pc:sldMk cId="202926671" sldId="286"/>
        </pc:sldMkLst>
      </pc:sldChg>
      <pc:sldChg chg="delSp modSp del mod">
        <pc:chgData name="Lei Wu" userId="f083b2a8aea23a2f" providerId="LiveId" clId="{B01C844B-1BE7-44FB-AD2F-31D73309F938}" dt="2021-03-14T17:17:16.169" v="1642" actId="47"/>
        <pc:sldMkLst>
          <pc:docMk/>
          <pc:sldMk cId="0" sldId="287"/>
        </pc:sldMkLst>
        <pc:spChg chg="mod">
          <ac:chgData name="Lei Wu" userId="f083b2a8aea23a2f" providerId="LiveId" clId="{B01C844B-1BE7-44FB-AD2F-31D73309F938}" dt="2021-03-14T13:17:50.465" v="391"/>
          <ac:spMkLst>
            <pc:docMk/>
            <pc:sldMk cId="0" sldId="287"/>
            <ac:spMk id="3" creationId="{00000000-0000-0000-0000-000000000000}"/>
          </ac:spMkLst>
        </pc:spChg>
        <pc:spChg chg="del">
          <ac:chgData name="Lei Wu" userId="f083b2a8aea23a2f" providerId="LiveId" clId="{B01C844B-1BE7-44FB-AD2F-31D73309F938}" dt="2021-03-14T09:45:52.886" v="5" actId="478"/>
          <ac:spMkLst>
            <pc:docMk/>
            <pc:sldMk cId="0" sldId="287"/>
            <ac:spMk id="7" creationId="{00000000-0000-0000-0000-000000000000}"/>
          </ac:spMkLst>
        </pc:spChg>
        <pc:spChg chg="del">
          <ac:chgData name="Lei Wu" userId="f083b2a8aea23a2f" providerId="LiveId" clId="{B01C844B-1BE7-44FB-AD2F-31D73309F938}" dt="2021-03-14T09:45:47.582" v="2" actId="478"/>
          <ac:spMkLst>
            <pc:docMk/>
            <pc:sldMk cId="0" sldId="287"/>
            <ac:spMk id="8" creationId="{00000000-0000-0000-0000-000000000000}"/>
          </ac:spMkLst>
        </pc:spChg>
        <pc:spChg chg="del">
          <ac:chgData name="Lei Wu" userId="f083b2a8aea23a2f" providerId="LiveId" clId="{B01C844B-1BE7-44FB-AD2F-31D73309F938}" dt="2021-03-14T10:19:45.757" v="135" actId="478"/>
          <ac:spMkLst>
            <pc:docMk/>
            <pc:sldMk cId="0" sldId="287"/>
            <ac:spMk id="9" creationId="{00000000-0000-0000-0000-000000000000}"/>
          </ac:spMkLst>
        </pc:spChg>
      </pc:sldChg>
      <pc:sldChg chg="modSp del mod">
        <pc:chgData name="Lei Wu" userId="f083b2a8aea23a2f" providerId="LiveId" clId="{B01C844B-1BE7-44FB-AD2F-31D73309F938}" dt="2021-03-14T17:17:42.728" v="1646" actId="47"/>
        <pc:sldMkLst>
          <pc:docMk/>
          <pc:sldMk cId="0" sldId="288"/>
        </pc:sldMkLst>
        <pc:spChg chg="mod">
          <ac:chgData name="Lei Wu" userId="f083b2a8aea23a2f" providerId="LiveId" clId="{B01C844B-1BE7-44FB-AD2F-31D73309F938}" dt="2021-03-14T13:19:38.406" v="394"/>
          <ac:spMkLst>
            <pc:docMk/>
            <pc:sldMk cId="0" sldId="288"/>
            <ac:spMk id="3" creationId="{00000000-0000-0000-0000-000000000000}"/>
          </ac:spMkLst>
        </pc:spChg>
      </pc:sldChg>
      <pc:sldChg chg="modSp del mod">
        <pc:chgData name="Lei Wu" userId="f083b2a8aea23a2f" providerId="LiveId" clId="{B01C844B-1BE7-44FB-AD2F-31D73309F938}" dt="2021-03-14T17:18:00.502" v="1650" actId="47"/>
        <pc:sldMkLst>
          <pc:docMk/>
          <pc:sldMk cId="0" sldId="289"/>
        </pc:sldMkLst>
        <pc:spChg chg="mod">
          <ac:chgData name="Lei Wu" userId="f083b2a8aea23a2f" providerId="LiveId" clId="{B01C844B-1BE7-44FB-AD2F-31D73309F938}" dt="2021-03-14T13:19:55.778" v="411" actId="20577"/>
          <ac:spMkLst>
            <pc:docMk/>
            <pc:sldMk cId="0" sldId="289"/>
            <ac:spMk id="3" creationId="{00000000-0000-0000-0000-000000000000}"/>
          </ac:spMkLst>
        </pc:spChg>
      </pc:sldChg>
      <pc:sldChg chg="modSp del mod">
        <pc:chgData name="Lei Wu" userId="f083b2a8aea23a2f" providerId="LiveId" clId="{B01C844B-1BE7-44FB-AD2F-31D73309F938}" dt="2021-03-14T17:18:25.618" v="1654" actId="47"/>
        <pc:sldMkLst>
          <pc:docMk/>
          <pc:sldMk cId="0" sldId="290"/>
        </pc:sldMkLst>
        <pc:spChg chg="mod">
          <ac:chgData name="Lei Wu" userId="f083b2a8aea23a2f" providerId="LiveId" clId="{B01C844B-1BE7-44FB-AD2F-31D73309F938}" dt="2021-03-14T13:20:14.611" v="428" actId="20577"/>
          <ac:spMkLst>
            <pc:docMk/>
            <pc:sldMk cId="0" sldId="290"/>
            <ac:spMk id="3" creationId="{00000000-0000-0000-0000-000000000000}"/>
          </ac:spMkLst>
        </pc:spChg>
      </pc:sldChg>
      <pc:sldChg chg="modSp mod">
        <pc:chgData name="Lei Wu" userId="f083b2a8aea23a2f" providerId="LiveId" clId="{B01C844B-1BE7-44FB-AD2F-31D73309F938}" dt="2021-03-15T19:33:53.048" v="3149" actId="20577"/>
        <pc:sldMkLst>
          <pc:docMk/>
          <pc:sldMk cId="0" sldId="291"/>
        </pc:sldMkLst>
        <pc:spChg chg="mod">
          <ac:chgData name="Lei Wu" userId="f083b2a8aea23a2f" providerId="LiveId" clId="{B01C844B-1BE7-44FB-AD2F-31D73309F938}" dt="2021-03-15T19:33:53.048" v="3149" actId="20577"/>
          <ac:spMkLst>
            <pc:docMk/>
            <pc:sldMk cId="0" sldId="291"/>
            <ac:spMk id="2" creationId="{00000000-0000-0000-0000-000000000000}"/>
          </ac:spMkLst>
        </pc:spChg>
      </pc:sldChg>
      <pc:sldChg chg="modSp mod">
        <pc:chgData name="Lei Wu" userId="f083b2a8aea23a2f" providerId="LiveId" clId="{B01C844B-1BE7-44FB-AD2F-31D73309F938}" dt="2021-03-15T19:33:56.675" v="3150" actId="20577"/>
        <pc:sldMkLst>
          <pc:docMk/>
          <pc:sldMk cId="0" sldId="292"/>
        </pc:sldMkLst>
        <pc:spChg chg="mod">
          <ac:chgData name="Lei Wu" userId="f083b2a8aea23a2f" providerId="LiveId" clId="{B01C844B-1BE7-44FB-AD2F-31D73309F938}" dt="2021-03-15T19:33:56.675" v="3150" actId="20577"/>
          <ac:spMkLst>
            <pc:docMk/>
            <pc:sldMk cId="0" sldId="292"/>
            <ac:spMk id="2" creationId="{00000000-0000-0000-0000-000000000000}"/>
          </ac:spMkLst>
        </pc:spChg>
      </pc:sldChg>
      <pc:sldChg chg="del">
        <pc:chgData name="Lei Wu" userId="f083b2a8aea23a2f" providerId="LiveId" clId="{B01C844B-1BE7-44FB-AD2F-31D73309F938}" dt="2021-03-15T19:34:23.584" v="3154" actId="47"/>
        <pc:sldMkLst>
          <pc:docMk/>
          <pc:sldMk cId="0" sldId="294"/>
        </pc:sldMkLst>
      </pc:sldChg>
      <pc:sldChg chg="modSp mod">
        <pc:chgData name="Lei Wu" userId="f083b2a8aea23a2f" providerId="LiveId" clId="{B01C844B-1BE7-44FB-AD2F-31D73309F938}" dt="2021-03-15T19:34:03.292" v="3151" actId="20577"/>
        <pc:sldMkLst>
          <pc:docMk/>
          <pc:sldMk cId="0" sldId="315"/>
        </pc:sldMkLst>
        <pc:spChg chg="mod">
          <ac:chgData name="Lei Wu" userId="f083b2a8aea23a2f" providerId="LiveId" clId="{B01C844B-1BE7-44FB-AD2F-31D73309F938}" dt="2021-03-15T19:34:03.292" v="3151" actId="20577"/>
          <ac:spMkLst>
            <pc:docMk/>
            <pc:sldMk cId="0" sldId="315"/>
            <ac:spMk id="2" creationId="{00000000-0000-0000-0000-000000000000}"/>
          </ac:spMkLst>
        </pc:spChg>
      </pc:sldChg>
      <pc:sldChg chg="modSp mod">
        <pc:chgData name="Lei Wu" userId="f083b2a8aea23a2f" providerId="LiveId" clId="{B01C844B-1BE7-44FB-AD2F-31D73309F938}" dt="2021-03-15T19:34:07.041" v="3152" actId="20577"/>
        <pc:sldMkLst>
          <pc:docMk/>
          <pc:sldMk cId="0" sldId="316"/>
        </pc:sldMkLst>
        <pc:spChg chg="mod">
          <ac:chgData name="Lei Wu" userId="f083b2a8aea23a2f" providerId="LiveId" clId="{B01C844B-1BE7-44FB-AD2F-31D73309F938}" dt="2021-03-15T19:34:07.041" v="3152" actId="20577"/>
          <ac:spMkLst>
            <pc:docMk/>
            <pc:sldMk cId="0" sldId="316"/>
            <ac:spMk id="2" creationId="{00000000-0000-0000-0000-000000000000}"/>
          </ac:spMkLst>
        </pc:spChg>
      </pc:sldChg>
      <pc:sldChg chg="modSp mod">
        <pc:chgData name="Lei Wu" userId="f083b2a8aea23a2f" providerId="LiveId" clId="{B01C844B-1BE7-44FB-AD2F-31D73309F938}" dt="2021-03-15T19:34:11.093" v="3153" actId="20577"/>
        <pc:sldMkLst>
          <pc:docMk/>
          <pc:sldMk cId="0" sldId="319"/>
        </pc:sldMkLst>
        <pc:spChg chg="mod">
          <ac:chgData name="Lei Wu" userId="f083b2a8aea23a2f" providerId="LiveId" clId="{B01C844B-1BE7-44FB-AD2F-31D73309F938}" dt="2021-03-15T19:34:11.093" v="3153" actId="20577"/>
          <ac:spMkLst>
            <pc:docMk/>
            <pc:sldMk cId="0" sldId="319"/>
            <ac:spMk id="2" creationId="{00000000-0000-0000-0000-000000000000}"/>
          </ac:spMkLst>
        </pc:spChg>
      </pc:sldChg>
      <pc:sldChg chg="delSp modSp add mod">
        <pc:chgData name="Lei Wu" userId="f083b2a8aea23a2f" providerId="LiveId" clId="{B01C844B-1BE7-44FB-AD2F-31D73309F938}" dt="2021-03-14T21:21:51.269" v="2386" actId="1035"/>
        <pc:sldMkLst>
          <pc:docMk/>
          <pc:sldMk cId="0" sldId="322"/>
        </pc:sldMkLst>
        <pc:spChg chg="del">
          <ac:chgData name="Lei Wu" userId="f083b2a8aea23a2f" providerId="LiveId" clId="{B01C844B-1BE7-44FB-AD2F-31D73309F938}" dt="2021-03-14T13:16:54.528" v="390" actId="478"/>
          <ac:spMkLst>
            <pc:docMk/>
            <pc:sldMk cId="0" sldId="322"/>
            <ac:spMk id="22530" creationId="{03B0173C-9A9E-4B34-84A1-AC7F91FFFB98}"/>
          </ac:spMkLst>
        </pc:spChg>
        <pc:spChg chg="mod">
          <ac:chgData name="Lei Wu" userId="f083b2a8aea23a2f" providerId="LiveId" clId="{B01C844B-1BE7-44FB-AD2F-31D73309F938}" dt="2021-03-14T21:21:42.541" v="2363" actId="20577"/>
          <ac:spMkLst>
            <pc:docMk/>
            <pc:sldMk cId="0" sldId="322"/>
            <ac:spMk id="22531" creationId="{0DEE65EC-8A0D-40B8-8CC2-E1C4D4BCBE11}"/>
          </ac:spMkLst>
        </pc:spChg>
        <pc:spChg chg="mod">
          <ac:chgData name="Lei Wu" userId="f083b2a8aea23a2f" providerId="LiveId" clId="{B01C844B-1BE7-44FB-AD2F-31D73309F938}" dt="2021-03-14T21:21:34.214" v="2361" actId="20577"/>
          <ac:spMkLst>
            <pc:docMk/>
            <pc:sldMk cId="0" sldId="322"/>
            <ac:spMk id="22532" creationId="{2E574C4D-7FD0-4813-AB3C-347533EB8DCB}"/>
          </ac:spMkLst>
        </pc:spChg>
        <pc:spChg chg="mod">
          <ac:chgData name="Lei Wu" userId="f083b2a8aea23a2f" providerId="LiveId" clId="{B01C844B-1BE7-44FB-AD2F-31D73309F938}" dt="2021-03-14T21:21:51.269" v="2386" actId="1035"/>
          <ac:spMkLst>
            <pc:docMk/>
            <pc:sldMk cId="0" sldId="322"/>
            <ac:spMk id="22533" creationId="{620E2541-FFE1-422D-BA7B-BC24F6D35988}"/>
          </ac:spMkLst>
        </pc:spChg>
        <pc:spChg chg="mod">
          <ac:chgData name="Lei Wu" userId="f083b2a8aea23a2f" providerId="LiveId" clId="{B01C844B-1BE7-44FB-AD2F-31D73309F938}" dt="2021-03-14T21:21:51.269" v="2386" actId="1035"/>
          <ac:spMkLst>
            <pc:docMk/>
            <pc:sldMk cId="0" sldId="322"/>
            <ac:spMk id="22536" creationId="{10EE6301-34DB-4896-B2EF-20D339F7F3CD}"/>
          </ac:spMkLst>
        </pc:spChg>
        <pc:spChg chg="mod">
          <ac:chgData name="Lei Wu" userId="f083b2a8aea23a2f" providerId="LiveId" clId="{B01C844B-1BE7-44FB-AD2F-31D73309F938}" dt="2021-03-14T21:21:51.269" v="2386" actId="1035"/>
          <ac:spMkLst>
            <pc:docMk/>
            <pc:sldMk cId="0" sldId="322"/>
            <ac:spMk id="22537" creationId="{D272A8C7-466B-4615-8B8E-E86EF4D791C6}"/>
          </ac:spMkLst>
        </pc:spChg>
        <pc:spChg chg="mod">
          <ac:chgData name="Lei Wu" userId="f083b2a8aea23a2f" providerId="LiveId" clId="{B01C844B-1BE7-44FB-AD2F-31D73309F938}" dt="2021-03-14T21:21:51.269" v="2386" actId="1035"/>
          <ac:spMkLst>
            <pc:docMk/>
            <pc:sldMk cId="0" sldId="322"/>
            <ac:spMk id="22544" creationId="{002C9D0B-E002-4789-A103-942FA73ABFC4}"/>
          </ac:spMkLst>
        </pc:spChg>
        <pc:spChg chg="mod">
          <ac:chgData name="Lei Wu" userId="f083b2a8aea23a2f" providerId="LiveId" clId="{B01C844B-1BE7-44FB-AD2F-31D73309F938}" dt="2021-03-14T21:21:51.269" v="2386" actId="1035"/>
          <ac:spMkLst>
            <pc:docMk/>
            <pc:sldMk cId="0" sldId="322"/>
            <ac:spMk id="22545" creationId="{18F101C4-7CC9-4FD0-A436-26B95A95D4F9}"/>
          </ac:spMkLst>
        </pc:spChg>
        <pc:spChg chg="mod">
          <ac:chgData name="Lei Wu" userId="f083b2a8aea23a2f" providerId="LiveId" clId="{B01C844B-1BE7-44FB-AD2F-31D73309F938}" dt="2021-03-14T21:21:51.269" v="2386" actId="1035"/>
          <ac:spMkLst>
            <pc:docMk/>
            <pc:sldMk cId="0" sldId="322"/>
            <ac:spMk id="22546" creationId="{9546A591-2205-436E-A242-2BD18F097A79}"/>
          </ac:spMkLst>
        </pc:spChg>
        <pc:spChg chg="mod">
          <ac:chgData name="Lei Wu" userId="f083b2a8aea23a2f" providerId="LiveId" clId="{B01C844B-1BE7-44FB-AD2F-31D73309F938}" dt="2021-03-14T21:21:51.269" v="2386" actId="1035"/>
          <ac:spMkLst>
            <pc:docMk/>
            <pc:sldMk cId="0" sldId="322"/>
            <ac:spMk id="22547" creationId="{2CB6AB1B-2D4B-4DC2-A1EE-DD496AF283A4}"/>
          </ac:spMkLst>
        </pc:spChg>
        <pc:spChg chg="mod">
          <ac:chgData name="Lei Wu" userId="f083b2a8aea23a2f" providerId="LiveId" clId="{B01C844B-1BE7-44FB-AD2F-31D73309F938}" dt="2021-03-14T21:21:51.269" v="2386" actId="1035"/>
          <ac:spMkLst>
            <pc:docMk/>
            <pc:sldMk cId="0" sldId="322"/>
            <ac:spMk id="22548" creationId="{30A7D3ED-47E8-49DF-87DB-3343C14DBF4D}"/>
          </ac:spMkLst>
        </pc:spChg>
        <pc:spChg chg="mod">
          <ac:chgData name="Lei Wu" userId="f083b2a8aea23a2f" providerId="LiveId" clId="{B01C844B-1BE7-44FB-AD2F-31D73309F938}" dt="2021-03-14T21:21:51.269" v="2386" actId="1035"/>
          <ac:spMkLst>
            <pc:docMk/>
            <pc:sldMk cId="0" sldId="322"/>
            <ac:spMk id="22549" creationId="{B1343E86-28C3-4A8F-A68C-FCACFD81C556}"/>
          </ac:spMkLst>
        </pc:spChg>
        <pc:spChg chg="mod">
          <ac:chgData name="Lei Wu" userId="f083b2a8aea23a2f" providerId="LiveId" clId="{B01C844B-1BE7-44FB-AD2F-31D73309F938}" dt="2021-03-14T21:21:51.269" v="2386" actId="1035"/>
          <ac:spMkLst>
            <pc:docMk/>
            <pc:sldMk cId="0" sldId="322"/>
            <ac:spMk id="22550" creationId="{CB19FC23-A39A-4C24-A5EF-3C811FD078BF}"/>
          </ac:spMkLst>
        </pc:spChg>
        <pc:spChg chg="mod">
          <ac:chgData name="Lei Wu" userId="f083b2a8aea23a2f" providerId="LiveId" clId="{B01C844B-1BE7-44FB-AD2F-31D73309F938}" dt="2021-03-14T21:21:51.269" v="2386" actId="1035"/>
          <ac:spMkLst>
            <pc:docMk/>
            <pc:sldMk cId="0" sldId="322"/>
            <ac:spMk id="22551" creationId="{798403A6-D202-4FA8-A328-A9C721730053}"/>
          </ac:spMkLst>
        </pc:spChg>
        <pc:spChg chg="mod">
          <ac:chgData name="Lei Wu" userId="f083b2a8aea23a2f" providerId="LiveId" clId="{B01C844B-1BE7-44FB-AD2F-31D73309F938}" dt="2021-03-14T21:21:51.269" v="2386" actId="1035"/>
          <ac:spMkLst>
            <pc:docMk/>
            <pc:sldMk cId="0" sldId="322"/>
            <ac:spMk id="22552" creationId="{309714BA-AD0A-45B6-8472-76A03A0CAF92}"/>
          </ac:spMkLst>
        </pc:spChg>
        <pc:spChg chg="mod">
          <ac:chgData name="Lei Wu" userId="f083b2a8aea23a2f" providerId="LiveId" clId="{B01C844B-1BE7-44FB-AD2F-31D73309F938}" dt="2021-03-14T21:21:51.269" v="2386" actId="1035"/>
          <ac:spMkLst>
            <pc:docMk/>
            <pc:sldMk cId="0" sldId="322"/>
            <ac:spMk id="22553" creationId="{C38A723F-C43C-4B6D-A2D7-9D83BFF02E2B}"/>
          </ac:spMkLst>
        </pc:spChg>
        <pc:spChg chg="mod">
          <ac:chgData name="Lei Wu" userId="f083b2a8aea23a2f" providerId="LiveId" clId="{B01C844B-1BE7-44FB-AD2F-31D73309F938}" dt="2021-03-14T21:21:51.269" v="2386" actId="1035"/>
          <ac:spMkLst>
            <pc:docMk/>
            <pc:sldMk cId="0" sldId="322"/>
            <ac:spMk id="22554" creationId="{24B221F3-75CE-4308-9654-9536A587A1A1}"/>
          </ac:spMkLst>
        </pc:spChg>
        <pc:spChg chg="mod">
          <ac:chgData name="Lei Wu" userId="f083b2a8aea23a2f" providerId="LiveId" clId="{B01C844B-1BE7-44FB-AD2F-31D73309F938}" dt="2021-03-14T21:21:51.269" v="2386" actId="1035"/>
          <ac:spMkLst>
            <pc:docMk/>
            <pc:sldMk cId="0" sldId="322"/>
            <ac:spMk id="22555" creationId="{5FA9C21C-5B43-41B7-8068-D7599CEE7DE5}"/>
          </ac:spMkLst>
        </pc:spChg>
        <pc:spChg chg="mod">
          <ac:chgData name="Lei Wu" userId="f083b2a8aea23a2f" providerId="LiveId" clId="{B01C844B-1BE7-44FB-AD2F-31D73309F938}" dt="2021-03-14T21:21:51.269" v="2386" actId="1035"/>
          <ac:spMkLst>
            <pc:docMk/>
            <pc:sldMk cId="0" sldId="322"/>
            <ac:spMk id="22556" creationId="{ACA6EEBA-2DDB-43A5-ADC2-9FDCD06EF649}"/>
          </ac:spMkLst>
        </pc:spChg>
        <pc:spChg chg="mod">
          <ac:chgData name="Lei Wu" userId="f083b2a8aea23a2f" providerId="LiveId" clId="{B01C844B-1BE7-44FB-AD2F-31D73309F938}" dt="2021-03-14T21:21:51.269" v="2386" actId="1035"/>
          <ac:spMkLst>
            <pc:docMk/>
            <pc:sldMk cId="0" sldId="322"/>
            <ac:spMk id="22557" creationId="{A2B4A0EE-4151-4BC9-911F-8D0BDBB8174E}"/>
          </ac:spMkLst>
        </pc:spChg>
        <pc:spChg chg="mod">
          <ac:chgData name="Lei Wu" userId="f083b2a8aea23a2f" providerId="LiveId" clId="{B01C844B-1BE7-44FB-AD2F-31D73309F938}" dt="2021-03-14T21:21:51.269" v="2386" actId="1035"/>
          <ac:spMkLst>
            <pc:docMk/>
            <pc:sldMk cId="0" sldId="322"/>
            <ac:spMk id="22558" creationId="{C3D335ED-BD95-40E8-9995-C447F7ACF936}"/>
          </ac:spMkLst>
        </pc:spChg>
        <pc:spChg chg="mod">
          <ac:chgData name="Lei Wu" userId="f083b2a8aea23a2f" providerId="LiveId" clId="{B01C844B-1BE7-44FB-AD2F-31D73309F938}" dt="2021-03-14T21:21:51.269" v="2386" actId="1035"/>
          <ac:spMkLst>
            <pc:docMk/>
            <pc:sldMk cId="0" sldId="322"/>
            <ac:spMk id="22559" creationId="{632B83CF-0627-47BD-8CB6-440E770FE5C8}"/>
          </ac:spMkLst>
        </pc:spChg>
        <pc:spChg chg="mod">
          <ac:chgData name="Lei Wu" userId="f083b2a8aea23a2f" providerId="LiveId" clId="{B01C844B-1BE7-44FB-AD2F-31D73309F938}" dt="2021-03-14T21:21:51.269" v="2386" actId="1035"/>
          <ac:spMkLst>
            <pc:docMk/>
            <pc:sldMk cId="0" sldId="322"/>
            <ac:spMk id="22560" creationId="{9BBA8F79-2996-4542-A012-D8C77763F1E2}"/>
          </ac:spMkLst>
        </pc:spChg>
        <pc:spChg chg="mod">
          <ac:chgData name="Lei Wu" userId="f083b2a8aea23a2f" providerId="LiveId" clId="{B01C844B-1BE7-44FB-AD2F-31D73309F938}" dt="2021-03-14T21:21:51.269" v="2386" actId="1035"/>
          <ac:spMkLst>
            <pc:docMk/>
            <pc:sldMk cId="0" sldId="322"/>
            <ac:spMk id="22561" creationId="{0546366F-EFE6-4CB1-A584-CEE825A3CBA4}"/>
          </ac:spMkLst>
        </pc:spChg>
        <pc:spChg chg="mod">
          <ac:chgData name="Lei Wu" userId="f083b2a8aea23a2f" providerId="LiveId" clId="{B01C844B-1BE7-44FB-AD2F-31D73309F938}" dt="2021-03-14T21:21:51.269" v="2386" actId="1035"/>
          <ac:spMkLst>
            <pc:docMk/>
            <pc:sldMk cId="0" sldId="322"/>
            <ac:spMk id="22562" creationId="{F8AA8C82-5613-4784-9DB9-C5C58C571735}"/>
          </ac:spMkLst>
        </pc:spChg>
        <pc:spChg chg="mod">
          <ac:chgData name="Lei Wu" userId="f083b2a8aea23a2f" providerId="LiveId" clId="{B01C844B-1BE7-44FB-AD2F-31D73309F938}" dt="2021-03-14T21:21:51.269" v="2386" actId="1035"/>
          <ac:spMkLst>
            <pc:docMk/>
            <pc:sldMk cId="0" sldId="322"/>
            <ac:spMk id="22563" creationId="{DBADF8FD-99A8-45D7-B883-93A25C542F70}"/>
          </ac:spMkLst>
        </pc:spChg>
        <pc:spChg chg="mod">
          <ac:chgData name="Lei Wu" userId="f083b2a8aea23a2f" providerId="LiveId" clId="{B01C844B-1BE7-44FB-AD2F-31D73309F938}" dt="2021-03-14T21:21:51.269" v="2386" actId="1035"/>
          <ac:spMkLst>
            <pc:docMk/>
            <pc:sldMk cId="0" sldId="322"/>
            <ac:spMk id="22564" creationId="{2D4703D7-BD39-4E5C-9AF4-BAE73B028797}"/>
          </ac:spMkLst>
        </pc:spChg>
        <pc:spChg chg="mod">
          <ac:chgData name="Lei Wu" userId="f083b2a8aea23a2f" providerId="LiveId" clId="{B01C844B-1BE7-44FB-AD2F-31D73309F938}" dt="2021-03-14T21:21:51.269" v="2386" actId="1035"/>
          <ac:spMkLst>
            <pc:docMk/>
            <pc:sldMk cId="0" sldId="322"/>
            <ac:spMk id="22565" creationId="{C82CA9F1-4455-42D5-BCCC-B32906BA8FF0}"/>
          </ac:spMkLst>
        </pc:spChg>
        <pc:spChg chg="mod">
          <ac:chgData name="Lei Wu" userId="f083b2a8aea23a2f" providerId="LiveId" clId="{B01C844B-1BE7-44FB-AD2F-31D73309F938}" dt="2021-03-14T21:21:51.269" v="2386" actId="1035"/>
          <ac:spMkLst>
            <pc:docMk/>
            <pc:sldMk cId="0" sldId="322"/>
            <ac:spMk id="22566" creationId="{4BD3D385-ECD3-4845-8836-DD5CA957CBA6}"/>
          </ac:spMkLst>
        </pc:spChg>
        <pc:spChg chg="mod">
          <ac:chgData name="Lei Wu" userId="f083b2a8aea23a2f" providerId="LiveId" clId="{B01C844B-1BE7-44FB-AD2F-31D73309F938}" dt="2021-03-14T21:21:51.269" v="2386" actId="1035"/>
          <ac:spMkLst>
            <pc:docMk/>
            <pc:sldMk cId="0" sldId="322"/>
            <ac:spMk id="22567" creationId="{20539AC1-4A45-4D89-AE53-33741F5CD1B6}"/>
          </ac:spMkLst>
        </pc:spChg>
        <pc:spChg chg="mod">
          <ac:chgData name="Lei Wu" userId="f083b2a8aea23a2f" providerId="LiveId" clId="{B01C844B-1BE7-44FB-AD2F-31D73309F938}" dt="2021-03-14T21:21:51.269" v="2386" actId="1035"/>
          <ac:spMkLst>
            <pc:docMk/>
            <pc:sldMk cId="0" sldId="322"/>
            <ac:spMk id="22568" creationId="{AF92F95A-6135-47EE-A52C-26A2CD42EC24}"/>
          </ac:spMkLst>
        </pc:spChg>
        <pc:spChg chg="mod">
          <ac:chgData name="Lei Wu" userId="f083b2a8aea23a2f" providerId="LiveId" clId="{B01C844B-1BE7-44FB-AD2F-31D73309F938}" dt="2021-03-14T21:21:51.269" v="2386" actId="1035"/>
          <ac:spMkLst>
            <pc:docMk/>
            <pc:sldMk cId="0" sldId="322"/>
            <ac:spMk id="22569" creationId="{8BE0E1AF-23CD-4E56-8080-22F2FAEA0C21}"/>
          </ac:spMkLst>
        </pc:spChg>
        <pc:spChg chg="mod">
          <ac:chgData name="Lei Wu" userId="f083b2a8aea23a2f" providerId="LiveId" clId="{B01C844B-1BE7-44FB-AD2F-31D73309F938}" dt="2021-03-14T21:21:51.269" v="2386" actId="1035"/>
          <ac:spMkLst>
            <pc:docMk/>
            <pc:sldMk cId="0" sldId="322"/>
            <ac:spMk id="22570" creationId="{0FDF5758-69F3-420D-8556-5BB5E1720F22}"/>
          </ac:spMkLst>
        </pc:spChg>
        <pc:spChg chg="mod">
          <ac:chgData name="Lei Wu" userId="f083b2a8aea23a2f" providerId="LiveId" clId="{B01C844B-1BE7-44FB-AD2F-31D73309F938}" dt="2021-03-14T21:21:51.269" v="2386" actId="1035"/>
          <ac:spMkLst>
            <pc:docMk/>
            <pc:sldMk cId="0" sldId="322"/>
            <ac:spMk id="22571" creationId="{412969AF-342E-4677-9EB3-922534E2BD75}"/>
          </ac:spMkLst>
        </pc:spChg>
        <pc:spChg chg="mod">
          <ac:chgData name="Lei Wu" userId="f083b2a8aea23a2f" providerId="LiveId" clId="{B01C844B-1BE7-44FB-AD2F-31D73309F938}" dt="2021-03-14T21:21:51.269" v="2386" actId="1035"/>
          <ac:spMkLst>
            <pc:docMk/>
            <pc:sldMk cId="0" sldId="322"/>
            <ac:spMk id="22572" creationId="{475F309B-C88C-4C93-847B-1A9FE0458346}"/>
          </ac:spMkLst>
        </pc:spChg>
        <pc:spChg chg="mod">
          <ac:chgData name="Lei Wu" userId="f083b2a8aea23a2f" providerId="LiveId" clId="{B01C844B-1BE7-44FB-AD2F-31D73309F938}" dt="2021-03-14T21:21:51.269" v="2386" actId="1035"/>
          <ac:spMkLst>
            <pc:docMk/>
            <pc:sldMk cId="0" sldId="322"/>
            <ac:spMk id="22573" creationId="{1BC4B7B1-91E0-4889-B365-A49081162535}"/>
          </ac:spMkLst>
        </pc:spChg>
        <pc:spChg chg="mod">
          <ac:chgData name="Lei Wu" userId="f083b2a8aea23a2f" providerId="LiveId" clId="{B01C844B-1BE7-44FB-AD2F-31D73309F938}" dt="2021-03-14T21:21:51.269" v="2386" actId="1035"/>
          <ac:spMkLst>
            <pc:docMk/>
            <pc:sldMk cId="0" sldId="322"/>
            <ac:spMk id="22574" creationId="{6B07C405-430E-471F-80C8-23A1971B5A02}"/>
          </ac:spMkLst>
        </pc:spChg>
        <pc:spChg chg="mod">
          <ac:chgData name="Lei Wu" userId="f083b2a8aea23a2f" providerId="LiveId" clId="{B01C844B-1BE7-44FB-AD2F-31D73309F938}" dt="2021-03-14T21:21:51.269" v="2386" actId="1035"/>
          <ac:spMkLst>
            <pc:docMk/>
            <pc:sldMk cId="0" sldId="322"/>
            <ac:spMk id="22575" creationId="{82F7B3B5-9A09-4A4A-A049-261D3EDFCB70}"/>
          </ac:spMkLst>
        </pc:spChg>
        <pc:spChg chg="mod">
          <ac:chgData name="Lei Wu" userId="f083b2a8aea23a2f" providerId="LiveId" clId="{B01C844B-1BE7-44FB-AD2F-31D73309F938}" dt="2021-03-14T21:21:51.269" v="2386" actId="1035"/>
          <ac:spMkLst>
            <pc:docMk/>
            <pc:sldMk cId="0" sldId="322"/>
            <ac:spMk id="22576" creationId="{B41E67C7-EEB5-4FA6-930D-783268EC1DE0}"/>
          </ac:spMkLst>
        </pc:spChg>
        <pc:spChg chg="mod">
          <ac:chgData name="Lei Wu" userId="f083b2a8aea23a2f" providerId="LiveId" clId="{B01C844B-1BE7-44FB-AD2F-31D73309F938}" dt="2021-03-14T21:21:51.269" v="2386" actId="1035"/>
          <ac:spMkLst>
            <pc:docMk/>
            <pc:sldMk cId="0" sldId="322"/>
            <ac:spMk id="22577" creationId="{C4566F14-F6A2-4F89-B5F9-115A65792109}"/>
          </ac:spMkLst>
        </pc:spChg>
        <pc:spChg chg="mod">
          <ac:chgData name="Lei Wu" userId="f083b2a8aea23a2f" providerId="LiveId" clId="{B01C844B-1BE7-44FB-AD2F-31D73309F938}" dt="2021-03-14T21:21:51.269" v="2386" actId="1035"/>
          <ac:spMkLst>
            <pc:docMk/>
            <pc:sldMk cId="0" sldId="322"/>
            <ac:spMk id="22578" creationId="{9E7FE627-E0FB-4883-92C5-2F9C1B1AA470}"/>
          </ac:spMkLst>
        </pc:spChg>
        <pc:spChg chg="mod">
          <ac:chgData name="Lei Wu" userId="f083b2a8aea23a2f" providerId="LiveId" clId="{B01C844B-1BE7-44FB-AD2F-31D73309F938}" dt="2021-03-14T21:21:51.269" v="2386" actId="1035"/>
          <ac:spMkLst>
            <pc:docMk/>
            <pc:sldMk cId="0" sldId="322"/>
            <ac:spMk id="22579" creationId="{9F6B8FB2-20C3-4757-9CE0-1AD60E25708C}"/>
          </ac:spMkLst>
        </pc:spChg>
        <pc:spChg chg="mod">
          <ac:chgData name="Lei Wu" userId="f083b2a8aea23a2f" providerId="LiveId" clId="{B01C844B-1BE7-44FB-AD2F-31D73309F938}" dt="2021-03-14T21:21:51.269" v="2386" actId="1035"/>
          <ac:spMkLst>
            <pc:docMk/>
            <pc:sldMk cId="0" sldId="322"/>
            <ac:spMk id="22580" creationId="{7902FCD2-6A18-4C9E-9D73-24CEACE33DEA}"/>
          </ac:spMkLst>
        </pc:spChg>
        <pc:spChg chg="mod">
          <ac:chgData name="Lei Wu" userId="f083b2a8aea23a2f" providerId="LiveId" clId="{B01C844B-1BE7-44FB-AD2F-31D73309F938}" dt="2021-03-14T21:21:51.269" v="2386" actId="1035"/>
          <ac:spMkLst>
            <pc:docMk/>
            <pc:sldMk cId="0" sldId="322"/>
            <ac:spMk id="22581" creationId="{818E5727-7F45-4687-BB46-3C4752F43C9D}"/>
          </ac:spMkLst>
        </pc:spChg>
        <pc:spChg chg="mod">
          <ac:chgData name="Lei Wu" userId="f083b2a8aea23a2f" providerId="LiveId" clId="{B01C844B-1BE7-44FB-AD2F-31D73309F938}" dt="2021-03-14T21:21:51.269" v="2386" actId="1035"/>
          <ac:spMkLst>
            <pc:docMk/>
            <pc:sldMk cId="0" sldId="322"/>
            <ac:spMk id="22582" creationId="{31E69D23-6A09-4493-953F-E85DED71F0E1}"/>
          </ac:spMkLst>
        </pc:spChg>
        <pc:spChg chg="mod">
          <ac:chgData name="Lei Wu" userId="f083b2a8aea23a2f" providerId="LiveId" clId="{B01C844B-1BE7-44FB-AD2F-31D73309F938}" dt="2021-03-14T21:21:51.269" v="2386" actId="1035"/>
          <ac:spMkLst>
            <pc:docMk/>
            <pc:sldMk cId="0" sldId="322"/>
            <ac:spMk id="22583" creationId="{C14CE612-630F-4190-A801-300F0F49C590}"/>
          </ac:spMkLst>
        </pc:spChg>
        <pc:spChg chg="mod">
          <ac:chgData name="Lei Wu" userId="f083b2a8aea23a2f" providerId="LiveId" clId="{B01C844B-1BE7-44FB-AD2F-31D73309F938}" dt="2021-03-14T21:21:51.269" v="2386" actId="1035"/>
          <ac:spMkLst>
            <pc:docMk/>
            <pc:sldMk cId="0" sldId="322"/>
            <ac:spMk id="22584" creationId="{817BD775-5A73-4045-BB95-A621CFD0E61B}"/>
          </ac:spMkLst>
        </pc:spChg>
        <pc:spChg chg="mod">
          <ac:chgData name="Lei Wu" userId="f083b2a8aea23a2f" providerId="LiveId" clId="{B01C844B-1BE7-44FB-AD2F-31D73309F938}" dt="2021-03-14T21:21:51.269" v="2386" actId="1035"/>
          <ac:spMkLst>
            <pc:docMk/>
            <pc:sldMk cId="0" sldId="322"/>
            <ac:spMk id="22585" creationId="{FC0FED52-AC89-42FC-9EBB-F3A8853E21BC}"/>
          </ac:spMkLst>
        </pc:spChg>
        <pc:grpChg chg="mod">
          <ac:chgData name="Lei Wu" userId="f083b2a8aea23a2f" providerId="LiveId" clId="{B01C844B-1BE7-44FB-AD2F-31D73309F938}" dt="2021-03-14T21:21:51.269" v="2386" actId="1035"/>
          <ac:grpSpMkLst>
            <pc:docMk/>
            <pc:sldMk cId="0" sldId="322"/>
            <ac:grpSpMk id="22534" creationId="{E5C0B478-7055-4E1D-8F64-66768B3D9F8B}"/>
          </ac:grpSpMkLst>
        </pc:grpChg>
        <pc:grpChg chg="mod">
          <ac:chgData name="Lei Wu" userId="f083b2a8aea23a2f" providerId="LiveId" clId="{B01C844B-1BE7-44FB-AD2F-31D73309F938}" dt="2021-03-14T21:21:51.269" v="2386" actId="1035"/>
          <ac:grpSpMkLst>
            <pc:docMk/>
            <pc:sldMk cId="0" sldId="322"/>
            <ac:grpSpMk id="22535" creationId="{9C473C71-63D3-45D6-824E-D04975EC4B9C}"/>
          </ac:grpSpMkLst>
        </pc:grpChg>
        <pc:grpChg chg="mod">
          <ac:chgData name="Lei Wu" userId="f083b2a8aea23a2f" providerId="LiveId" clId="{B01C844B-1BE7-44FB-AD2F-31D73309F938}" dt="2021-03-14T21:21:51.269" v="2386" actId="1035"/>
          <ac:grpSpMkLst>
            <pc:docMk/>
            <pc:sldMk cId="0" sldId="322"/>
            <ac:grpSpMk id="22538" creationId="{4000137B-2AF7-464A-A1AE-91B031DF4229}"/>
          </ac:grpSpMkLst>
        </pc:grpChg>
        <pc:grpChg chg="mod">
          <ac:chgData name="Lei Wu" userId="f083b2a8aea23a2f" providerId="LiveId" clId="{B01C844B-1BE7-44FB-AD2F-31D73309F938}" dt="2021-03-14T21:21:51.269" v="2386" actId="1035"/>
          <ac:grpSpMkLst>
            <pc:docMk/>
            <pc:sldMk cId="0" sldId="322"/>
            <ac:grpSpMk id="22539" creationId="{3F515088-8316-43AD-8410-B69B16DD3E39}"/>
          </ac:grpSpMkLst>
        </pc:grpChg>
        <pc:grpChg chg="mod">
          <ac:chgData name="Lei Wu" userId="f083b2a8aea23a2f" providerId="LiveId" clId="{B01C844B-1BE7-44FB-AD2F-31D73309F938}" dt="2021-03-14T21:21:51.269" v="2386" actId="1035"/>
          <ac:grpSpMkLst>
            <pc:docMk/>
            <pc:sldMk cId="0" sldId="322"/>
            <ac:grpSpMk id="22540" creationId="{E1075C0D-0E6D-4294-BAF4-1F84A4AEB791}"/>
          </ac:grpSpMkLst>
        </pc:grpChg>
        <pc:grpChg chg="mod">
          <ac:chgData name="Lei Wu" userId="f083b2a8aea23a2f" providerId="LiveId" clId="{B01C844B-1BE7-44FB-AD2F-31D73309F938}" dt="2021-03-14T21:21:51.269" v="2386" actId="1035"/>
          <ac:grpSpMkLst>
            <pc:docMk/>
            <pc:sldMk cId="0" sldId="322"/>
            <ac:grpSpMk id="22541" creationId="{4CC694AC-A47A-456C-B261-CD87893BF032}"/>
          </ac:grpSpMkLst>
        </pc:grpChg>
        <pc:grpChg chg="mod">
          <ac:chgData name="Lei Wu" userId="f083b2a8aea23a2f" providerId="LiveId" clId="{B01C844B-1BE7-44FB-AD2F-31D73309F938}" dt="2021-03-14T21:21:51.269" v="2386" actId="1035"/>
          <ac:grpSpMkLst>
            <pc:docMk/>
            <pc:sldMk cId="0" sldId="322"/>
            <ac:grpSpMk id="22542" creationId="{C9D14ADA-2E08-4B95-88F2-B8D6AC48AD22}"/>
          </ac:grpSpMkLst>
        </pc:grpChg>
        <pc:grpChg chg="mod">
          <ac:chgData name="Lei Wu" userId="f083b2a8aea23a2f" providerId="LiveId" clId="{B01C844B-1BE7-44FB-AD2F-31D73309F938}" dt="2021-03-14T21:21:51.269" v="2386" actId="1035"/>
          <ac:grpSpMkLst>
            <pc:docMk/>
            <pc:sldMk cId="0" sldId="322"/>
            <ac:grpSpMk id="22543" creationId="{5026D28C-C8F1-4110-AD01-1BC772249E95}"/>
          </ac:grpSpMkLst>
        </pc:grpChg>
      </pc:sldChg>
      <pc:sldChg chg="add">
        <pc:chgData name="Lei Wu" userId="f083b2a8aea23a2f" providerId="LiveId" clId="{B01C844B-1BE7-44FB-AD2F-31D73309F938}" dt="2021-03-15T23:21:35.122" v="6223"/>
        <pc:sldMkLst>
          <pc:docMk/>
          <pc:sldMk cId="1011993453" sldId="336"/>
        </pc:sldMkLst>
      </pc:sldChg>
      <pc:sldChg chg="addSp delSp modSp add del mod">
        <pc:chgData name="Lei Wu" userId="f083b2a8aea23a2f" providerId="LiveId" clId="{B01C844B-1BE7-44FB-AD2F-31D73309F938}" dt="2021-03-15T23:21:29.549" v="6222" actId="2696"/>
        <pc:sldMkLst>
          <pc:docMk/>
          <pc:sldMk cId="1024626476" sldId="336"/>
        </pc:sldMkLst>
        <pc:spChg chg="add mod">
          <ac:chgData name="Lei Wu" userId="f083b2a8aea23a2f" providerId="LiveId" clId="{B01C844B-1BE7-44FB-AD2F-31D73309F938}" dt="2021-03-15T22:32:07.657" v="5965" actId="404"/>
          <ac:spMkLst>
            <pc:docMk/>
            <pc:sldMk cId="1024626476" sldId="336"/>
            <ac:spMk id="63" creationId="{E3BDC1A1-0618-4420-880F-D5EADB983339}"/>
          </ac:spMkLst>
        </pc:spChg>
        <pc:spChg chg="mod">
          <ac:chgData name="Lei Wu" userId="f083b2a8aea23a2f" providerId="LiveId" clId="{B01C844B-1BE7-44FB-AD2F-31D73309F938}" dt="2021-03-15T22:31:21.305" v="5957" actId="1076"/>
          <ac:spMkLst>
            <pc:docMk/>
            <pc:sldMk cId="1024626476" sldId="336"/>
            <ac:spMk id="188" creationId="{7479A94A-30B5-4A72-AB76-08CB89AE84B8}"/>
          </ac:spMkLst>
        </pc:spChg>
        <pc:spChg chg="mod">
          <ac:chgData name="Lei Wu" userId="f083b2a8aea23a2f" providerId="LiveId" clId="{B01C844B-1BE7-44FB-AD2F-31D73309F938}" dt="2021-03-15T22:31:21.305" v="5957" actId="1076"/>
          <ac:spMkLst>
            <pc:docMk/>
            <pc:sldMk cId="1024626476" sldId="336"/>
            <ac:spMk id="189" creationId="{E9589D73-0DB1-4BE4-8320-D9644DAC9935}"/>
          </ac:spMkLst>
        </pc:spChg>
        <pc:spChg chg="mod">
          <ac:chgData name="Lei Wu" userId="f083b2a8aea23a2f" providerId="LiveId" clId="{B01C844B-1BE7-44FB-AD2F-31D73309F938}" dt="2021-03-15T22:31:21.305" v="5957" actId="1076"/>
          <ac:spMkLst>
            <pc:docMk/>
            <pc:sldMk cId="1024626476" sldId="336"/>
            <ac:spMk id="190" creationId="{3BCB0DF6-3A58-4E82-AE67-9AFE2045B493}"/>
          </ac:spMkLst>
        </pc:spChg>
        <pc:spChg chg="mod">
          <ac:chgData name="Lei Wu" userId="f083b2a8aea23a2f" providerId="LiveId" clId="{B01C844B-1BE7-44FB-AD2F-31D73309F938}" dt="2021-03-15T22:31:21.305" v="5957" actId="1076"/>
          <ac:spMkLst>
            <pc:docMk/>
            <pc:sldMk cId="1024626476" sldId="336"/>
            <ac:spMk id="191" creationId="{459D4539-22B8-43E8-9DFB-591878DC9D98}"/>
          </ac:spMkLst>
        </pc:spChg>
        <pc:spChg chg="mod">
          <ac:chgData name="Lei Wu" userId="f083b2a8aea23a2f" providerId="LiveId" clId="{B01C844B-1BE7-44FB-AD2F-31D73309F938}" dt="2021-03-15T22:31:21.305" v="5957" actId="1076"/>
          <ac:spMkLst>
            <pc:docMk/>
            <pc:sldMk cId="1024626476" sldId="336"/>
            <ac:spMk id="192" creationId="{889978C6-FA24-423C-BB79-0677F30D02E0}"/>
          </ac:spMkLst>
        </pc:spChg>
        <pc:spChg chg="mod">
          <ac:chgData name="Lei Wu" userId="f083b2a8aea23a2f" providerId="LiveId" clId="{B01C844B-1BE7-44FB-AD2F-31D73309F938}" dt="2021-03-15T22:31:21.305" v="5957" actId="1076"/>
          <ac:spMkLst>
            <pc:docMk/>
            <pc:sldMk cId="1024626476" sldId="336"/>
            <ac:spMk id="193" creationId="{E6041C30-F4F2-4B43-BD0D-3B627F3A5F80}"/>
          </ac:spMkLst>
        </pc:spChg>
        <pc:spChg chg="mod">
          <ac:chgData name="Lei Wu" userId="f083b2a8aea23a2f" providerId="LiveId" clId="{B01C844B-1BE7-44FB-AD2F-31D73309F938}" dt="2021-03-15T22:31:21.305" v="5957" actId="1076"/>
          <ac:spMkLst>
            <pc:docMk/>
            <pc:sldMk cId="1024626476" sldId="336"/>
            <ac:spMk id="194" creationId="{C9347CE5-6BD3-489B-8873-2932E8EDD163}"/>
          </ac:spMkLst>
        </pc:spChg>
        <pc:spChg chg="mod">
          <ac:chgData name="Lei Wu" userId="f083b2a8aea23a2f" providerId="LiveId" clId="{B01C844B-1BE7-44FB-AD2F-31D73309F938}" dt="2021-03-15T22:31:21.305" v="5957" actId="1076"/>
          <ac:spMkLst>
            <pc:docMk/>
            <pc:sldMk cId="1024626476" sldId="336"/>
            <ac:spMk id="195" creationId="{E802D30D-3592-4DCF-8E9C-4EA1188AD3EC}"/>
          </ac:spMkLst>
        </pc:spChg>
        <pc:spChg chg="mod">
          <ac:chgData name="Lei Wu" userId="f083b2a8aea23a2f" providerId="LiveId" clId="{B01C844B-1BE7-44FB-AD2F-31D73309F938}" dt="2021-03-15T22:31:21.305" v="5957" actId="1076"/>
          <ac:spMkLst>
            <pc:docMk/>
            <pc:sldMk cId="1024626476" sldId="336"/>
            <ac:spMk id="196" creationId="{126886AB-97EE-4798-BD41-6C571B1AA9AE}"/>
          </ac:spMkLst>
        </pc:spChg>
        <pc:spChg chg="mod">
          <ac:chgData name="Lei Wu" userId="f083b2a8aea23a2f" providerId="LiveId" clId="{B01C844B-1BE7-44FB-AD2F-31D73309F938}" dt="2021-03-15T22:31:21.305" v="5957" actId="1076"/>
          <ac:spMkLst>
            <pc:docMk/>
            <pc:sldMk cId="1024626476" sldId="336"/>
            <ac:spMk id="197" creationId="{64AD7D4B-D870-492B-AD10-0AEC5DCDC6E3}"/>
          </ac:spMkLst>
        </pc:spChg>
        <pc:spChg chg="mod">
          <ac:chgData name="Lei Wu" userId="f083b2a8aea23a2f" providerId="LiveId" clId="{B01C844B-1BE7-44FB-AD2F-31D73309F938}" dt="2021-03-15T22:31:21.305" v="5957" actId="1076"/>
          <ac:spMkLst>
            <pc:docMk/>
            <pc:sldMk cId="1024626476" sldId="336"/>
            <ac:spMk id="198" creationId="{A00637FC-AAFD-4434-805D-87E488F5BF83}"/>
          </ac:spMkLst>
        </pc:spChg>
        <pc:spChg chg="mod">
          <ac:chgData name="Lei Wu" userId="f083b2a8aea23a2f" providerId="LiveId" clId="{B01C844B-1BE7-44FB-AD2F-31D73309F938}" dt="2021-03-15T22:31:21.305" v="5957" actId="1076"/>
          <ac:spMkLst>
            <pc:docMk/>
            <pc:sldMk cId="1024626476" sldId="336"/>
            <ac:spMk id="199" creationId="{165B1688-2B35-4E93-B922-DEFBA610DDC1}"/>
          </ac:spMkLst>
        </pc:spChg>
        <pc:spChg chg="mod">
          <ac:chgData name="Lei Wu" userId="f083b2a8aea23a2f" providerId="LiveId" clId="{B01C844B-1BE7-44FB-AD2F-31D73309F938}" dt="2021-03-15T22:31:21.305" v="5957" actId="1076"/>
          <ac:spMkLst>
            <pc:docMk/>
            <pc:sldMk cId="1024626476" sldId="336"/>
            <ac:spMk id="200" creationId="{207B69C5-583C-460E-A741-59472968D386}"/>
          </ac:spMkLst>
        </pc:spChg>
        <pc:spChg chg="mod">
          <ac:chgData name="Lei Wu" userId="f083b2a8aea23a2f" providerId="LiveId" clId="{B01C844B-1BE7-44FB-AD2F-31D73309F938}" dt="2021-03-15T22:31:21.305" v="5957" actId="1076"/>
          <ac:spMkLst>
            <pc:docMk/>
            <pc:sldMk cId="1024626476" sldId="336"/>
            <ac:spMk id="201" creationId="{2D9EE8D6-3EF9-44DE-8BAF-8AD42290B173}"/>
          </ac:spMkLst>
        </pc:spChg>
        <pc:spChg chg="mod">
          <ac:chgData name="Lei Wu" userId="f083b2a8aea23a2f" providerId="LiveId" clId="{B01C844B-1BE7-44FB-AD2F-31D73309F938}" dt="2021-03-15T22:31:21.305" v="5957" actId="1076"/>
          <ac:spMkLst>
            <pc:docMk/>
            <pc:sldMk cId="1024626476" sldId="336"/>
            <ac:spMk id="202" creationId="{86D4B1F6-4471-485A-A707-BD7D0C809636}"/>
          </ac:spMkLst>
        </pc:spChg>
        <pc:spChg chg="mod">
          <ac:chgData name="Lei Wu" userId="f083b2a8aea23a2f" providerId="LiveId" clId="{B01C844B-1BE7-44FB-AD2F-31D73309F938}" dt="2021-03-15T22:31:21.305" v="5957" actId="1076"/>
          <ac:spMkLst>
            <pc:docMk/>
            <pc:sldMk cId="1024626476" sldId="336"/>
            <ac:spMk id="203" creationId="{2095B722-EA32-47B6-BC24-E7B9AF510CAD}"/>
          </ac:spMkLst>
        </pc:spChg>
        <pc:spChg chg="mod">
          <ac:chgData name="Lei Wu" userId="f083b2a8aea23a2f" providerId="LiveId" clId="{B01C844B-1BE7-44FB-AD2F-31D73309F938}" dt="2021-03-15T22:31:21.305" v="5957" actId="1076"/>
          <ac:spMkLst>
            <pc:docMk/>
            <pc:sldMk cId="1024626476" sldId="336"/>
            <ac:spMk id="204" creationId="{362034FB-2924-4665-A914-FEF1CA8D9A70}"/>
          </ac:spMkLst>
        </pc:spChg>
        <pc:spChg chg="mod">
          <ac:chgData name="Lei Wu" userId="f083b2a8aea23a2f" providerId="LiveId" clId="{B01C844B-1BE7-44FB-AD2F-31D73309F938}" dt="2021-03-15T22:31:21.305" v="5957" actId="1076"/>
          <ac:spMkLst>
            <pc:docMk/>
            <pc:sldMk cId="1024626476" sldId="336"/>
            <ac:spMk id="205" creationId="{BEF3EB56-93EF-490C-B9B1-309BBA5B1971}"/>
          </ac:spMkLst>
        </pc:spChg>
        <pc:spChg chg="mod">
          <ac:chgData name="Lei Wu" userId="f083b2a8aea23a2f" providerId="LiveId" clId="{B01C844B-1BE7-44FB-AD2F-31D73309F938}" dt="2021-03-15T22:31:21.305" v="5957" actId="1076"/>
          <ac:spMkLst>
            <pc:docMk/>
            <pc:sldMk cId="1024626476" sldId="336"/>
            <ac:spMk id="206" creationId="{29D0A20F-2923-46C5-A43B-FBCF00091DC5}"/>
          </ac:spMkLst>
        </pc:spChg>
        <pc:spChg chg="mod">
          <ac:chgData name="Lei Wu" userId="f083b2a8aea23a2f" providerId="LiveId" clId="{B01C844B-1BE7-44FB-AD2F-31D73309F938}" dt="2021-03-15T22:31:21.305" v="5957" actId="1076"/>
          <ac:spMkLst>
            <pc:docMk/>
            <pc:sldMk cId="1024626476" sldId="336"/>
            <ac:spMk id="207" creationId="{05F532A7-D628-4F70-A95E-2B939C6072E4}"/>
          </ac:spMkLst>
        </pc:spChg>
        <pc:spChg chg="mod">
          <ac:chgData name="Lei Wu" userId="f083b2a8aea23a2f" providerId="LiveId" clId="{B01C844B-1BE7-44FB-AD2F-31D73309F938}" dt="2021-03-15T22:31:21.305" v="5957" actId="1076"/>
          <ac:spMkLst>
            <pc:docMk/>
            <pc:sldMk cId="1024626476" sldId="336"/>
            <ac:spMk id="208" creationId="{31D1C1BA-5296-4504-9C98-987F387F5498}"/>
          </ac:spMkLst>
        </pc:spChg>
        <pc:spChg chg="mod">
          <ac:chgData name="Lei Wu" userId="f083b2a8aea23a2f" providerId="LiveId" clId="{B01C844B-1BE7-44FB-AD2F-31D73309F938}" dt="2021-03-15T22:31:21.305" v="5957" actId="1076"/>
          <ac:spMkLst>
            <pc:docMk/>
            <pc:sldMk cId="1024626476" sldId="336"/>
            <ac:spMk id="209" creationId="{4FBE293E-58E7-4230-901F-3D7EEF5A634A}"/>
          </ac:spMkLst>
        </pc:spChg>
        <pc:spChg chg="mod">
          <ac:chgData name="Lei Wu" userId="f083b2a8aea23a2f" providerId="LiveId" clId="{B01C844B-1BE7-44FB-AD2F-31D73309F938}" dt="2021-03-15T22:31:21.305" v="5957" actId="1076"/>
          <ac:spMkLst>
            <pc:docMk/>
            <pc:sldMk cId="1024626476" sldId="336"/>
            <ac:spMk id="210" creationId="{A3658131-9812-4EE3-8247-72614677FB43}"/>
          </ac:spMkLst>
        </pc:spChg>
        <pc:spChg chg="mod">
          <ac:chgData name="Lei Wu" userId="f083b2a8aea23a2f" providerId="LiveId" clId="{B01C844B-1BE7-44FB-AD2F-31D73309F938}" dt="2021-03-15T22:31:21.305" v="5957" actId="1076"/>
          <ac:spMkLst>
            <pc:docMk/>
            <pc:sldMk cId="1024626476" sldId="336"/>
            <ac:spMk id="211" creationId="{11FE7CBF-2588-45AB-BC04-E079E5CA6682}"/>
          </ac:spMkLst>
        </pc:spChg>
        <pc:spChg chg="mod">
          <ac:chgData name="Lei Wu" userId="f083b2a8aea23a2f" providerId="LiveId" clId="{B01C844B-1BE7-44FB-AD2F-31D73309F938}" dt="2021-03-15T22:31:21.305" v="5957" actId="1076"/>
          <ac:spMkLst>
            <pc:docMk/>
            <pc:sldMk cId="1024626476" sldId="336"/>
            <ac:spMk id="212" creationId="{7992497B-5854-48ED-86C2-0582A0A4AC2C}"/>
          </ac:spMkLst>
        </pc:spChg>
        <pc:spChg chg="mod">
          <ac:chgData name="Lei Wu" userId="f083b2a8aea23a2f" providerId="LiveId" clId="{B01C844B-1BE7-44FB-AD2F-31D73309F938}" dt="2021-03-15T22:31:21.305" v="5957" actId="1076"/>
          <ac:spMkLst>
            <pc:docMk/>
            <pc:sldMk cId="1024626476" sldId="336"/>
            <ac:spMk id="213" creationId="{84897A90-5DF1-4417-A98D-BF1C0F735F19}"/>
          </ac:spMkLst>
        </pc:spChg>
        <pc:spChg chg="mod">
          <ac:chgData name="Lei Wu" userId="f083b2a8aea23a2f" providerId="LiveId" clId="{B01C844B-1BE7-44FB-AD2F-31D73309F938}" dt="2021-03-15T22:31:21.305" v="5957" actId="1076"/>
          <ac:spMkLst>
            <pc:docMk/>
            <pc:sldMk cId="1024626476" sldId="336"/>
            <ac:spMk id="214" creationId="{DD3FA057-91F4-41BF-89F0-E8DFF46CF765}"/>
          </ac:spMkLst>
        </pc:spChg>
        <pc:spChg chg="mod">
          <ac:chgData name="Lei Wu" userId="f083b2a8aea23a2f" providerId="LiveId" clId="{B01C844B-1BE7-44FB-AD2F-31D73309F938}" dt="2021-03-15T22:31:21.305" v="5957" actId="1076"/>
          <ac:spMkLst>
            <pc:docMk/>
            <pc:sldMk cId="1024626476" sldId="336"/>
            <ac:spMk id="215" creationId="{4D830EFD-12E5-468E-92B8-3E76B658DADB}"/>
          </ac:spMkLst>
        </pc:spChg>
        <pc:spChg chg="mod">
          <ac:chgData name="Lei Wu" userId="f083b2a8aea23a2f" providerId="LiveId" clId="{B01C844B-1BE7-44FB-AD2F-31D73309F938}" dt="2021-03-15T22:31:21.305" v="5957" actId="1076"/>
          <ac:spMkLst>
            <pc:docMk/>
            <pc:sldMk cId="1024626476" sldId="336"/>
            <ac:spMk id="217" creationId="{37029BD2-8070-4BA6-AAD1-5712E71EAD81}"/>
          </ac:spMkLst>
        </pc:spChg>
        <pc:spChg chg="mod">
          <ac:chgData name="Lei Wu" userId="f083b2a8aea23a2f" providerId="LiveId" clId="{B01C844B-1BE7-44FB-AD2F-31D73309F938}" dt="2021-03-15T22:31:21.305" v="5957" actId="1076"/>
          <ac:spMkLst>
            <pc:docMk/>
            <pc:sldMk cId="1024626476" sldId="336"/>
            <ac:spMk id="219" creationId="{0E0A99C9-0B7A-4FE4-A346-8C196C3F0FD5}"/>
          </ac:spMkLst>
        </pc:spChg>
        <pc:spChg chg="mod">
          <ac:chgData name="Lei Wu" userId="f083b2a8aea23a2f" providerId="LiveId" clId="{B01C844B-1BE7-44FB-AD2F-31D73309F938}" dt="2021-03-15T22:31:21.305" v="5957" actId="1076"/>
          <ac:spMkLst>
            <pc:docMk/>
            <pc:sldMk cId="1024626476" sldId="336"/>
            <ac:spMk id="220" creationId="{92BEEE1B-A8CD-4D13-BEF4-67F0424BE5FD}"/>
          </ac:spMkLst>
        </pc:spChg>
        <pc:spChg chg="mod">
          <ac:chgData name="Lei Wu" userId="f083b2a8aea23a2f" providerId="LiveId" clId="{B01C844B-1BE7-44FB-AD2F-31D73309F938}" dt="2021-03-15T22:31:21.305" v="5957" actId="1076"/>
          <ac:spMkLst>
            <pc:docMk/>
            <pc:sldMk cId="1024626476" sldId="336"/>
            <ac:spMk id="221" creationId="{A9846B3C-F1C5-492E-8484-406DF8FD7BD8}"/>
          </ac:spMkLst>
        </pc:spChg>
        <pc:spChg chg="mod">
          <ac:chgData name="Lei Wu" userId="f083b2a8aea23a2f" providerId="LiveId" clId="{B01C844B-1BE7-44FB-AD2F-31D73309F938}" dt="2021-03-15T22:31:21.305" v="5957" actId="1076"/>
          <ac:spMkLst>
            <pc:docMk/>
            <pc:sldMk cId="1024626476" sldId="336"/>
            <ac:spMk id="222" creationId="{8513B381-248F-4350-B0A2-212BB6632F87}"/>
          </ac:spMkLst>
        </pc:spChg>
        <pc:spChg chg="mod">
          <ac:chgData name="Lei Wu" userId="f083b2a8aea23a2f" providerId="LiveId" clId="{B01C844B-1BE7-44FB-AD2F-31D73309F938}" dt="2021-03-15T22:31:21.305" v="5957" actId="1076"/>
          <ac:spMkLst>
            <pc:docMk/>
            <pc:sldMk cId="1024626476" sldId="336"/>
            <ac:spMk id="223" creationId="{EF2BD937-21D9-4303-A1A3-1B27C18BB724}"/>
          </ac:spMkLst>
        </pc:spChg>
        <pc:spChg chg="mod">
          <ac:chgData name="Lei Wu" userId="f083b2a8aea23a2f" providerId="LiveId" clId="{B01C844B-1BE7-44FB-AD2F-31D73309F938}" dt="2021-03-15T22:31:21.305" v="5957" actId="1076"/>
          <ac:spMkLst>
            <pc:docMk/>
            <pc:sldMk cId="1024626476" sldId="336"/>
            <ac:spMk id="224" creationId="{96F9E1A0-4512-4C6C-9B62-FAEDEF3CCF1A}"/>
          </ac:spMkLst>
        </pc:spChg>
        <pc:spChg chg="mod">
          <ac:chgData name="Lei Wu" userId="f083b2a8aea23a2f" providerId="LiveId" clId="{B01C844B-1BE7-44FB-AD2F-31D73309F938}" dt="2021-03-15T22:31:21.305" v="5957" actId="1076"/>
          <ac:spMkLst>
            <pc:docMk/>
            <pc:sldMk cId="1024626476" sldId="336"/>
            <ac:spMk id="225" creationId="{ED91EA05-197D-49B8-B2F5-F497204794C9}"/>
          </ac:spMkLst>
        </pc:spChg>
        <pc:spChg chg="mod">
          <ac:chgData name="Lei Wu" userId="f083b2a8aea23a2f" providerId="LiveId" clId="{B01C844B-1BE7-44FB-AD2F-31D73309F938}" dt="2021-03-15T22:31:21.305" v="5957" actId="1076"/>
          <ac:spMkLst>
            <pc:docMk/>
            <pc:sldMk cId="1024626476" sldId="336"/>
            <ac:spMk id="226" creationId="{62CF22CF-2F07-47A0-A20E-635E8E3C1EF9}"/>
          </ac:spMkLst>
        </pc:spChg>
        <pc:spChg chg="mod">
          <ac:chgData name="Lei Wu" userId="f083b2a8aea23a2f" providerId="LiveId" clId="{B01C844B-1BE7-44FB-AD2F-31D73309F938}" dt="2021-03-15T22:31:21.305" v="5957" actId="1076"/>
          <ac:spMkLst>
            <pc:docMk/>
            <pc:sldMk cId="1024626476" sldId="336"/>
            <ac:spMk id="227" creationId="{881DA371-D4B0-4A4F-B4F0-2E60D0C8CBF7}"/>
          </ac:spMkLst>
        </pc:spChg>
        <pc:spChg chg="mod">
          <ac:chgData name="Lei Wu" userId="f083b2a8aea23a2f" providerId="LiveId" clId="{B01C844B-1BE7-44FB-AD2F-31D73309F938}" dt="2021-03-15T22:31:21.305" v="5957" actId="1076"/>
          <ac:spMkLst>
            <pc:docMk/>
            <pc:sldMk cId="1024626476" sldId="336"/>
            <ac:spMk id="228" creationId="{3AEEF0B8-4087-4FF2-88DB-201006BF1165}"/>
          </ac:spMkLst>
        </pc:spChg>
        <pc:spChg chg="mod">
          <ac:chgData name="Lei Wu" userId="f083b2a8aea23a2f" providerId="LiveId" clId="{B01C844B-1BE7-44FB-AD2F-31D73309F938}" dt="2021-03-15T22:31:21.305" v="5957" actId="1076"/>
          <ac:spMkLst>
            <pc:docMk/>
            <pc:sldMk cId="1024626476" sldId="336"/>
            <ac:spMk id="229" creationId="{22B6B07E-FDBE-46B4-ADF4-5ECA09C12A9E}"/>
          </ac:spMkLst>
        </pc:spChg>
        <pc:spChg chg="mod">
          <ac:chgData name="Lei Wu" userId="f083b2a8aea23a2f" providerId="LiveId" clId="{B01C844B-1BE7-44FB-AD2F-31D73309F938}" dt="2021-03-15T22:31:21.305" v="5957" actId="1076"/>
          <ac:spMkLst>
            <pc:docMk/>
            <pc:sldMk cId="1024626476" sldId="336"/>
            <ac:spMk id="230" creationId="{2A86D672-66CD-4844-B3A7-A750B57F2B08}"/>
          </ac:spMkLst>
        </pc:spChg>
        <pc:spChg chg="mod">
          <ac:chgData name="Lei Wu" userId="f083b2a8aea23a2f" providerId="LiveId" clId="{B01C844B-1BE7-44FB-AD2F-31D73309F938}" dt="2021-03-15T22:31:21.305" v="5957" actId="1076"/>
          <ac:spMkLst>
            <pc:docMk/>
            <pc:sldMk cId="1024626476" sldId="336"/>
            <ac:spMk id="231" creationId="{C73C7456-EE85-4E53-8459-7C16EDD665E0}"/>
          </ac:spMkLst>
        </pc:spChg>
        <pc:spChg chg="mod">
          <ac:chgData name="Lei Wu" userId="f083b2a8aea23a2f" providerId="LiveId" clId="{B01C844B-1BE7-44FB-AD2F-31D73309F938}" dt="2021-03-15T22:31:21.305" v="5957" actId="1076"/>
          <ac:spMkLst>
            <pc:docMk/>
            <pc:sldMk cId="1024626476" sldId="336"/>
            <ac:spMk id="232" creationId="{3859314A-00DF-4061-9082-EF7B536F3D5E}"/>
          </ac:spMkLst>
        </pc:spChg>
        <pc:spChg chg="mod">
          <ac:chgData name="Lei Wu" userId="f083b2a8aea23a2f" providerId="LiveId" clId="{B01C844B-1BE7-44FB-AD2F-31D73309F938}" dt="2021-03-15T22:31:21.305" v="5957" actId="1076"/>
          <ac:spMkLst>
            <pc:docMk/>
            <pc:sldMk cId="1024626476" sldId="336"/>
            <ac:spMk id="233" creationId="{D47E6943-7F18-455E-ABF3-4C5C4734963A}"/>
          </ac:spMkLst>
        </pc:spChg>
        <pc:spChg chg="mod">
          <ac:chgData name="Lei Wu" userId="f083b2a8aea23a2f" providerId="LiveId" clId="{B01C844B-1BE7-44FB-AD2F-31D73309F938}" dt="2021-03-15T22:31:21.305" v="5957" actId="1076"/>
          <ac:spMkLst>
            <pc:docMk/>
            <pc:sldMk cId="1024626476" sldId="336"/>
            <ac:spMk id="235" creationId="{4B06189B-4EB5-4D08-8C3F-409D93F66915}"/>
          </ac:spMkLst>
        </pc:spChg>
        <pc:spChg chg="mod">
          <ac:chgData name="Lei Wu" userId="f083b2a8aea23a2f" providerId="LiveId" clId="{B01C844B-1BE7-44FB-AD2F-31D73309F938}" dt="2021-03-15T22:31:21.305" v="5957" actId="1076"/>
          <ac:spMkLst>
            <pc:docMk/>
            <pc:sldMk cId="1024626476" sldId="336"/>
            <ac:spMk id="236" creationId="{6AC9F313-637E-4400-81A7-79506A65C2F7}"/>
          </ac:spMkLst>
        </pc:spChg>
        <pc:spChg chg="mod">
          <ac:chgData name="Lei Wu" userId="f083b2a8aea23a2f" providerId="LiveId" clId="{B01C844B-1BE7-44FB-AD2F-31D73309F938}" dt="2021-03-15T22:31:21.305" v="5957" actId="1076"/>
          <ac:spMkLst>
            <pc:docMk/>
            <pc:sldMk cId="1024626476" sldId="336"/>
            <ac:spMk id="237" creationId="{EA69206B-767D-4F37-B0E4-1788953648F7}"/>
          </ac:spMkLst>
        </pc:spChg>
        <pc:spChg chg="mod">
          <ac:chgData name="Lei Wu" userId="f083b2a8aea23a2f" providerId="LiveId" clId="{B01C844B-1BE7-44FB-AD2F-31D73309F938}" dt="2021-03-15T22:32:38.202" v="5972" actId="20577"/>
          <ac:spMkLst>
            <pc:docMk/>
            <pc:sldMk cId="1024626476" sldId="336"/>
            <ac:spMk id="24579" creationId="{227B4450-169E-4AF4-9C7E-D57B90582B93}"/>
          </ac:spMkLst>
        </pc:spChg>
        <pc:spChg chg="del mod">
          <ac:chgData name="Lei Wu" userId="f083b2a8aea23a2f" providerId="LiveId" clId="{B01C844B-1BE7-44FB-AD2F-31D73309F938}" dt="2021-03-15T22:31:14.695" v="5956" actId="478"/>
          <ac:spMkLst>
            <pc:docMk/>
            <pc:sldMk cId="1024626476" sldId="336"/>
            <ac:spMk id="24580" creationId="{BF07967E-C47C-45A3-B5EA-F9205AB3BDBE}"/>
          </ac:spMkLst>
        </pc:spChg>
        <pc:spChg chg="del mod">
          <ac:chgData name="Lei Wu" userId="f083b2a8aea23a2f" providerId="LiveId" clId="{B01C844B-1BE7-44FB-AD2F-31D73309F938}" dt="2021-03-15T22:31:56.899" v="5962" actId="478"/>
          <ac:spMkLst>
            <pc:docMk/>
            <pc:sldMk cId="1024626476" sldId="336"/>
            <ac:spMk id="24581" creationId="{FAC0E64D-AF23-4B8D-B360-AFF457CCC575}"/>
          </ac:spMkLst>
        </pc:spChg>
        <pc:spChg chg="mod">
          <ac:chgData name="Lei Wu" userId="f083b2a8aea23a2f" providerId="LiveId" clId="{B01C844B-1BE7-44FB-AD2F-31D73309F938}" dt="2021-03-15T22:31:27.095" v="5958" actId="1076"/>
          <ac:spMkLst>
            <pc:docMk/>
            <pc:sldMk cId="1024626476" sldId="336"/>
            <ac:spMk id="24583" creationId="{856658F4-66ED-48F7-84DB-77C4E2D8CB71}"/>
          </ac:spMkLst>
        </pc:spChg>
        <pc:spChg chg="mod">
          <ac:chgData name="Lei Wu" userId="f083b2a8aea23a2f" providerId="LiveId" clId="{B01C844B-1BE7-44FB-AD2F-31D73309F938}" dt="2021-03-15T22:31:27.095" v="5958" actId="1076"/>
          <ac:spMkLst>
            <pc:docMk/>
            <pc:sldMk cId="1024626476" sldId="336"/>
            <ac:spMk id="24584" creationId="{95512DE2-B620-4D79-B5A2-16F6670B94B9}"/>
          </ac:spMkLst>
        </pc:spChg>
        <pc:spChg chg="mod">
          <ac:chgData name="Lei Wu" userId="f083b2a8aea23a2f" providerId="LiveId" clId="{B01C844B-1BE7-44FB-AD2F-31D73309F938}" dt="2021-03-15T22:31:27.095" v="5958" actId="1076"/>
          <ac:spMkLst>
            <pc:docMk/>
            <pc:sldMk cId="1024626476" sldId="336"/>
            <ac:spMk id="24585" creationId="{27D70D22-AB2D-46EE-9B0C-9EB91C50B77F}"/>
          </ac:spMkLst>
        </pc:spChg>
        <pc:spChg chg="mod">
          <ac:chgData name="Lei Wu" userId="f083b2a8aea23a2f" providerId="LiveId" clId="{B01C844B-1BE7-44FB-AD2F-31D73309F938}" dt="2021-03-15T22:31:27.095" v="5958" actId="1076"/>
          <ac:spMkLst>
            <pc:docMk/>
            <pc:sldMk cId="1024626476" sldId="336"/>
            <ac:spMk id="24586" creationId="{225DC9C9-19C4-4B67-99D4-3D0BC26FC81D}"/>
          </ac:spMkLst>
        </pc:spChg>
        <pc:spChg chg="mod">
          <ac:chgData name="Lei Wu" userId="f083b2a8aea23a2f" providerId="LiveId" clId="{B01C844B-1BE7-44FB-AD2F-31D73309F938}" dt="2021-03-15T22:31:21.305" v="5957" actId="1076"/>
          <ac:spMkLst>
            <pc:docMk/>
            <pc:sldMk cId="1024626476" sldId="336"/>
            <ac:spMk id="24616" creationId="{48E3861C-CBE7-49D6-9483-426EF9011571}"/>
          </ac:spMkLst>
        </pc:spChg>
        <pc:spChg chg="mod">
          <ac:chgData name="Lei Wu" userId="f083b2a8aea23a2f" providerId="LiveId" clId="{B01C844B-1BE7-44FB-AD2F-31D73309F938}" dt="2021-03-15T22:31:21.305" v="5957" actId="1076"/>
          <ac:spMkLst>
            <pc:docMk/>
            <pc:sldMk cId="1024626476" sldId="336"/>
            <ac:spMk id="24618" creationId="{B717EB61-B7E4-4003-9214-20BFB1DD79AC}"/>
          </ac:spMkLst>
        </pc:spChg>
        <pc:spChg chg="mod">
          <ac:chgData name="Lei Wu" userId="f083b2a8aea23a2f" providerId="LiveId" clId="{B01C844B-1BE7-44FB-AD2F-31D73309F938}" dt="2021-03-15T22:31:21.305" v="5957" actId="1076"/>
          <ac:spMkLst>
            <pc:docMk/>
            <pc:sldMk cId="1024626476" sldId="336"/>
            <ac:spMk id="24634" creationId="{F7691B5A-2C90-42AB-A15A-09B4C78FE274}"/>
          </ac:spMkLst>
        </pc:spChg>
        <pc:grpChg chg="mod">
          <ac:chgData name="Lei Wu" userId="f083b2a8aea23a2f" providerId="LiveId" clId="{B01C844B-1BE7-44FB-AD2F-31D73309F938}" dt="2021-03-15T22:31:21.305" v="5957" actId="1076"/>
          <ac:grpSpMkLst>
            <pc:docMk/>
            <pc:sldMk cId="1024626476" sldId="336"/>
            <ac:grpSpMk id="24587" creationId="{62351017-A273-4936-81AF-A5030020CBBC}"/>
          </ac:grpSpMkLst>
        </pc:grpChg>
      </pc:sldChg>
      <pc:sldChg chg="add del">
        <pc:chgData name="Lei Wu" userId="f083b2a8aea23a2f" providerId="LiveId" clId="{B01C844B-1BE7-44FB-AD2F-31D73309F938}" dt="2021-03-14T10:16:11.036" v="69" actId="47"/>
        <pc:sldMkLst>
          <pc:docMk/>
          <pc:sldMk cId="0" sldId="414"/>
        </pc:sldMkLst>
      </pc:sldChg>
      <pc:sldChg chg="addSp delSp modSp add del mod addAnim delAnim modNotesTx">
        <pc:chgData name="Lei Wu" userId="f083b2a8aea23a2f" providerId="LiveId" clId="{B01C844B-1BE7-44FB-AD2F-31D73309F938}" dt="2021-03-15T18:31:31.061" v="3009" actId="2696"/>
        <pc:sldMkLst>
          <pc:docMk/>
          <pc:sldMk cId="0" sldId="415"/>
        </pc:sldMkLst>
        <pc:spChg chg="add del">
          <ac:chgData name="Lei Wu" userId="f083b2a8aea23a2f" providerId="LiveId" clId="{B01C844B-1BE7-44FB-AD2F-31D73309F938}" dt="2021-03-14T10:19:16.377" v="103" actId="478"/>
          <ac:spMkLst>
            <pc:docMk/>
            <pc:sldMk cId="0" sldId="415"/>
            <ac:spMk id="3" creationId="{4AF55984-8D77-4731-A311-7BB3EC9BF334}"/>
          </ac:spMkLst>
        </pc:spChg>
        <pc:spChg chg="mod">
          <ac:chgData name="Lei Wu" userId="f083b2a8aea23a2f" providerId="LiveId" clId="{B01C844B-1BE7-44FB-AD2F-31D73309F938}" dt="2021-03-14T10:21:11.538" v="161" actId="1076"/>
          <ac:spMkLst>
            <pc:docMk/>
            <pc:sldMk cId="0" sldId="415"/>
            <ac:spMk id="39940" creationId="{E7F45BAE-BD79-49AB-8DC3-F042C22E844C}"/>
          </ac:spMkLst>
        </pc:spChg>
        <pc:spChg chg="mod">
          <ac:chgData name="Lei Wu" userId="f083b2a8aea23a2f" providerId="LiveId" clId="{B01C844B-1BE7-44FB-AD2F-31D73309F938}" dt="2021-03-14T10:19:22.847" v="130" actId="1036"/>
          <ac:spMkLst>
            <pc:docMk/>
            <pc:sldMk cId="0" sldId="415"/>
            <ac:spMk id="39941" creationId="{C16A74A3-39DE-49A7-809D-8E356946E1A5}"/>
          </ac:spMkLst>
        </pc:spChg>
        <pc:spChg chg="mod">
          <ac:chgData name="Lei Wu" userId="f083b2a8aea23a2f" providerId="LiveId" clId="{B01C844B-1BE7-44FB-AD2F-31D73309F938}" dt="2021-03-14T10:19:22.847" v="130" actId="1036"/>
          <ac:spMkLst>
            <pc:docMk/>
            <pc:sldMk cId="0" sldId="415"/>
            <ac:spMk id="39942" creationId="{770C2809-B932-4BC6-9C88-4708234D02B7}"/>
          </ac:spMkLst>
        </pc:spChg>
        <pc:picChg chg="mod">
          <ac:chgData name="Lei Wu" userId="f083b2a8aea23a2f" providerId="LiveId" clId="{B01C844B-1BE7-44FB-AD2F-31D73309F938}" dt="2021-03-14T10:19:22.847" v="130" actId="1036"/>
          <ac:picMkLst>
            <pc:docMk/>
            <pc:sldMk cId="0" sldId="415"/>
            <ac:picMk id="39939" creationId="{CA5427D0-91F7-4EDF-B1A7-17B67E12AC2C}"/>
          </ac:picMkLst>
        </pc:picChg>
      </pc:sldChg>
      <pc:sldChg chg="add del">
        <pc:chgData name="Lei Wu" userId="f083b2a8aea23a2f" providerId="LiveId" clId="{B01C844B-1BE7-44FB-AD2F-31D73309F938}" dt="2021-03-15T20:34:59.661" v="3904" actId="47"/>
        <pc:sldMkLst>
          <pc:docMk/>
          <pc:sldMk cId="3501879071" sldId="415"/>
        </pc:sldMkLst>
      </pc:sldChg>
      <pc:sldChg chg="delSp modSp add del mod modTransition modNotesTx">
        <pc:chgData name="Lei Wu" userId="f083b2a8aea23a2f" providerId="LiveId" clId="{B01C844B-1BE7-44FB-AD2F-31D73309F938}" dt="2021-03-15T20:33:51.903" v="3897" actId="2696"/>
        <pc:sldMkLst>
          <pc:docMk/>
          <pc:sldMk cId="0" sldId="477"/>
        </pc:sldMkLst>
        <pc:spChg chg="del mod">
          <ac:chgData name="Lei Wu" userId="f083b2a8aea23a2f" providerId="LiveId" clId="{B01C844B-1BE7-44FB-AD2F-31D73309F938}" dt="2021-03-14T20:35:02.474" v="1824" actId="478"/>
          <ac:spMkLst>
            <pc:docMk/>
            <pc:sldMk cId="0" sldId="477"/>
            <ac:spMk id="9" creationId="{00000000-0000-0000-0000-000000000000}"/>
          </ac:spMkLst>
        </pc:spChg>
        <pc:spChg chg="mod">
          <ac:chgData name="Lei Wu" userId="f083b2a8aea23a2f" providerId="LiveId" clId="{B01C844B-1BE7-44FB-AD2F-31D73309F938}" dt="2021-03-15T20:33:23.011" v="3896" actId="20577"/>
          <ac:spMkLst>
            <pc:docMk/>
            <pc:sldMk cId="0" sldId="477"/>
            <ac:spMk id="345090" creationId="{00000000-0000-0000-0000-000000000000}"/>
          </ac:spMkLst>
        </pc:spChg>
        <pc:spChg chg="mod">
          <ac:chgData name="Lei Wu" userId="f083b2a8aea23a2f" providerId="LiveId" clId="{B01C844B-1BE7-44FB-AD2F-31D73309F938}" dt="2021-03-14T20:52:06.539" v="1978" actId="14100"/>
          <ac:spMkLst>
            <pc:docMk/>
            <pc:sldMk cId="0" sldId="477"/>
            <ac:spMk id="345091" creationId="{00000000-0000-0000-0000-000000000000}"/>
          </ac:spMkLst>
        </pc:spChg>
        <pc:spChg chg="mod">
          <ac:chgData name="Lei Wu" userId="f083b2a8aea23a2f" providerId="LiveId" clId="{B01C844B-1BE7-44FB-AD2F-31D73309F938}" dt="2021-03-14T20:34:01.878" v="1760" actId="207"/>
          <ac:spMkLst>
            <pc:docMk/>
            <pc:sldMk cId="0" sldId="477"/>
            <ac:spMk id="345093" creationId="{00000000-0000-0000-0000-000000000000}"/>
          </ac:spMkLst>
        </pc:spChg>
        <pc:grpChg chg="mod">
          <ac:chgData name="Lei Wu" userId="f083b2a8aea23a2f" providerId="LiveId" clId="{B01C844B-1BE7-44FB-AD2F-31D73309F938}" dt="2021-03-14T20:34:58.377" v="1823" actId="1035"/>
          <ac:grpSpMkLst>
            <pc:docMk/>
            <pc:sldMk cId="0" sldId="477"/>
            <ac:grpSpMk id="345109" creationId="{00000000-0000-0000-0000-000000000000}"/>
          </ac:grpSpMkLst>
        </pc:grpChg>
      </pc:sldChg>
      <pc:sldChg chg="add del">
        <pc:chgData name="Lei Wu" userId="f083b2a8aea23a2f" providerId="LiveId" clId="{B01C844B-1BE7-44FB-AD2F-31D73309F938}" dt="2021-03-15T20:33:56.748" v="3899"/>
        <pc:sldMkLst>
          <pc:docMk/>
          <pc:sldMk cId="1724766068" sldId="477"/>
        </pc:sldMkLst>
      </pc:sldChg>
      <pc:sldChg chg="delSp modSp add del mod ord modTransition">
        <pc:chgData name="Lei Wu" userId="f083b2a8aea23a2f" providerId="LiveId" clId="{B01C844B-1BE7-44FB-AD2F-31D73309F938}" dt="2021-03-15T20:13:01.957" v="3700" actId="47"/>
        <pc:sldMkLst>
          <pc:docMk/>
          <pc:sldMk cId="0" sldId="478"/>
        </pc:sldMkLst>
        <pc:spChg chg="del mod">
          <ac:chgData name="Lei Wu" userId="f083b2a8aea23a2f" providerId="LiveId" clId="{B01C844B-1BE7-44FB-AD2F-31D73309F938}" dt="2021-03-14T20:40:43.181" v="1895" actId="478"/>
          <ac:spMkLst>
            <pc:docMk/>
            <pc:sldMk cId="0" sldId="478"/>
            <ac:spMk id="40" creationId="{00000000-0000-0000-0000-000000000000}"/>
          </ac:spMkLst>
        </pc:spChg>
        <pc:spChg chg="mod">
          <ac:chgData name="Lei Wu" userId="f083b2a8aea23a2f" providerId="LiveId" clId="{B01C844B-1BE7-44FB-AD2F-31D73309F938}" dt="2021-03-14T20:40:56.569" v="1914" actId="14100"/>
          <ac:spMkLst>
            <pc:docMk/>
            <pc:sldMk cId="0" sldId="478"/>
            <ac:spMk id="346114" creationId="{00000000-0000-0000-0000-000000000000}"/>
          </ac:spMkLst>
        </pc:spChg>
        <pc:spChg chg="mod">
          <ac:chgData name="Lei Wu" userId="f083b2a8aea23a2f" providerId="LiveId" clId="{B01C844B-1BE7-44FB-AD2F-31D73309F938}" dt="2021-03-14T20:40:11.404" v="1891" actId="207"/>
          <ac:spMkLst>
            <pc:docMk/>
            <pc:sldMk cId="0" sldId="478"/>
            <ac:spMk id="346117" creationId="{00000000-0000-0000-0000-000000000000}"/>
          </ac:spMkLst>
        </pc:spChg>
        <pc:spChg chg="mod">
          <ac:chgData name="Lei Wu" userId="f083b2a8aea23a2f" providerId="LiveId" clId="{B01C844B-1BE7-44FB-AD2F-31D73309F938}" dt="2021-03-14T20:40:11.404" v="1891" actId="207"/>
          <ac:spMkLst>
            <pc:docMk/>
            <pc:sldMk cId="0" sldId="478"/>
            <ac:spMk id="346118" creationId="{00000000-0000-0000-0000-000000000000}"/>
          </ac:spMkLst>
        </pc:spChg>
        <pc:spChg chg="mod">
          <ac:chgData name="Lei Wu" userId="f083b2a8aea23a2f" providerId="LiveId" clId="{B01C844B-1BE7-44FB-AD2F-31D73309F938}" dt="2021-03-14T20:40:11.404" v="1891" actId="207"/>
          <ac:spMkLst>
            <pc:docMk/>
            <pc:sldMk cId="0" sldId="478"/>
            <ac:spMk id="346121" creationId="{00000000-0000-0000-0000-000000000000}"/>
          </ac:spMkLst>
        </pc:spChg>
        <pc:spChg chg="mod">
          <ac:chgData name="Lei Wu" userId="f083b2a8aea23a2f" providerId="LiveId" clId="{B01C844B-1BE7-44FB-AD2F-31D73309F938}" dt="2021-03-14T20:40:11.404" v="1891" actId="207"/>
          <ac:spMkLst>
            <pc:docMk/>
            <pc:sldMk cId="0" sldId="478"/>
            <ac:spMk id="346122" creationId="{00000000-0000-0000-0000-000000000000}"/>
          </ac:spMkLst>
        </pc:spChg>
        <pc:spChg chg="mod">
          <ac:chgData name="Lei Wu" userId="f083b2a8aea23a2f" providerId="LiveId" clId="{B01C844B-1BE7-44FB-AD2F-31D73309F938}" dt="2021-03-14T20:40:11.404" v="1891" actId="207"/>
          <ac:spMkLst>
            <pc:docMk/>
            <pc:sldMk cId="0" sldId="478"/>
            <ac:spMk id="346129" creationId="{00000000-0000-0000-0000-000000000000}"/>
          </ac:spMkLst>
        </pc:spChg>
        <pc:spChg chg="mod">
          <ac:chgData name="Lei Wu" userId="f083b2a8aea23a2f" providerId="LiveId" clId="{B01C844B-1BE7-44FB-AD2F-31D73309F938}" dt="2021-03-14T20:40:11.404" v="1891" actId="207"/>
          <ac:spMkLst>
            <pc:docMk/>
            <pc:sldMk cId="0" sldId="478"/>
            <ac:spMk id="346130" creationId="{00000000-0000-0000-0000-000000000000}"/>
          </ac:spMkLst>
        </pc:spChg>
        <pc:spChg chg="mod">
          <ac:chgData name="Lei Wu" userId="f083b2a8aea23a2f" providerId="LiveId" clId="{B01C844B-1BE7-44FB-AD2F-31D73309F938}" dt="2021-03-14T20:40:11.404" v="1891" actId="207"/>
          <ac:spMkLst>
            <pc:docMk/>
            <pc:sldMk cId="0" sldId="478"/>
            <ac:spMk id="346131" creationId="{00000000-0000-0000-0000-000000000000}"/>
          </ac:spMkLst>
        </pc:spChg>
        <pc:spChg chg="mod">
          <ac:chgData name="Lei Wu" userId="f083b2a8aea23a2f" providerId="LiveId" clId="{B01C844B-1BE7-44FB-AD2F-31D73309F938}" dt="2021-03-14T20:40:11.404" v="1891" actId="207"/>
          <ac:spMkLst>
            <pc:docMk/>
            <pc:sldMk cId="0" sldId="478"/>
            <ac:spMk id="346132" creationId="{00000000-0000-0000-0000-000000000000}"/>
          </ac:spMkLst>
        </pc:spChg>
        <pc:spChg chg="mod">
          <ac:chgData name="Lei Wu" userId="f083b2a8aea23a2f" providerId="LiveId" clId="{B01C844B-1BE7-44FB-AD2F-31D73309F938}" dt="2021-03-14T20:40:11.404" v="1891" actId="207"/>
          <ac:spMkLst>
            <pc:docMk/>
            <pc:sldMk cId="0" sldId="478"/>
            <ac:spMk id="346133" creationId="{00000000-0000-0000-0000-000000000000}"/>
          </ac:spMkLst>
        </pc:spChg>
        <pc:spChg chg="mod">
          <ac:chgData name="Lei Wu" userId="f083b2a8aea23a2f" providerId="LiveId" clId="{B01C844B-1BE7-44FB-AD2F-31D73309F938}" dt="2021-03-14T20:40:50.034" v="1913" actId="1035"/>
          <ac:spMkLst>
            <pc:docMk/>
            <pc:sldMk cId="0" sldId="478"/>
            <ac:spMk id="346134" creationId="{00000000-0000-0000-0000-000000000000}"/>
          </ac:spMkLst>
        </pc:spChg>
        <pc:spChg chg="mod">
          <ac:chgData name="Lei Wu" userId="f083b2a8aea23a2f" providerId="LiveId" clId="{B01C844B-1BE7-44FB-AD2F-31D73309F938}" dt="2021-03-14T20:40:11.404" v="1891" actId="207"/>
          <ac:spMkLst>
            <pc:docMk/>
            <pc:sldMk cId="0" sldId="478"/>
            <ac:spMk id="346135" creationId="{00000000-0000-0000-0000-000000000000}"/>
          </ac:spMkLst>
        </pc:spChg>
        <pc:spChg chg="mod">
          <ac:chgData name="Lei Wu" userId="f083b2a8aea23a2f" providerId="LiveId" clId="{B01C844B-1BE7-44FB-AD2F-31D73309F938}" dt="2021-03-14T20:40:11.404" v="1891" actId="207"/>
          <ac:spMkLst>
            <pc:docMk/>
            <pc:sldMk cId="0" sldId="478"/>
            <ac:spMk id="346137" creationId="{00000000-0000-0000-0000-000000000000}"/>
          </ac:spMkLst>
        </pc:spChg>
        <pc:spChg chg="mod">
          <ac:chgData name="Lei Wu" userId="f083b2a8aea23a2f" providerId="LiveId" clId="{B01C844B-1BE7-44FB-AD2F-31D73309F938}" dt="2021-03-14T20:40:11.404" v="1891" actId="207"/>
          <ac:spMkLst>
            <pc:docMk/>
            <pc:sldMk cId="0" sldId="478"/>
            <ac:spMk id="346138" creationId="{00000000-0000-0000-0000-000000000000}"/>
          </ac:spMkLst>
        </pc:spChg>
        <pc:spChg chg="mod">
          <ac:chgData name="Lei Wu" userId="f083b2a8aea23a2f" providerId="LiveId" clId="{B01C844B-1BE7-44FB-AD2F-31D73309F938}" dt="2021-03-14T20:40:11.404" v="1891" actId="207"/>
          <ac:spMkLst>
            <pc:docMk/>
            <pc:sldMk cId="0" sldId="478"/>
            <ac:spMk id="346139" creationId="{00000000-0000-0000-0000-000000000000}"/>
          </ac:spMkLst>
        </pc:spChg>
        <pc:spChg chg="mod">
          <ac:chgData name="Lei Wu" userId="f083b2a8aea23a2f" providerId="LiveId" clId="{B01C844B-1BE7-44FB-AD2F-31D73309F938}" dt="2021-03-14T20:40:11.404" v="1891" actId="207"/>
          <ac:spMkLst>
            <pc:docMk/>
            <pc:sldMk cId="0" sldId="478"/>
            <ac:spMk id="346140" creationId="{00000000-0000-0000-0000-000000000000}"/>
          </ac:spMkLst>
        </pc:spChg>
        <pc:spChg chg="mod">
          <ac:chgData name="Lei Wu" userId="f083b2a8aea23a2f" providerId="LiveId" clId="{B01C844B-1BE7-44FB-AD2F-31D73309F938}" dt="2021-03-14T20:40:11.404" v="1891" actId="207"/>
          <ac:spMkLst>
            <pc:docMk/>
            <pc:sldMk cId="0" sldId="478"/>
            <ac:spMk id="346141" creationId="{00000000-0000-0000-0000-000000000000}"/>
          </ac:spMkLst>
        </pc:spChg>
        <pc:spChg chg="mod">
          <ac:chgData name="Lei Wu" userId="f083b2a8aea23a2f" providerId="LiveId" clId="{B01C844B-1BE7-44FB-AD2F-31D73309F938}" dt="2021-03-14T20:40:11.404" v="1891" actId="207"/>
          <ac:spMkLst>
            <pc:docMk/>
            <pc:sldMk cId="0" sldId="478"/>
            <ac:spMk id="346142" creationId="{00000000-0000-0000-0000-000000000000}"/>
          </ac:spMkLst>
        </pc:spChg>
        <pc:spChg chg="mod">
          <ac:chgData name="Lei Wu" userId="f083b2a8aea23a2f" providerId="LiveId" clId="{B01C844B-1BE7-44FB-AD2F-31D73309F938}" dt="2021-03-14T20:40:11.404" v="1891" actId="207"/>
          <ac:spMkLst>
            <pc:docMk/>
            <pc:sldMk cId="0" sldId="478"/>
            <ac:spMk id="346143" creationId="{00000000-0000-0000-0000-000000000000}"/>
          </ac:spMkLst>
        </pc:spChg>
        <pc:spChg chg="mod">
          <ac:chgData name="Lei Wu" userId="f083b2a8aea23a2f" providerId="LiveId" clId="{B01C844B-1BE7-44FB-AD2F-31D73309F938}" dt="2021-03-14T20:40:33.572" v="1893" actId="692"/>
          <ac:spMkLst>
            <pc:docMk/>
            <pc:sldMk cId="0" sldId="478"/>
            <ac:spMk id="346144" creationId="{00000000-0000-0000-0000-000000000000}"/>
          </ac:spMkLst>
        </pc:spChg>
        <pc:spChg chg="mod">
          <ac:chgData name="Lei Wu" userId="f083b2a8aea23a2f" providerId="LiveId" clId="{B01C844B-1BE7-44FB-AD2F-31D73309F938}" dt="2021-03-14T20:40:33.572" v="1893" actId="692"/>
          <ac:spMkLst>
            <pc:docMk/>
            <pc:sldMk cId="0" sldId="478"/>
            <ac:spMk id="346145" creationId="{00000000-0000-0000-0000-000000000000}"/>
          </ac:spMkLst>
        </pc:spChg>
        <pc:spChg chg="mod">
          <ac:chgData name="Lei Wu" userId="f083b2a8aea23a2f" providerId="LiveId" clId="{B01C844B-1BE7-44FB-AD2F-31D73309F938}" dt="2021-03-14T20:40:11.404" v="1891" actId="207"/>
          <ac:spMkLst>
            <pc:docMk/>
            <pc:sldMk cId="0" sldId="478"/>
            <ac:spMk id="346146" creationId="{00000000-0000-0000-0000-000000000000}"/>
          </ac:spMkLst>
        </pc:spChg>
        <pc:spChg chg="mod">
          <ac:chgData name="Lei Wu" userId="f083b2a8aea23a2f" providerId="LiveId" clId="{B01C844B-1BE7-44FB-AD2F-31D73309F938}" dt="2021-03-14T20:40:50.034" v="1913" actId="1035"/>
          <ac:spMkLst>
            <pc:docMk/>
            <pc:sldMk cId="0" sldId="478"/>
            <ac:spMk id="346147" creationId="{00000000-0000-0000-0000-000000000000}"/>
          </ac:spMkLst>
        </pc:spChg>
        <pc:spChg chg="mod">
          <ac:chgData name="Lei Wu" userId="f083b2a8aea23a2f" providerId="LiveId" clId="{B01C844B-1BE7-44FB-AD2F-31D73309F938}" dt="2021-03-14T20:40:50.034" v="1913" actId="1035"/>
          <ac:spMkLst>
            <pc:docMk/>
            <pc:sldMk cId="0" sldId="478"/>
            <ac:spMk id="346148" creationId="{00000000-0000-0000-0000-000000000000}"/>
          </ac:spMkLst>
        </pc:spChg>
        <pc:spChg chg="mod">
          <ac:chgData name="Lei Wu" userId="f083b2a8aea23a2f" providerId="LiveId" clId="{B01C844B-1BE7-44FB-AD2F-31D73309F938}" dt="2021-03-14T20:40:50.034" v="1913" actId="1035"/>
          <ac:spMkLst>
            <pc:docMk/>
            <pc:sldMk cId="0" sldId="478"/>
            <ac:spMk id="346149" creationId="{00000000-0000-0000-0000-000000000000}"/>
          </ac:spMkLst>
        </pc:spChg>
        <pc:spChg chg="mod">
          <ac:chgData name="Lei Wu" userId="f083b2a8aea23a2f" providerId="LiveId" clId="{B01C844B-1BE7-44FB-AD2F-31D73309F938}" dt="2021-03-14T20:40:50.034" v="1913" actId="1035"/>
          <ac:spMkLst>
            <pc:docMk/>
            <pc:sldMk cId="0" sldId="478"/>
            <ac:spMk id="346150" creationId="{00000000-0000-0000-0000-000000000000}"/>
          </ac:spMkLst>
        </pc:spChg>
        <pc:spChg chg="mod">
          <ac:chgData name="Lei Wu" userId="f083b2a8aea23a2f" providerId="LiveId" clId="{B01C844B-1BE7-44FB-AD2F-31D73309F938}" dt="2021-03-14T20:40:50.034" v="1913" actId="1035"/>
          <ac:spMkLst>
            <pc:docMk/>
            <pc:sldMk cId="0" sldId="478"/>
            <ac:spMk id="346152" creationId="{00000000-0000-0000-0000-000000000000}"/>
          </ac:spMkLst>
        </pc:spChg>
        <pc:spChg chg="mod">
          <ac:chgData name="Lei Wu" userId="f083b2a8aea23a2f" providerId="LiveId" clId="{B01C844B-1BE7-44FB-AD2F-31D73309F938}" dt="2021-03-14T20:40:50.034" v="1913" actId="1035"/>
          <ac:spMkLst>
            <pc:docMk/>
            <pc:sldMk cId="0" sldId="478"/>
            <ac:spMk id="346153" creationId="{00000000-0000-0000-0000-000000000000}"/>
          </ac:spMkLst>
        </pc:spChg>
        <pc:spChg chg="mod">
          <ac:chgData name="Lei Wu" userId="f083b2a8aea23a2f" providerId="LiveId" clId="{B01C844B-1BE7-44FB-AD2F-31D73309F938}" dt="2021-03-14T20:40:50.034" v="1913" actId="1035"/>
          <ac:spMkLst>
            <pc:docMk/>
            <pc:sldMk cId="0" sldId="478"/>
            <ac:spMk id="346154" creationId="{00000000-0000-0000-0000-000000000000}"/>
          </ac:spMkLst>
        </pc:spChg>
        <pc:spChg chg="mod">
          <ac:chgData name="Lei Wu" userId="f083b2a8aea23a2f" providerId="LiveId" clId="{B01C844B-1BE7-44FB-AD2F-31D73309F938}" dt="2021-03-14T20:40:50.034" v="1913" actId="1035"/>
          <ac:spMkLst>
            <pc:docMk/>
            <pc:sldMk cId="0" sldId="478"/>
            <ac:spMk id="346155" creationId="{00000000-0000-0000-0000-000000000000}"/>
          </ac:spMkLst>
        </pc:spChg>
        <pc:spChg chg="mod">
          <ac:chgData name="Lei Wu" userId="f083b2a8aea23a2f" providerId="LiveId" clId="{B01C844B-1BE7-44FB-AD2F-31D73309F938}" dt="2021-03-14T20:40:50.034" v="1913" actId="1035"/>
          <ac:spMkLst>
            <pc:docMk/>
            <pc:sldMk cId="0" sldId="478"/>
            <ac:spMk id="346156" creationId="{00000000-0000-0000-0000-000000000000}"/>
          </ac:spMkLst>
        </pc:spChg>
        <pc:spChg chg="mod">
          <ac:chgData name="Lei Wu" userId="f083b2a8aea23a2f" providerId="LiveId" clId="{B01C844B-1BE7-44FB-AD2F-31D73309F938}" dt="2021-03-14T20:40:50.034" v="1913" actId="1035"/>
          <ac:spMkLst>
            <pc:docMk/>
            <pc:sldMk cId="0" sldId="478"/>
            <ac:spMk id="346157" creationId="{00000000-0000-0000-0000-000000000000}"/>
          </ac:spMkLst>
        </pc:spChg>
        <pc:spChg chg="mod">
          <ac:chgData name="Lei Wu" userId="f083b2a8aea23a2f" providerId="LiveId" clId="{B01C844B-1BE7-44FB-AD2F-31D73309F938}" dt="2021-03-14T20:40:50.034" v="1913" actId="1035"/>
          <ac:spMkLst>
            <pc:docMk/>
            <pc:sldMk cId="0" sldId="478"/>
            <ac:spMk id="346158" creationId="{00000000-0000-0000-0000-000000000000}"/>
          </ac:spMkLst>
        </pc:spChg>
        <pc:grpChg chg="mod">
          <ac:chgData name="Lei Wu" userId="f083b2a8aea23a2f" providerId="LiveId" clId="{B01C844B-1BE7-44FB-AD2F-31D73309F938}" dt="2021-03-14T20:40:50.034" v="1913" actId="1035"/>
          <ac:grpSpMkLst>
            <pc:docMk/>
            <pc:sldMk cId="0" sldId="478"/>
            <ac:grpSpMk id="346127" creationId="{00000000-0000-0000-0000-000000000000}"/>
          </ac:grpSpMkLst>
        </pc:grpChg>
        <pc:grpChg chg="mod">
          <ac:chgData name="Lei Wu" userId="f083b2a8aea23a2f" providerId="LiveId" clId="{B01C844B-1BE7-44FB-AD2F-31D73309F938}" dt="2021-03-14T20:40:11.404" v="1891" actId="207"/>
          <ac:grpSpMkLst>
            <pc:docMk/>
            <pc:sldMk cId="0" sldId="478"/>
            <ac:grpSpMk id="346128" creationId="{00000000-0000-0000-0000-000000000000}"/>
          </ac:grpSpMkLst>
        </pc:grpChg>
        <pc:picChg chg="mod">
          <ac:chgData name="Lei Wu" userId="f083b2a8aea23a2f" providerId="LiveId" clId="{B01C844B-1BE7-44FB-AD2F-31D73309F938}" dt="2021-03-14T20:40:11.404" v="1891" actId="207"/>
          <ac:picMkLst>
            <pc:docMk/>
            <pc:sldMk cId="0" sldId="478"/>
            <ac:picMk id="346120" creationId="{00000000-0000-0000-0000-000000000000}"/>
          </ac:picMkLst>
        </pc:picChg>
      </pc:sldChg>
      <pc:sldChg chg="addSp delSp modSp add del mod modTransition modNotesTx">
        <pc:chgData name="Lei Wu" userId="f083b2a8aea23a2f" providerId="LiveId" clId="{B01C844B-1BE7-44FB-AD2F-31D73309F938}" dt="2021-03-15T21:05:26.564" v="4164" actId="47"/>
        <pc:sldMkLst>
          <pc:docMk/>
          <pc:sldMk cId="0" sldId="479"/>
        </pc:sldMkLst>
        <pc:spChg chg="mod">
          <ac:chgData name="Lei Wu" userId="f083b2a8aea23a2f" providerId="LiveId" clId="{B01C844B-1BE7-44FB-AD2F-31D73309F938}" dt="2021-03-14T20:43:03.993" v="1937" actId="1076"/>
          <ac:spMkLst>
            <pc:docMk/>
            <pc:sldMk cId="0" sldId="479"/>
            <ac:spMk id="2" creationId="{00000000-0000-0000-0000-000000000000}"/>
          </ac:spMkLst>
        </pc:spChg>
        <pc:spChg chg="del mod">
          <ac:chgData name="Lei Wu" userId="f083b2a8aea23a2f" providerId="LiveId" clId="{B01C844B-1BE7-44FB-AD2F-31D73309F938}" dt="2021-03-14T20:42:58.465" v="1936" actId="478"/>
          <ac:spMkLst>
            <pc:docMk/>
            <pc:sldMk cId="0" sldId="479"/>
            <ac:spMk id="21" creationId="{00000000-0000-0000-0000-000000000000}"/>
          </ac:spMkLst>
        </pc:spChg>
        <pc:spChg chg="mod">
          <ac:chgData name="Lei Wu" userId="f083b2a8aea23a2f" providerId="LiveId" clId="{B01C844B-1BE7-44FB-AD2F-31D73309F938}" dt="2021-03-15T20:13:24.071" v="3702"/>
          <ac:spMkLst>
            <pc:docMk/>
            <pc:sldMk cId="0" sldId="479"/>
            <ac:spMk id="22" creationId="{CD98595C-AEC4-4448-93C6-2373A09E3AC5}"/>
          </ac:spMkLst>
        </pc:spChg>
        <pc:spChg chg="mod">
          <ac:chgData name="Lei Wu" userId="f083b2a8aea23a2f" providerId="LiveId" clId="{B01C844B-1BE7-44FB-AD2F-31D73309F938}" dt="2021-03-15T20:13:24.071" v="3702"/>
          <ac:spMkLst>
            <pc:docMk/>
            <pc:sldMk cId="0" sldId="479"/>
            <ac:spMk id="23" creationId="{22656773-390B-43C5-A1CA-F7A98284E649}"/>
          </ac:spMkLst>
        </pc:spChg>
        <pc:spChg chg="mod">
          <ac:chgData name="Lei Wu" userId="f083b2a8aea23a2f" providerId="LiveId" clId="{B01C844B-1BE7-44FB-AD2F-31D73309F938}" dt="2021-03-15T20:18:14.961" v="3817" actId="14100"/>
          <ac:spMkLst>
            <pc:docMk/>
            <pc:sldMk cId="0" sldId="479"/>
            <ac:spMk id="24" creationId="{2BA25E9D-37D5-4B34-99F5-FED7D74A0B38}"/>
          </ac:spMkLst>
        </pc:spChg>
        <pc:spChg chg="mod">
          <ac:chgData name="Lei Wu" userId="f083b2a8aea23a2f" providerId="LiveId" clId="{B01C844B-1BE7-44FB-AD2F-31D73309F938}" dt="2021-03-15T20:18:18.741" v="3818" actId="14100"/>
          <ac:spMkLst>
            <pc:docMk/>
            <pc:sldMk cId="0" sldId="479"/>
            <ac:spMk id="25" creationId="{1F5131EA-C839-4840-BABA-5D7BB6C6D5C1}"/>
          </ac:spMkLst>
        </pc:spChg>
        <pc:spChg chg="mod">
          <ac:chgData name="Lei Wu" userId="f083b2a8aea23a2f" providerId="LiveId" clId="{B01C844B-1BE7-44FB-AD2F-31D73309F938}" dt="2021-03-15T20:13:24.071" v="3702"/>
          <ac:spMkLst>
            <pc:docMk/>
            <pc:sldMk cId="0" sldId="479"/>
            <ac:spMk id="26" creationId="{25BF3794-5BE8-442A-841D-C7C4EB2B7DBE}"/>
          </ac:spMkLst>
        </pc:spChg>
        <pc:spChg chg="mod">
          <ac:chgData name="Lei Wu" userId="f083b2a8aea23a2f" providerId="LiveId" clId="{B01C844B-1BE7-44FB-AD2F-31D73309F938}" dt="2021-03-15T20:13:24.071" v="3702"/>
          <ac:spMkLst>
            <pc:docMk/>
            <pc:sldMk cId="0" sldId="479"/>
            <ac:spMk id="27" creationId="{84383644-BCEF-46AD-95DC-4D2F277E3B24}"/>
          </ac:spMkLst>
        </pc:spChg>
        <pc:spChg chg="mod">
          <ac:chgData name="Lei Wu" userId="f083b2a8aea23a2f" providerId="LiveId" clId="{B01C844B-1BE7-44FB-AD2F-31D73309F938}" dt="2021-03-15T20:13:24.071" v="3702"/>
          <ac:spMkLst>
            <pc:docMk/>
            <pc:sldMk cId="0" sldId="479"/>
            <ac:spMk id="28" creationId="{C891477D-E7A2-44DB-B562-B14A2FD546A3}"/>
          </ac:spMkLst>
        </pc:spChg>
        <pc:spChg chg="mod">
          <ac:chgData name="Lei Wu" userId="f083b2a8aea23a2f" providerId="LiveId" clId="{B01C844B-1BE7-44FB-AD2F-31D73309F938}" dt="2021-03-15T20:13:24.071" v="3702"/>
          <ac:spMkLst>
            <pc:docMk/>
            <pc:sldMk cId="0" sldId="479"/>
            <ac:spMk id="29" creationId="{D39CB4E1-A516-466C-8892-AB22DA38091C}"/>
          </ac:spMkLst>
        </pc:spChg>
        <pc:spChg chg="mod">
          <ac:chgData name="Lei Wu" userId="f083b2a8aea23a2f" providerId="LiveId" clId="{B01C844B-1BE7-44FB-AD2F-31D73309F938}" dt="2021-03-15T20:13:24.071" v="3702"/>
          <ac:spMkLst>
            <pc:docMk/>
            <pc:sldMk cId="0" sldId="479"/>
            <ac:spMk id="30" creationId="{AB28A8C4-4CA6-4AE4-A149-1DFF2AB6B100}"/>
          </ac:spMkLst>
        </pc:spChg>
        <pc:spChg chg="mod">
          <ac:chgData name="Lei Wu" userId="f083b2a8aea23a2f" providerId="LiveId" clId="{B01C844B-1BE7-44FB-AD2F-31D73309F938}" dt="2021-03-15T20:13:24.071" v="3702"/>
          <ac:spMkLst>
            <pc:docMk/>
            <pc:sldMk cId="0" sldId="479"/>
            <ac:spMk id="31" creationId="{FAEC8BE7-7357-4D0A-9822-CD16A66D831C}"/>
          </ac:spMkLst>
        </pc:spChg>
        <pc:spChg chg="mod">
          <ac:chgData name="Lei Wu" userId="f083b2a8aea23a2f" providerId="LiveId" clId="{B01C844B-1BE7-44FB-AD2F-31D73309F938}" dt="2021-03-15T20:13:24.071" v="3702"/>
          <ac:spMkLst>
            <pc:docMk/>
            <pc:sldMk cId="0" sldId="479"/>
            <ac:spMk id="32" creationId="{1056DAD8-AAA2-4207-AE3D-07DFE2B91FAF}"/>
          </ac:spMkLst>
        </pc:spChg>
        <pc:spChg chg="mod">
          <ac:chgData name="Lei Wu" userId="f083b2a8aea23a2f" providerId="LiveId" clId="{B01C844B-1BE7-44FB-AD2F-31D73309F938}" dt="2021-03-15T20:13:24.071" v="3702"/>
          <ac:spMkLst>
            <pc:docMk/>
            <pc:sldMk cId="0" sldId="479"/>
            <ac:spMk id="33" creationId="{4A4602D0-183D-43E5-AE1A-AB1FF9A48CAB}"/>
          </ac:spMkLst>
        </pc:spChg>
        <pc:spChg chg="mod">
          <ac:chgData name="Lei Wu" userId="f083b2a8aea23a2f" providerId="LiveId" clId="{B01C844B-1BE7-44FB-AD2F-31D73309F938}" dt="2021-03-15T20:13:24.071" v="3702"/>
          <ac:spMkLst>
            <pc:docMk/>
            <pc:sldMk cId="0" sldId="479"/>
            <ac:spMk id="34" creationId="{7FB4EEE4-EBA4-4B3C-9328-C36F23432EC2}"/>
          </ac:spMkLst>
        </pc:spChg>
        <pc:spChg chg="mod">
          <ac:chgData name="Lei Wu" userId="f083b2a8aea23a2f" providerId="LiveId" clId="{B01C844B-1BE7-44FB-AD2F-31D73309F938}" dt="2021-03-14T20:42:01.537" v="1924" actId="207"/>
          <ac:spMkLst>
            <pc:docMk/>
            <pc:sldMk cId="0" sldId="479"/>
            <ac:spMk id="347138" creationId="{00000000-0000-0000-0000-000000000000}"/>
          </ac:spMkLst>
        </pc:spChg>
        <pc:spChg chg="mod">
          <ac:chgData name="Lei Wu" userId="f083b2a8aea23a2f" providerId="LiveId" clId="{B01C844B-1BE7-44FB-AD2F-31D73309F938}" dt="2021-03-15T20:26:01.469" v="3843" actId="20577"/>
          <ac:spMkLst>
            <pc:docMk/>
            <pc:sldMk cId="0" sldId="479"/>
            <ac:spMk id="347139" creationId="{00000000-0000-0000-0000-000000000000}"/>
          </ac:spMkLst>
        </pc:spChg>
        <pc:spChg chg="mod">
          <ac:chgData name="Lei Wu" userId="f083b2a8aea23a2f" providerId="LiveId" clId="{B01C844B-1BE7-44FB-AD2F-31D73309F938}" dt="2021-03-14T20:50:49.796" v="1970" actId="2711"/>
          <ac:spMkLst>
            <pc:docMk/>
            <pc:sldMk cId="0" sldId="479"/>
            <ac:spMk id="347146" creationId="{00000000-0000-0000-0000-000000000000}"/>
          </ac:spMkLst>
        </pc:spChg>
        <pc:spChg chg="mod">
          <ac:chgData name="Lei Wu" userId="f083b2a8aea23a2f" providerId="LiveId" clId="{B01C844B-1BE7-44FB-AD2F-31D73309F938}" dt="2021-03-14T20:50:49.796" v="1970" actId="2711"/>
          <ac:spMkLst>
            <pc:docMk/>
            <pc:sldMk cId="0" sldId="479"/>
            <ac:spMk id="347147" creationId="{00000000-0000-0000-0000-000000000000}"/>
          </ac:spMkLst>
        </pc:spChg>
        <pc:spChg chg="mod">
          <ac:chgData name="Lei Wu" userId="f083b2a8aea23a2f" providerId="LiveId" clId="{B01C844B-1BE7-44FB-AD2F-31D73309F938}" dt="2021-03-14T20:50:49.796" v="1970" actId="2711"/>
          <ac:spMkLst>
            <pc:docMk/>
            <pc:sldMk cId="0" sldId="479"/>
            <ac:spMk id="347148" creationId="{00000000-0000-0000-0000-000000000000}"/>
          </ac:spMkLst>
        </pc:spChg>
        <pc:spChg chg="mod">
          <ac:chgData name="Lei Wu" userId="f083b2a8aea23a2f" providerId="LiveId" clId="{B01C844B-1BE7-44FB-AD2F-31D73309F938}" dt="2021-03-14T20:50:49.796" v="1970" actId="2711"/>
          <ac:spMkLst>
            <pc:docMk/>
            <pc:sldMk cId="0" sldId="479"/>
            <ac:spMk id="347149" creationId="{00000000-0000-0000-0000-000000000000}"/>
          </ac:spMkLst>
        </pc:spChg>
        <pc:spChg chg="mod">
          <ac:chgData name="Lei Wu" userId="f083b2a8aea23a2f" providerId="LiveId" clId="{B01C844B-1BE7-44FB-AD2F-31D73309F938}" dt="2021-03-14T20:50:49.796" v="1970" actId="2711"/>
          <ac:spMkLst>
            <pc:docMk/>
            <pc:sldMk cId="0" sldId="479"/>
            <ac:spMk id="347150" creationId="{00000000-0000-0000-0000-000000000000}"/>
          </ac:spMkLst>
        </pc:spChg>
        <pc:spChg chg="mod">
          <ac:chgData name="Lei Wu" userId="f083b2a8aea23a2f" providerId="LiveId" clId="{B01C844B-1BE7-44FB-AD2F-31D73309F938}" dt="2021-03-14T20:50:49.796" v="1970" actId="2711"/>
          <ac:spMkLst>
            <pc:docMk/>
            <pc:sldMk cId="0" sldId="479"/>
            <ac:spMk id="347151" creationId="{00000000-0000-0000-0000-000000000000}"/>
          </ac:spMkLst>
        </pc:spChg>
        <pc:spChg chg="mod">
          <ac:chgData name="Lei Wu" userId="f083b2a8aea23a2f" providerId="LiveId" clId="{B01C844B-1BE7-44FB-AD2F-31D73309F938}" dt="2021-03-14T20:50:49.796" v="1970" actId="2711"/>
          <ac:spMkLst>
            <pc:docMk/>
            <pc:sldMk cId="0" sldId="479"/>
            <ac:spMk id="347159" creationId="{00000000-0000-0000-0000-000000000000}"/>
          </ac:spMkLst>
        </pc:spChg>
        <pc:spChg chg="mod">
          <ac:chgData name="Lei Wu" userId="f083b2a8aea23a2f" providerId="LiveId" clId="{B01C844B-1BE7-44FB-AD2F-31D73309F938}" dt="2021-03-14T20:50:49.796" v="1970" actId="2711"/>
          <ac:spMkLst>
            <pc:docMk/>
            <pc:sldMk cId="0" sldId="479"/>
            <ac:spMk id="347160" creationId="{00000000-0000-0000-0000-000000000000}"/>
          </ac:spMkLst>
        </pc:spChg>
        <pc:spChg chg="mod">
          <ac:chgData name="Lei Wu" userId="f083b2a8aea23a2f" providerId="LiveId" clId="{B01C844B-1BE7-44FB-AD2F-31D73309F938}" dt="2021-03-14T20:50:49.796" v="1970" actId="2711"/>
          <ac:spMkLst>
            <pc:docMk/>
            <pc:sldMk cId="0" sldId="479"/>
            <ac:spMk id="347161" creationId="{00000000-0000-0000-0000-000000000000}"/>
          </ac:spMkLst>
        </pc:spChg>
        <pc:spChg chg="mod">
          <ac:chgData name="Lei Wu" userId="f083b2a8aea23a2f" providerId="LiveId" clId="{B01C844B-1BE7-44FB-AD2F-31D73309F938}" dt="2021-03-14T20:50:49.796" v="1970" actId="2711"/>
          <ac:spMkLst>
            <pc:docMk/>
            <pc:sldMk cId="0" sldId="479"/>
            <ac:spMk id="347162" creationId="{00000000-0000-0000-0000-000000000000}"/>
          </ac:spMkLst>
        </pc:spChg>
        <pc:spChg chg="mod">
          <ac:chgData name="Lei Wu" userId="f083b2a8aea23a2f" providerId="LiveId" clId="{B01C844B-1BE7-44FB-AD2F-31D73309F938}" dt="2021-03-14T20:50:49.796" v="1970" actId="2711"/>
          <ac:spMkLst>
            <pc:docMk/>
            <pc:sldMk cId="0" sldId="479"/>
            <ac:spMk id="347163" creationId="{00000000-0000-0000-0000-000000000000}"/>
          </ac:spMkLst>
        </pc:spChg>
        <pc:spChg chg="mod">
          <ac:chgData name="Lei Wu" userId="f083b2a8aea23a2f" providerId="LiveId" clId="{B01C844B-1BE7-44FB-AD2F-31D73309F938}" dt="2021-03-14T20:50:49.796" v="1970" actId="2711"/>
          <ac:spMkLst>
            <pc:docMk/>
            <pc:sldMk cId="0" sldId="479"/>
            <ac:spMk id="347165" creationId="{00000000-0000-0000-0000-000000000000}"/>
          </ac:spMkLst>
        </pc:spChg>
        <pc:spChg chg="mod">
          <ac:chgData name="Lei Wu" userId="f083b2a8aea23a2f" providerId="LiveId" clId="{B01C844B-1BE7-44FB-AD2F-31D73309F938}" dt="2021-03-14T20:50:49.796" v="1970" actId="2711"/>
          <ac:spMkLst>
            <pc:docMk/>
            <pc:sldMk cId="0" sldId="479"/>
            <ac:spMk id="347166" creationId="{00000000-0000-0000-0000-000000000000}"/>
          </ac:spMkLst>
        </pc:spChg>
        <pc:spChg chg="mod">
          <ac:chgData name="Lei Wu" userId="f083b2a8aea23a2f" providerId="LiveId" clId="{B01C844B-1BE7-44FB-AD2F-31D73309F938}" dt="2021-03-15T20:17:28.219" v="3806" actId="58"/>
          <ac:spMkLst>
            <pc:docMk/>
            <pc:sldMk cId="0" sldId="479"/>
            <ac:spMk id="347168" creationId="{00000000-0000-0000-0000-000000000000}"/>
          </ac:spMkLst>
        </pc:spChg>
        <pc:grpChg chg="add mod">
          <ac:chgData name="Lei Wu" userId="f083b2a8aea23a2f" providerId="LiveId" clId="{B01C844B-1BE7-44FB-AD2F-31D73309F938}" dt="2021-03-15T20:13:29.487" v="3703" actId="1076"/>
          <ac:grpSpMkLst>
            <pc:docMk/>
            <pc:sldMk cId="0" sldId="479"/>
            <ac:grpSpMk id="21" creationId="{F803794C-8C56-4CCC-BC8F-0CBED3973AAD}"/>
          </ac:grpSpMkLst>
        </pc:grpChg>
        <pc:grpChg chg="del mod">
          <ac:chgData name="Lei Wu" userId="f083b2a8aea23a2f" providerId="LiveId" clId="{B01C844B-1BE7-44FB-AD2F-31D73309F938}" dt="2021-03-15T20:13:18.045" v="3701" actId="478"/>
          <ac:grpSpMkLst>
            <pc:docMk/>
            <pc:sldMk cId="0" sldId="479"/>
            <ac:grpSpMk id="347167" creationId="{00000000-0000-0000-0000-000000000000}"/>
          </ac:grpSpMkLst>
        </pc:grpChg>
      </pc:sldChg>
      <pc:sldChg chg="add del modTransition">
        <pc:chgData name="Lei Wu" userId="f083b2a8aea23a2f" providerId="LiveId" clId="{B01C844B-1BE7-44FB-AD2F-31D73309F938}" dt="2021-03-14T20:33:22.981" v="1753" actId="47"/>
        <pc:sldMkLst>
          <pc:docMk/>
          <pc:sldMk cId="0" sldId="482"/>
        </pc:sldMkLst>
      </pc:sldChg>
      <pc:sldChg chg="addSp delSp modSp add del mod modTransition">
        <pc:chgData name="Lei Wu" userId="f083b2a8aea23a2f" providerId="LiveId" clId="{B01C844B-1BE7-44FB-AD2F-31D73309F938}" dt="2021-03-15T21:27:00.901" v="5163" actId="2696"/>
        <pc:sldMkLst>
          <pc:docMk/>
          <pc:sldMk cId="4279174941" sldId="483"/>
        </pc:sldMkLst>
        <pc:spChg chg="del mod">
          <ac:chgData name="Lei Wu" userId="f083b2a8aea23a2f" providerId="LiveId" clId="{B01C844B-1BE7-44FB-AD2F-31D73309F938}" dt="2021-03-14T20:49:52.081" v="1964" actId="478"/>
          <ac:spMkLst>
            <pc:docMk/>
            <pc:sldMk cId="4279174941" sldId="483"/>
            <ac:spMk id="5" creationId="{00000000-0000-0000-0000-000000000000}"/>
          </ac:spMkLst>
        </pc:spChg>
        <pc:spChg chg="del mod">
          <ac:chgData name="Lei Wu" userId="f083b2a8aea23a2f" providerId="LiveId" clId="{B01C844B-1BE7-44FB-AD2F-31D73309F938}" dt="2021-03-14T20:47:42.474" v="1944" actId="478"/>
          <ac:spMkLst>
            <pc:docMk/>
            <pc:sldMk cId="4279174941" sldId="483"/>
            <ac:spMk id="6" creationId="{00000000-0000-0000-0000-000000000000}"/>
          </ac:spMkLst>
        </pc:spChg>
        <pc:spChg chg="add del mod">
          <ac:chgData name="Lei Wu" userId="f083b2a8aea23a2f" providerId="LiveId" clId="{B01C844B-1BE7-44FB-AD2F-31D73309F938}" dt="2021-03-14T20:49:06.232" v="1957"/>
          <ac:spMkLst>
            <pc:docMk/>
            <pc:sldMk cId="4279174941" sldId="483"/>
            <ac:spMk id="7" creationId="{06578301-D004-4135-B217-0598A76B4D95}"/>
          </ac:spMkLst>
        </pc:spChg>
        <pc:spChg chg="add del mod">
          <ac:chgData name="Lei Wu" userId="f083b2a8aea23a2f" providerId="LiveId" clId="{B01C844B-1BE7-44FB-AD2F-31D73309F938}" dt="2021-03-14T20:49:26.049" v="1960"/>
          <ac:spMkLst>
            <pc:docMk/>
            <pc:sldMk cId="4279174941" sldId="483"/>
            <ac:spMk id="8" creationId="{2E186182-BC77-48B7-B209-8A87E9E53563}"/>
          </ac:spMkLst>
        </pc:spChg>
        <pc:spChg chg="add mod">
          <ac:chgData name="Lei Wu" userId="f083b2a8aea23a2f" providerId="LiveId" clId="{B01C844B-1BE7-44FB-AD2F-31D73309F938}" dt="2021-03-14T20:50:10.865" v="1969" actId="20577"/>
          <ac:spMkLst>
            <pc:docMk/>
            <pc:sldMk cId="4279174941" sldId="483"/>
            <ac:spMk id="9" creationId="{E18150D0-5888-45A1-BD6F-0634AFE09CF6}"/>
          </ac:spMkLst>
        </pc:spChg>
        <pc:picChg chg="mod">
          <ac:chgData name="Lei Wu" userId="f083b2a8aea23a2f" providerId="LiveId" clId="{B01C844B-1BE7-44FB-AD2F-31D73309F938}" dt="2021-03-14T20:49:57.657" v="1966" actId="1076"/>
          <ac:picMkLst>
            <pc:docMk/>
            <pc:sldMk cId="4279174941" sldId="483"/>
            <ac:picMk id="351241" creationId="{00000000-0000-0000-0000-000000000000}"/>
          </ac:picMkLst>
        </pc:picChg>
      </pc:sldChg>
      <pc:sldChg chg="addSp delSp modSp add mod ord modTransition modAnim modNotesTx">
        <pc:chgData name="Lei Wu" userId="f083b2a8aea23a2f" providerId="LiveId" clId="{B01C844B-1BE7-44FB-AD2F-31D73309F938}" dt="2021-03-15T21:25:26.503" v="5155" actId="20577"/>
        <pc:sldMkLst>
          <pc:docMk/>
          <pc:sldMk cId="0" sldId="495"/>
        </pc:sldMkLst>
        <pc:spChg chg="add del mod">
          <ac:chgData name="Lei Wu" userId="f083b2a8aea23a2f" providerId="LiveId" clId="{B01C844B-1BE7-44FB-AD2F-31D73309F938}" dt="2021-03-14T20:51:53.439" v="1977" actId="478"/>
          <ac:spMkLst>
            <pc:docMk/>
            <pc:sldMk cId="0" sldId="495"/>
            <ac:spMk id="2" creationId="{A4E85393-0397-49C2-AC82-43153A808D4C}"/>
          </ac:spMkLst>
        </pc:spChg>
        <pc:spChg chg="add del mod">
          <ac:chgData name="Lei Wu" userId="f083b2a8aea23a2f" providerId="LiveId" clId="{B01C844B-1BE7-44FB-AD2F-31D73309F938}" dt="2021-03-15T19:59:39.510" v="3608" actId="478"/>
          <ac:spMkLst>
            <pc:docMk/>
            <pc:sldMk cId="0" sldId="495"/>
            <ac:spMk id="2" creationId="{BA0AB4D5-0F11-442F-9B4D-90AA25B1E1DB}"/>
          </ac:spMkLst>
        </pc:spChg>
        <pc:spChg chg="add del mod">
          <ac:chgData name="Lei Wu" userId="f083b2a8aea23a2f" providerId="LiveId" clId="{B01C844B-1BE7-44FB-AD2F-31D73309F938}" dt="2021-03-15T20:00:28.583" v="3644" actId="478"/>
          <ac:spMkLst>
            <pc:docMk/>
            <pc:sldMk cId="0" sldId="495"/>
            <ac:spMk id="3" creationId="{8E67762E-92DA-4A11-9DEC-1222B5D23560}"/>
          </ac:spMkLst>
        </pc:spChg>
        <pc:spChg chg="add del">
          <ac:chgData name="Lei Wu" userId="f083b2a8aea23a2f" providerId="LiveId" clId="{B01C844B-1BE7-44FB-AD2F-31D73309F938}" dt="2021-03-15T21:00:20.764" v="4122" actId="11529"/>
          <ac:spMkLst>
            <pc:docMk/>
            <pc:sldMk cId="0" sldId="495"/>
            <ac:spMk id="5" creationId="{4792CE78-4777-407F-B4FD-6E6DDB90112B}"/>
          </ac:spMkLst>
        </pc:spChg>
        <pc:spChg chg="add mod">
          <ac:chgData name="Lei Wu" userId="f083b2a8aea23a2f" providerId="LiveId" clId="{B01C844B-1BE7-44FB-AD2F-31D73309F938}" dt="2021-03-15T21:08:30.131" v="4246" actId="1035"/>
          <ac:spMkLst>
            <pc:docMk/>
            <pc:sldMk cId="0" sldId="495"/>
            <ac:spMk id="6" creationId="{95C1FFBF-71C0-40C1-9928-2208BAA6058E}"/>
          </ac:spMkLst>
        </pc:spChg>
        <pc:spChg chg="add mod">
          <ac:chgData name="Lei Wu" userId="f083b2a8aea23a2f" providerId="LiveId" clId="{B01C844B-1BE7-44FB-AD2F-31D73309F938}" dt="2021-03-15T21:24:56.558" v="5136" actId="20577"/>
          <ac:spMkLst>
            <pc:docMk/>
            <pc:sldMk cId="0" sldId="495"/>
            <ac:spMk id="22" creationId="{F3371330-4693-43F0-83E3-00A0DDF02272}"/>
          </ac:spMkLst>
        </pc:spChg>
        <pc:spChg chg="del mod">
          <ac:chgData name="Lei Wu" userId="f083b2a8aea23a2f" providerId="LiveId" clId="{B01C844B-1BE7-44FB-AD2F-31D73309F938}" dt="2021-03-14T20:36:31.529" v="1840" actId="478"/>
          <ac:spMkLst>
            <pc:docMk/>
            <pc:sldMk cId="0" sldId="495"/>
            <ac:spMk id="23" creationId="{00000000-0000-0000-0000-000000000000}"/>
          </ac:spMkLst>
        </pc:spChg>
        <pc:spChg chg="add mod">
          <ac:chgData name="Lei Wu" userId="f083b2a8aea23a2f" providerId="LiveId" clId="{B01C844B-1BE7-44FB-AD2F-31D73309F938}" dt="2021-03-15T21:25:12.211" v="5147" actId="20577"/>
          <ac:spMkLst>
            <pc:docMk/>
            <pc:sldMk cId="0" sldId="495"/>
            <ac:spMk id="25" creationId="{BE77400C-2B29-4485-BB7C-7811497B482B}"/>
          </ac:spMkLst>
        </pc:spChg>
        <pc:spChg chg="add mod">
          <ac:chgData name="Lei Wu" userId="f083b2a8aea23a2f" providerId="LiveId" clId="{B01C844B-1BE7-44FB-AD2F-31D73309F938}" dt="2021-03-15T21:09:08.122" v="4262" actId="58"/>
          <ac:spMkLst>
            <pc:docMk/>
            <pc:sldMk cId="0" sldId="495"/>
            <ac:spMk id="28" creationId="{F635D22F-D59A-49BD-9111-96A6EC09462E}"/>
          </ac:spMkLst>
        </pc:spChg>
        <pc:spChg chg="add del mod">
          <ac:chgData name="Lei Wu" userId="f083b2a8aea23a2f" providerId="LiveId" clId="{B01C844B-1BE7-44FB-AD2F-31D73309F938}" dt="2021-03-15T20:00:25.465" v="3643" actId="478"/>
          <ac:spMkLst>
            <pc:docMk/>
            <pc:sldMk cId="0" sldId="495"/>
            <ac:spMk id="368642" creationId="{00000000-0000-0000-0000-000000000000}"/>
          </ac:spMkLst>
        </pc:spChg>
        <pc:spChg chg="del mod">
          <ac:chgData name="Lei Wu" userId="f083b2a8aea23a2f" providerId="LiveId" clId="{B01C844B-1BE7-44FB-AD2F-31D73309F938}" dt="2021-03-14T20:51:47.222" v="1976" actId="478"/>
          <ac:spMkLst>
            <pc:docMk/>
            <pc:sldMk cId="0" sldId="495"/>
            <ac:spMk id="368643" creationId="{00000000-0000-0000-0000-000000000000}"/>
          </ac:spMkLst>
        </pc:spChg>
        <pc:spChg chg="mod">
          <ac:chgData name="Lei Wu" userId="f083b2a8aea23a2f" providerId="LiveId" clId="{B01C844B-1BE7-44FB-AD2F-31D73309F938}" dt="2021-03-14T20:36:10.488" v="1833" actId="207"/>
          <ac:spMkLst>
            <pc:docMk/>
            <pc:sldMk cId="0" sldId="495"/>
            <ac:spMk id="368646" creationId="{00000000-0000-0000-0000-000000000000}"/>
          </ac:spMkLst>
        </pc:spChg>
        <pc:spChg chg="mod topLvl">
          <ac:chgData name="Lei Wu" userId="f083b2a8aea23a2f" providerId="LiveId" clId="{B01C844B-1BE7-44FB-AD2F-31D73309F938}" dt="2021-03-15T21:08:30.131" v="4246" actId="1035"/>
          <ac:spMkLst>
            <pc:docMk/>
            <pc:sldMk cId="0" sldId="495"/>
            <ac:spMk id="368660" creationId="{00000000-0000-0000-0000-000000000000}"/>
          </ac:spMkLst>
        </pc:spChg>
        <pc:spChg chg="mod topLvl">
          <ac:chgData name="Lei Wu" userId="f083b2a8aea23a2f" providerId="LiveId" clId="{B01C844B-1BE7-44FB-AD2F-31D73309F938}" dt="2021-03-15T21:25:18.929" v="5151" actId="20577"/>
          <ac:spMkLst>
            <pc:docMk/>
            <pc:sldMk cId="0" sldId="495"/>
            <ac:spMk id="368661" creationId="{00000000-0000-0000-0000-000000000000}"/>
          </ac:spMkLst>
        </pc:spChg>
        <pc:spChg chg="mod topLvl">
          <ac:chgData name="Lei Wu" userId="f083b2a8aea23a2f" providerId="LiveId" clId="{B01C844B-1BE7-44FB-AD2F-31D73309F938}" dt="2021-03-15T21:08:30.131" v="4246" actId="1035"/>
          <ac:spMkLst>
            <pc:docMk/>
            <pc:sldMk cId="0" sldId="495"/>
            <ac:spMk id="368662" creationId="{00000000-0000-0000-0000-000000000000}"/>
          </ac:spMkLst>
        </pc:spChg>
        <pc:spChg chg="mod topLvl">
          <ac:chgData name="Lei Wu" userId="f083b2a8aea23a2f" providerId="LiveId" clId="{B01C844B-1BE7-44FB-AD2F-31D73309F938}" dt="2021-03-15T21:08:30.131" v="4246" actId="1035"/>
          <ac:spMkLst>
            <pc:docMk/>
            <pc:sldMk cId="0" sldId="495"/>
            <ac:spMk id="368663" creationId="{00000000-0000-0000-0000-000000000000}"/>
          </ac:spMkLst>
        </pc:spChg>
        <pc:spChg chg="mod topLvl">
          <ac:chgData name="Lei Wu" userId="f083b2a8aea23a2f" providerId="LiveId" clId="{B01C844B-1BE7-44FB-AD2F-31D73309F938}" dt="2021-03-15T21:08:30.131" v="4246" actId="1035"/>
          <ac:spMkLst>
            <pc:docMk/>
            <pc:sldMk cId="0" sldId="495"/>
            <ac:spMk id="368664" creationId="{00000000-0000-0000-0000-000000000000}"/>
          </ac:spMkLst>
        </pc:spChg>
        <pc:spChg chg="mod topLvl">
          <ac:chgData name="Lei Wu" userId="f083b2a8aea23a2f" providerId="LiveId" clId="{B01C844B-1BE7-44FB-AD2F-31D73309F938}" dt="2021-03-15T21:08:30.131" v="4246" actId="1035"/>
          <ac:spMkLst>
            <pc:docMk/>
            <pc:sldMk cId="0" sldId="495"/>
            <ac:spMk id="368665" creationId="{00000000-0000-0000-0000-000000000000}"/>
          </ac:spMkLst>
        </pc:spChg>
        <pc:spChg chg="mod topLvl">
          <ac:chgData name="Lei Wu" userId="f083b2a8aea23a2f" providerId="LiveId" clId="{B01C844B-1BE7-44FB-AD2F-31D73309F938}" dt="2021-03-15T21:08:30.131" v="4246" actId="1035"/>
          <ac:spMkLst>
            <pc:docMk/>
            <pc:sldMk cId="0" sldId="495"/>
            <ac:spMk id="368666" creationId="{00000000-0000-0000-0000-000000000000}"/>
          </ac:spMkLst>
        </pc:spChg>
        <pc:spChg chg="mod topLvl">
          <ac:chgData name="Lei Wu" userId="f083b2a8aea23a2f" providerId="LiveId" clId="{B01C844B-1BE7-44FB-AD2F-31D73309F938}" dt="2021-03-15T21:08:30.131" v="4246" actId="1035"/>
          <ac:spMkLst>
            <pc:docMk/>
            <pc:sldMk cId="0" sldId="495"/>
            <ac:spMk id="368667" creationId="{00000000-0000-0000-0000-000000000000}"/>
          </ac:spMkLst>
        </pc:spChg>
        <pc:spChg chg="mod topLvl">
          <ac:chgData name="Lei Wu" userId="f083b2a8aea23a2f" providerId="LiveId" clId="{B01C844B-1BE7-44FB-AD2F-31D73309F938}" dt="2021-03-15T21:08:30.131" v="4246" actId="1035"/>
          <ac:spMkLst>
            <pc:docMk/>
            <pc:sldMk cId="0" sldId="495"/>
            <ac:spMk id="368668" creationId="{00000000-0000-0000-0000-000000000000}"/>
          </ac:spMkLst>
        </pc:spChg>
        <pc:spChg chg="mod topLvl">
          <ac:chgData name="Lei Wu" userId="f083b2a8aea23a2f" providerId="LiveId" clId="{B01C844B-1BE7-44FB-AD2F-31D73309F938}" dt="2021-03-15T21:08:30.131" v="4246" actId="1035"/>
          <ac:spMkLst>
            <pc:docMk/>
            <pc:sldMk cId="0" sldId="495"/>
            <ac:spMk id="368669" creationId="{00000000-0000-0000-0000-000000000000}"/>
          </ac:spMkLst>
        </pc:spChg>
        <pc:spChg chg="mod topLvl">
          <ac:chgData name="Lei Wu" userId="f083b2a8aea23a2f" providerId="LiveId" clId="{B01C844B-1BE7-44FB-AD2F-31D73309F938}" dt="2021-03-15T21:08:30.131" v="4246" actId="1035"/>
          <ac:spMkLst>
            <pc:docMk/>
            <pc:sldMk cId="0" sldId="495"/>
            <ac:spMk id="368670" creationId="{00000000-0000-0000-0000-000000000000}"/>
          </ac:spMkLst>
        </pc:spChg>
        <pc:spChg chg="mod topLvl">
          <ac:chgData name="Lei Wu" userId="f083b2a8aea23a2f" providerId="LiveId" clId="{B01C844B-1BE7-44FB-AD2F-31D73309F938}" dt="2021-03-15T21:08:30.131" v="4246" actId="1035"/>
          <ac:spMkLst>
            <pc:docMk/>
            <pc:sldMk cId="0" sldId="495"/>
            <ac:spMk id="368671" creationId="{00000000-0000-0000-0000-000000000000}"/>
          </ac:spMkLst>
        </pc:spChg>
        <pc:spChg chg="mod topLvl">
          <ac:chgData name="Lei Wu" userId="f083b2a8aea23a2f" providerId="LiveId" clId="{B01C844B-1BE7-44FB-AD2F-31D73309F938}" dt="2021-03-15T21:08:30.131" v="4246" actId="1035"/>
          <ac:spMkLst>
            <pc:docMk/>
            <pc:sldMk cId="0" sldId="495"/>
            <ac:spMk id="368672" creationId="{00000000-0000-0000-0000-000000000000}"/>
          </ac:spMkLst>
        </pc:spChg>
        <pc:grpChg chg="del mod">
          <ac:chgData name="Lei Wu" userId="f083b2a8aea23a2f" providerId="LiveId" clId="{B01C844B-1BE7-44FB-AD2F-31D73309F938}" dt="2021-03-15T19:59:03.999" v="3594" actId="478"/>
          <ac:grpSpMkLst>
            <pc:docMk/>
            <pc:sldMk cId="0" sldId="495"/>
            <ac:grpSpMk id="368644" creationId="{00000000-0000-0000-0000-000000000000}"/>
          </ac:grpSpMkLst>
        </pc:grpChg>
        <pc:grpChg chg="del mod">
          <ac:chgData name="Lei Wu" userId="f083b2a8aea23a2f" providerId="LiveId" clId="{B01C844B-1BE7-44FB-AD2F-31D73309F938}" dt="2021-03-15T21:02:24.785" v="4132" actId="165"/>
          <ac:grpSpMkLst>
            <pc:docMk/>
            <pc:sldMk cId="0" sldId="495"/>
            <ac:grpSpMk id="368659" creationId="{00000000-0000-0000-0000-000000000000}"/>
          </ac:grpSpMkLst>
        </pc:grpChg>
      </pc:sldChg>
      <pc:sldChg chg="modSp add mod">
        <pc:chgData name="Lei Wu" userId="f083b2a8aea23a2f" providerId="LiveId" clId="{B01C844B-1BE7-44FB-AD2F-31D73309F938}" dt="2021-03-16T00:02:04.900" v="7400" actId="58"/>
        <pc:sldMkLst>
          <pc:docMk/>
          <pc:sldMk cId="2363052851" sldId="535"/>
        </pc:sldMkLst>
        <pc:spChg chg="mod">
          <ac:chgData name="Lei Wu" userId="f083b2a8aea23a2f" providerId="LiveId" clId="{B01C844B-1BE7-44FB-AD2F-31D73309F938}" dt="2021-03-16T00:02:04.900" v="7400" actId="58"/>
          <ac:spMkLst>
            <pc:docMk/>
            <pc:sldMk cId="2363052851" sldId="535"/>
            <ac:spMk id="344066" creationId="{00000000-0000-0000-0000-000000000000}"/>
          </ac:spMkLst>
        </pc:spChg>
      </pc:sldChg>
      <pc:sldChg chg="modSp add del mod modTransition modNotesTx">
        <pc:chgData name="Lei Wu" userId="f083b2a8aea23a2f" providerId="LiveId" clId="{B01C844B-1BE7-44FB-AD2F-31D73309F938}" dt="2021-03-15T22:20:34.155" v="5891" actId="2696"/>
        <pc:sldMkLst>
          <pc:docMk/>
          <pc:sldMk cId="3418912864" sldId="535"/>
        </pc:sldMkLst>
        <pc:spChg chg="mod">
          <ac:chgData name="Lei Wu" userId="f083b2a8aea23a2f" providerId="LiveId" clId="{B01C844B-1BE7-44FB-AD2F-31D73309F938}" dt="2021-03-14T20:31:57.406" v="1745"/>
          <ac:spMkLst>
            <pc:docMk/>
            <pc:sldMk cId="3418912864" sldId="535"/>
            <ac:spMk id="6" creationId="{00000000-0000-0000-0000-000000000000}"/>
          </ac:spMkLst>
        </pc:spChg>
        <pc:spChg chg="mod">
          <ac:chgData name="Lei Wu" userId="f083b2a8aea23a2f" providerId="LiveId" clId="{B01C844B-1BE7-44FB-AD2F-31D73309F938}" dt="2021-03-14T20:35:24.448" v="1827"/>
          <ac:spMkLst>
            <pc:docMk/>
            <pc:sldMk cId="3418912864" sldId="535"/>
            <ac:spMk id="344066" creationId="{00000000-0000-0000-0000-000000000000}"/>
          </ac:spMkLst>
        </pc:spChg>
        <pc:spChg chg="mod">
          <ac:chgData name="Lei Wu" userId="f083b2a8aea23a2f" providerId="LiveId" clId="{B01C844B-1BE7-44FB-AD2F-31D73309F938}" dt="2021-03-14T20:35:34.352" v="1828" actId="14100"/>
          <ac:spMkLst>
            <pc:docMk/>
            <pc:sldMk cId="3418912864" sldId="535"/>
            <ac:spMk id="344067" creationId="{00000000-0000-0000-0000-000000000000}"/>
          </ac:spMkLst>
        </pc:spChg>
      </pc:sldChg>
      <pc:sldChg chg="addSp delSp modSp add del mod modTransition">
        <pc:chgData name="Lei Wu" userId="f083b2a8aea23a2f" providerId="LiveId" clId="{B01C844B-1BE7-44FB-AD2F-31D73309F938}" dt="2021-03-15T20:30:05.343" v="3864" actId="2696"/>
        <pc:sldMkLst>
          <pc:docMk/>
          <pc:sldMk cId="262809223" sldId="536"/>
        </pc:sldMkLst>
        <pc:spChg chg="del mod">
          <ac:chgData name="Lei Wu" userId="f083b2a8aea23a2f" providerId="LiveId" clId="{B01C844B-1BE7-44FB-AD2F-31D73309F938}" dt="2021-03-14T20:34:27.894" v="1802" actId="478"/>
          <ac:spMkLst>
            <pc:docMk/>
            <pc:sldMk cId="262809223" sldId="536"/>
            <ac:spMk id="11" creationId="{00000000-0000-0000-0000-000000000000}"/>
          </ac:spMkLst>
        </pc:spChg>
        <pc:spChg chg="mod">
          <ac:chgData name="Lei Wu" userId="f083b2a8aea23a2f" providerId="LiveId" clId="{B01C844B-1BE7-44FB-AD2F-31D73309F938}" dt="2021-03-15T19:57:01.059" v="3591" actId="58"/>
          <ac:spMkLst>
            <pc:docMk/>
            <pc:sldMk cId="262809223" sldId="536"/>
            <ac:spMk id="350210" creationId="{00000000-0000-0000-0000-000000000000}"/>
          </ac:spMkLst>
        </pc:spChg>
        <pc:spChg chg="mod">
          <ac:chgData name="Lei Wu" userId="f083b2a8aea23a2f" providerId="LiveId" clId="{B01C844B-1BE7-44FB-AD2F-31D73309F938}" dt="2021-03-14T20:51:31.094" v="1973" actId="14100"/>
          <ac:spMkLst>
            <pc:docMk/>
            <pc:sldMk cId="262809223" sldId="536"/>
            <ac:spMk id="350211" creationId="{00000000-0000-0000-0000-000000000000}"/>
          </ac:spMkLst>
        </pc:spChg>
        <pc:spChg chg="mod">
          <ac:chgData name="Lei Wu" userId="f083b2a8aea23a2f" providerId="LiveId" clId="{B01C844B-1BE7-44FB-AD2F-31D73309F938}" dt="2021-03-14T20:33:58.322" v="1759" actId="207"/>
          <ac:spMkLst>
            <pc:docMk/>
            <pc:sldMk cId="262809223" sldId="536"/>
            <ac:spMk id="350214" creationId="{00000000-0000-0000-0000-000000000000}"/>
          </ac:spMkLst>
        </pc:spChg>
        <pc:spChg chg="del mod">
          <ac:chgData name="Lei Wu" userId="f083b2a8aea23a2f" providerId="LiveId" clId="{B01C844B-1BE7-44FB-AD2F-31D73309F938}" dt="2021-03-15T19:41:59.934" v="3471" actId="478"/>
          <ac:spMkLst>
            <pc:docMk/>
            <pc:sldMk cId="262809223" sldId="536"/>
            <ac:spMk id="350226" creationId="{00000000-0000-0000-0000-000000000000}"/>
          </ac:spMkLst>
        </pc:spChg>
        <pc:spChg chg="del mod">
          <ac:chgData name="Lei Wu" userId="f083b2a8aea23a2f" providerId="LiveId" clId="{B01C844B-1BE7-44FB-AD2F-31D73309F938}" dt="2021-03-15T19:41:59.065" v="3470" actId="478"/>
          <ac:spMkLst>
            <pc:docMk/>
            <pc:sldMk cId="262809223" sldId="536"/>
            <ac:spMk id="350228" creationId="{00000000-0000-0000-0000-000000000000}"/>
          </ac:spMkLst>
        </pc:spChg>
        <pc:grpChg chg="del mod">
          <ac:chgData name="Lei Wu" userId="f083b2a8aea23a2f" providerId="LiveId" clId="{B01C844B-1BE7-44FB-AD2F-31D73309F938}" dt="2021-03-15T19:41:55.346" v="3469" actId="478"/>
          <ac:grpSpMkLst>
            <pc:docMk/>
            <pc:sldMk cId="262809223" sldId="536"/>
            <ac:grpSpMk id="350212" creationId="{00000000-0000-0000-0000-000000000000}"/>
          </ac:grpSpMkLst>
        </pc:grpChg>
        <pc:graphicFrameChg chg="add del mod">
          <ac:chgData name="Lei Wu" userId="f083b2a8aea23a2f" providerId="LiveId" clId="{B01C844B-1BE7-44FB-AD2F-31D73309F938}" dt="2021-03-15T19:46:10.207" v="3489" actId="478"/>
          <ac:graphicFrameMkLst>
            <pc:docMk/>
            <pc:sldMk cId="262809223" sldId="536"/>
            <ac:graphicFrameMk id="10" creationId="{43A56F27-526B-409E-B848-176CB5E59D1D}"/>
          </ac:graphicFrameMkLst>
        </pc:graphicFrameChg>
        <pc:graphicFrameChg chg="add mod">
          <ac:chgData name="Lei Wu" userId="f083b2a8aea23a2f" providerId="LiveId" clId="{B01C844B-1BE7-44FB-AD2F-31D73309F938}" dt="2021-03-15T20:28:40.706" v="3863" actId="1076"/>
          <ac:graphicFrameMkLst>
            <pc:docMk/>
            <pc:sldMk cId="262809223" sldId="536"/>
            <ac:graphicFrameMk id="11" creationId="{BAAA272D-BA4B-4CB0-97D5-2ED0060F125B}"/>
          </ac:graphicFrameMkLst>
        </pc:graphicFrameChg>
        <pc:graphicFrameChg chg="add del mod">
          <ac:chgData name="Lei Wu" userId="f083b2a8aea23a2f" providerId="LiveId" clId="{B01C844B-1BE7-44FB-AD2F-31D73309F938}" dt="2021-03-15T20:28:36.369" v="3862"/>
          <ac:graphicFrameMkLst>
            <pc:docMk/>
            <pc:sldMk cId="262809223" sldId="536"/>
            <ac:graphicFrameMk id="12" creationId="{EEC3A5BF-11C7-465B-8D56-6753F81EF3CA}"/>
          </ac:graphicFrameMkLst>
        </pc:graphicFrameChg>
      </pc:sldChg>
      <pc:sldChg chg="delSp modSp add mod modNotesTx">
        <pc:chgData name="Lei Wu" userId="f083b2a8aea23a2f" providerId="LiveId" clId="{B01C844B-1BE7-44FB-AD2F-31D73309F938}" dt="2021-03-15T22:20:25.909" v="5890"/>
        <pc:sldMkLst>
          <pc:docMk/>
          <pc:sldMk cId="492831585" sldId="536"/>
        </pc:sldMkLst>
        <pc:spChg chg="mod">
          <ac:chgData name="Lei Wu" userId="f083b2a8aea23a2f" providerId="LiveId" clId="{B01C844B-1BE7-44FB-AD2F-31D73309F938}" dt="2021-03-15T20:31:53.430" v="3877" actId="113"/>
          <ac:spMkLst>
            <pc:docMk/>
            <pc:sldMk cId="492831585" sldId="536"/>
            <ac:spMk id="350210" creationId="{00000000-0000-0000-0000-000000000000}"/>
          </ac:spMkLst>
        </pc:spChg>
        <pc:graphicFrameChg chg="del">
          <ac:chgData name="Lei Wu" userId="f083b2a8aea23a2f" providerId="LiveId" clId="{B01C844B-1BE7-44FB-AD2F-31D73309F938}" dt="2021-03-15T20:31:39.609" v="3875" actId="478"/>
          <ac:graphicFrameMkLst>
            <pc:docMk/>
            <pc:sldMk cId="492831585" sldId="536"/>
            <ac:graphicFrameMk id="11" creationId="{BAAA272D-BA4B-4CB0-97D5-2ED0060F125B}"/>
          </ac:graphicFrameMkLst>
        </pc:graphicFrameChg>
      </pc:sldChg>
      <pc:sldChg chg="modSp mod">
        <pc:chgData name="Lei Wu" userId="f083b2a8aea23a2f" providerId="LiveId" clId="{B01C844B-1BE7-44FB-AD2F-31D73309F938}" dt="2021-03-15T22:18:24.384" v="5889"/>
        <pc:sldMkLst>
          <pc:docMk/>
          <pc:sldMk cId="2426070471" sldId="597"/>
        </pc:sldMkLst>
        <pc:spChg chg="mod">
          <ac:chgData name="Lei Wu" userId="f083b2a8aea23a2f" providerId="LiveId" clId="{B01C844B-1BE7-44FB-AD2F-31D73309F938}" dt="2021-03-15T22:18:24.384" v="5889"/>
          <ac:spMkLst>
            <pc:docMk/>
            <pc:sldMk cId="2426070471" sldId="597"/>
            <ac:spMk id="6" creationId="{9DA74013-E518-4560-A30E-31EF11EDC80A}"/>
          </ac:spMkLst>
        </pc:spChg>
      </pc:sldChg>
      <pc:sldChg chg="add del">
        <pc:chgData name="Lei Wu" userId="f083b2a8aea23a2f" providerId="LiveId" clId="{B01C844B-1BE7-44FB-AD2F-31D73309F938}" dt="2021-03-15T19:35:15.990" v="3155" actId="2696"/>
        <pc:sldMkLst>
          <pc:docMk/>
          <pc:sldMk cId="1356268906" sldId="626"/>
        </pc:sldMkLst>
      </pc:sldChg>
      <pc:sldChg chg="add">
        <pc:chgData name="Lei Wu" userId="f083b2a8aea23a2f" providerId="LiveId" clId="{B01C844B-1BE7-44FB-AD2F-31D73309F938}" dt="2021-03-15T19:35:31.273" v="3158"/>
        <pc:sldMkLst>
          <pc:docMk/>
          <pc:sldMk cId="2455951270" sldId="626"/>
        </pc:sldMkLst>
      </pc:sldChg>
      <pc:sldChg chg="add del">
        <pc:chgData name="Lei Wu" userId="f083b2a8aea23a2f" providerId="LiveId" clId="{B01C844B-1BE7-44FB-AD2F-31D73309F938}" dt="2021-03-15T19:35:28.412" v="3157" actId="2696"/>
        <pc:sldMkLst>
          <pc:docMk/>
          <pc:sldMk cId="2923956432" sldId="626"/>
        </pc:sldMkLst>
      </pc:sldChg>
      <pc:sldChg chg="del">
        <pc:chgData name="Lei Wu" userId="f083b2a8aea23a2f" providerId="LiveId" clId="{B01C844B-1BE7-44FB-AD2F-31D73309F938}" dt="2021-03-15T18:42:59.925" v="3025" actId="2696"/>
        <pc:sldMkLst>
          <pc:docMk/>
          <pc:sldMk cId="2933110515" sldId="626"/>
        </pc:sldMkLst>
      </pc:sldChg>
      <pc:sldChg chg="addSp delSp modSp add del mod">
        <pc:chgData name="Lei Wu" userId="f083b2a8aea23a2f" providerId="LiveId" clId="{B01C844B-1BE7-44FB-AD2F-31D73309F938}" dt="2021-03-15T19:29:39.277" v="3096" actId="20577"/>
        <pc:sldMkLst>
          <pc:docMk/>
          <pc:sldMk cId="0" sldId="649"/>
        </pc:sldMkLst>
        <pc:spChg chg="mod">
          <ac:chgData name="Lei Wu" userId="f083b2a8aea23a2f" providerId="LiveId" clId="{B01C844B-1BE7-44FB-AD2F-31D73309F938}" dt="2021-03-15T19:29:39.277" v="3096" actId="20577"/>
          <ac:spMkLst>
            <pc:docMk/>
            <pc:sldMk cId="0" sldId="649"/>
            <ac:spMk id="3" creationId="{00000000-0000-0000-0000-000000000000}"/>
          </ac:spMkLst>
        </pc:spChg>
        <pc:spChg chg="add del mod">
          <ac:chgData name="Lei Wu" userId="f083b2a8aea23a2f" providerId="LiveId" clId="{B01C844B-1BE7-44FB-AD2F-31D73309F938}" dt="2021-03-14T10:19:36.992" v="132"/>
          <ac:spMkLst>
            <pc:docMk/>
            <pc:sldMk cId="0" sldId="649"/>
            <ac:spMk id="5" creationId="{4FC6D838-DDDC-4B03-A093-7AD88BD42AC7}"/>
          </ac:spMkLst>
        </pc:spChg>
        <pc:spChg chg="add mod">
          <ac:chgData name="Lei Wu" userId="f083b2a8aea23a2f" providerId="LiveId" clId="{B01C844B-1BE7-44FB-AD2F-31D73309F938}" dt="2021-03-14T10:19:40.663" v="134"/>
          <ac:spMkLst>
            <pc:docMk/>
            <pc:sldMk cId="0" sldId="649"/>
            <ac:spMk id="6" creationId="{3C7D7CE6-463B-4177-AA9B-835F44D2DC23}"/>
          </ac:spMkLst>
        </pc:spChg>
        <pc:spChg chg="del">
          <ac:chgData name="Lei Wu" userId="f083b2a8aea23a2f" providerId="LiveId" clId="{B01C844B-1BE7-44FB-AD2F-31D73309F938}" dt="2021-03-14T09:45:38.831" v="1" actId="478"/>
          <ac:spMkLst>
            <pc:docMk/>
            <pc:sldMk cId="0" sldId="649"/>
            <ac:spMk id="7" creationId="{00000000-0000-0000-0000-000000000000}"/>
          </ac:spMkLst>
        </pc:spChg>
        <pc:spChg chg="del">
          <ac:chgData name="Lei Wu" userId="f083b2a8aea23a2f" providerId="LiveId" clId="{B01C844B-1BE7-44FB-AD2F-31D73309F938}" dt="2021-03-14T09:45:29.687" v="0" actId="478"/>
          <ac:spMkLst>
            <pc:docMk/>
            <pc:sldMk cId="0" sldId="649"/>
            <ac:spMk id="8" creationId="{00000000-0000-0000-0000-000000000000}"/>
          </ac:spMkLst>
        </pc:spChg>
        <pc:spChg chg="del">
          <ac:chgData name="Lei Wu" userId="f083b2a8aea23a2f" providerId="LiveId" clId="{B01C844B-1BE7-44FB-AD2F-31D73309F938}" dt="2021-03-14T10:19:40.136" v="133" actId="478"/>
          <ac:spMkLst>
            <pc:docMk/>
            <pc:sldMk cId="0" sldId="649"/>
            <ac:spMk id="9" creationId="{00000000-0000-0000-0000-000000000000}"/>
          </ac:spMkLst>
        </pc:spChg>
      </pc:sldChg>
      <pc:sldChg chg="addSp delSp modSp mod">
        <pc:chgData name="Lei Wu" userId="f083b2a8aea23a2f" providerId="LiveId" clId="{B01C844B-1BE7-44FB-AD2F-31D73309F938}" dt="2021-03-15T22:39:30.660" v="6009" actId="1076"/>
        <pc:sldMkLst>
          <pc:docMk/>
          <pc:sldMk cId="0" sldId="650"/>
        </pc:sldMkLst>
        <pc:spChg chg="del">
          <ac:chgData name="Lei Wu" userId="f083b2a8aea23a2f" providerId="LiveId" clId="{B01C844B-1BE7-44FB-AD2F-31D73309F938}" dt="2021-03-14T20:57:10.870" v="2145" actId="478"/>
          <ac:spMkLst>
            <pc:docMk/>
            <pc:sldMk cId="0" sldId="650"/>
            <ac:spMk id="2" creationId="{00000000-0000-0000-0000-000000000000}"/>
          </ac:spMkLst>
        </pc:spChg>
        <pc:spChg chg="add del mod">
          <ac:chgData name="Lei Wu" userId="f083b2a8aea23a2f" providerId="LiveId" clId="{B01C844B-1BE7-44FB-AD2F-31D73309F938}" dt="2021-03-15T22:38:58.631" v="6001" actId="478"/>
          <ac:spMkLst>
            <pc:docMk/>
            <pc:sldMk cId="0" sldId="650"/>
            <ac:spMk id="2" creationId="{A4C95395-E8D3-4004-AE0C-C3EE7C408C85}"/>
          </ac:spMkLst>
        </pc:spChg>
        <pc:spChg chg="del">
          <ac:chgData name="Lei Wu" userId="f083b2a8aea23a2f" providerId="LiveId" clId="{B01C844B-1BE7-44FB-AD2F-31D73309F938}" dt="2021-03-15T22:38:56.135" v="6000" actId="478"/>
          <ac:spMkLst>
            <pc:docMk/>
            <pc:sldMk cId="0" sldId="650"/>
            <ac:spMk id="3" creationId="{00000000-0000-0000-0000-000000000000}"/>
          </ac:spMkLst>
        </pc:spChg>
        <pc:spChg chg="add del mod">
          <ac:chgData name="Lei Wu" userId="f083b2a8aea23a2f" providerId="LiveId" clId="{B01C844B-1BE7-44FB-AD2F-31D73309F938}" dt="2021-03-14T20:57:14.315" v="2146" actId="478"/>
          <ac:spMkLst>
            <pc:docMk/>
            <pc:sldMk cId="0" sldId="650"/>
            <ac:spMk id="5" creationId="{BC2CEAF6-C63F-4A88-A432-FB271838CE33}"/>
          </ac:spMkLst>
        </pc:spChg>
        <pc:spChg chg="del">
          <ac:chgData name="Lei Wu" userId="f083b2a8aea23a2f" providerId="LiveId" clId="{B01C844B-1BE7-44FB-AD2F-31D73309F938}" dt="2021-03-14T09:49:41.852" v="13" actId="478"/>
          <ac:spMkLst>
            <pc:docMk/>
            <pc:sldMk cId="0" sldId="650"/>
            <ac:spMk id="7" creationId="{00000000-0000-0000-0000-000000000000}"/>
          </ac:spMkLst>
        </pc:spChg>
        <pc:spChg chg="add mod">
          <ac:chgData name="Lei Wu" userId="f083b2a8aea23a2f" providerId="LiveId" clId="{B01C844B-1BE7-44FB-AD2F-31D73309F938}" dt="2021-03-15T22:38:45.585" v="5999"/>
          <ac:spMkLst>
            <pc:docMk/>
            <pc:sldMk cId="0" sldId="650"/>
            <ac:spMk id="7" creationId="{7CC5DA91-844F-4F72-9E27-953058934530}"/>
          </ac:spMkLst>
        </pc:spChg>
        <pc:spChg chg="del">
          <ac:chgData name="Lei Wu" userId="f083b2a8aea23a2f" providerId="LiveId" clId="{B01C844B-1BE7-44FB-AD2F-31D73309F938}" dt="2021-03-14T09:49:38.543" v="12" actId="478"/>
          <ac:spMkLst>
            <pc:docMk/>
            <pc:sldMk cId="0" sldId="650"/>
            <ac:spMk id="8" creationId="{00000000-0000-0000-0000-000000000000}"/>
          </ac:spMkLst>
        </pc:spChg>
        <pc:graphicFrameChg chg="add mod">
          <ac:chgData name="Lei Wu" userId="f083b2a8aea23a2f" providerId="LiveId" clId="{B01C844B-1BE7-44FB-AD2F-31D73309F938}" dt="2021-03-15T22:39:30.660" v="6009" actId="1076"/>
          <ac:graphicFrameMkLst>
            <pc:docMk/>
            <pc:sldMk cId="0" sldId="650"/>
            <ac:graphicFrameMk id="9" creationId="{B3EB7C81-923C-473A-8C21-3AAD0EF92DA7}"/>
          </ac:graphicFrameMkLst>
        </pc:graphicFrameChg>
        <pc:picChg chg="del">
          <ac:chgData name="Lei Wu" userId="f083b2a8aea23a2f" providerId="LiveId" clId="{B01C844B-1BE7-44FB-AD2F-31D73309F938}" dt="2021-03-15T22:38:59.951" v="6002" actId="478"/>
          <ac:picMkLst>
            <pc:docMk/>
            <pc:sldMk cId="0" sldId="650"/>
            <ac:picMk id="4" creationId="{00000000-0000-0000-0000-000000000000}"/>
          </ac:picMkLst>
        </pc:picChg>
      </pc:sldChg>
      <pc:sldChg chg="delSp del mod">
        <pc:chgData name="Lei Wu" userId="f083b2a8aea23a2f" providerId="LiveId" clId="{B01C844B-1BE7-44FB-AD2F-31D73309F938}" dt="2021-03-15T20:35:09.299" v="3905" actId="47"/>
        <pc:sldMkLst>
          <pc:docMk/>
          <pc:sldMk cId="0" sldId="651"/>
        </pc:sldMkLst>
        <pc:spChg chg="del">
          <ac:chgData name="Lei Wu" userId="f083b2a8aea23a2f" providerId="LiveId" clId="{B01C844B-1BE7-44FB-AD2F-31D73309F938}" dt="2021-03-14T09:51:26.802" v="23" actId="478"/>
          <ac:spMkLst>
            <pc:docMk/>
            <pc:sldMk cId="0" sldId="651"/>
            <ac:spMk id="7" creationId="{00000000-0000-0000-0000-000000000000}"/>
          </ac:spMkLst>
        </pc:spChg>
        <pc:spChg chg="del">
          <ac:chgData name="Lei Wu" userId="f083b2a8aea23a2f" providerId="LiveId" clId="{B01C844B-1BE7-44FB-AD2F-31D73309F938}" dt="2021-03-14T09:51:25.081" v="22" actId="478"/>
          <ac:spMkLst>
            <pc:docMk/>
            <pc:sldMk cId="0" sldId="651"/>
            <ac:spMk id="8" creationId="{00000000-0000-0000-0000-000000000000}"/>
          </ac:spMkLst>
        </pc:spChg>
      </pc:sldChg>
      <pc:sldChg chg="modSp add mod">
        <pc:chgData name="Lei Wu" userId="f083b2a8aea23a2f" providerId="LiveId" clId="{B01C844B-1BE7-44FB-AD2F-31D73309F938}" dt="2021-03-15T20:30:46.489" v="3874" actId="1076"/>
        <pc:sldMkLst>
          <pc:docMk/>
          <pc:sldMk cId="3207960852" sldId="652"/>
        </pc:sldMkLst>
        <pc:spChg chg="mod">
          <ac:chgData name="Lei Wu" userId="f083b2a8aea23a2f" providerId="LiveId" clId="{B01C844B-1BE7-44FB-AD2F-31D73309F938}" dt="2021-03-14T10:08:18.633" v="30"/>
          <ac:spMkLst>
            <pc:docMk/>
            <pc:sldMk cId="3207960852" sldId="652"/>
            <ac:spMk id="25" creationId="{30A7E23F-100B-4B27-8B83-5F65129C163F}"/>
          </ac:spMkLst>
        </pc:spChg>
        <pc:spChg chg="mod">
          <ac:chgData name="Lei Wu" userId="f083b2a8aea23a2f" providerId="LiveId" clId="{B01C844B-1BE7-44FB-AD2F-31D73309F938}" dt="2021-03-14T10:08:18.633" v="30"/>
          <ac:spMkLst>
            <pc:docMk/>
            <pc:sldMk cId="3207960852" sldId="652"/>
            <ac:spMk id="26" creationId="{CF900900-B889-497D-BD83-95A3D58E2815}"/>
          </ac:spMkLst>
        </pc:spChg>
        <pc:spChg chg="mod">
          <ac:chgData name="Lei Wu" userId="f083b2a8aea23a2f" providerId="LiveId" clId="{B01C844B-1BE7-44FB-AD2F-31D73309F938}" dt="2021-03-14T10:08:18.633" v="30"/>
          <ac:spMkLst>
            <pc:docMk/>
            <pc:sldMk cId="3207960852" sldId="652"/>
            <ac:spMk id="27" creationId="{DEE0304A-B9A9-4652-96BC-B5F0E0366BBD}"/>
          </ac:spMkLst>
        </pc:spChg>
        <pc:spChg chg="mod">
          <ac:chgData name="Lei Wu" userId="f083b2a8aea23a2f" providerId="LiveId" clId="{B01C844B-1BE7-44FB-AD2F-31D73309F938}" dt="2021-03-14T10:08:18.633" v="30"/>
          <ac:spMkLst>
            <pc:docMk/>
            <pc:sldMk cId="3207960852" sldId="652"/>
            <ac:spMk id="28" creationId="{59AFA613-9D0E-414D-AAC2-1DB0EAFF65BD}"/>
          </ac:spMkLst>
        </pc:spChg>
        <pc:spChg chg="mod">
          <ac:chgData name="Lei Wu" userId="f083b2a8aea23a2f" providerId="LiveId" clId="{B01C844B-1BE7-44FB-AD2F-31D73309F938}" dt="2021-03-14T10:08:18.633" v="30"/>
          <ac:spMkLst>
            <pc:docMk/>
            <pc:sldMk cId="3207960852" sldId="652"/>
            <ac:spMk id="29" creationId="{1E4C0465-1341-4578-8D40-45E7AF8312D9}"/>
          </ac:spMkLst>
        </pc:spChg>
        <pc:spChg chg="mod">
          <ac:chgData name="Lei Wu" userId="f083b2a8aea23a2f" providerId="LiveId" clId="{B01C844B-1BE7-44FB-AD2F-31D73309F938}" dt="2021-03-14T10:08:18.633" v="30"/>
          <ac:spMkLst>
            <pc:docMk/>
            <pc:sldMk cId="3207960852" sldId="652"/>
            <ac:spMk id="30" creationId="{679845C2-AA19-4CBD-9D0D-58E024EB877B}"/>
          </ac:spMkLst>
        </pc:spChg>
        <pc:spChg chg="mod">
          <ac:chgData name="Lei Wu" userId="f083b2a8aea23a2f" providerId="LiveId" clId="{B01C844B-1BE7-44FB-AD2F-31D73309F938}" dt="2021-03-14T10:08:18.633" v="30"/>
          <ac:spMkLst>
            <pc:docMk/>
            <pc:sldMk cId="3207960852" sldId="652"/>
            <ac:spMk id="31" creationId="{577180A3-7F6D-4CC9-AB40-D33FA492B21E}"/>
          </ac:spMkLst>
        </pc:spChg>
        <pc:spChg chg="mod">
          <ac:chgData name="Lei Wu" userId="f083b2a8aea23a2f" providerId="LiveId" clId="{B01C844B-1BE7-44FB-AD2F-31D73309F938}" dt="2021-03-14T10:08:18.633" v="30"/>
          <ac:spMkLst>
            <pc:docMk/>
            <pc:sldMk cId="3207960852" sldId="652"/>
            <ac:spMk id="32" creationId="{34EE9525-BC1A-415F-A096-2FEC1F0F3B55}"/>
          </ac:spMkLst>
        </pc:spChg>
        <pc:spChg chg="mod">
          <ac:chgData name="Lei Wu" userId="f083b2a8aea23a2f" providerId="LiveId" clId="{B01C844B-1BE7-44FB-AD2F-31D73309F938}" dt="2021-03-14T10:08:18.633" v="30"/>
          <ac:spMkLst>
            <pc:docMk/>
            <pc:sldMk cId="3207960852" sldId="652"/>
            <ac:spMk id="33" creationId="{745FD966-D975-4299-84AC-ECF880B2EE86}"/>
          </ac:spMkLst>
        </pc:spChg>
        <pc:spChg chg="mod">
          <ac:chgData name="Lei Wu" userId="f083b2a8aea23a2f" providerId="LiveId" clId="{B01C844B-1BE7-44FB-AD2F-31D73309F938}" dt="2021-03-14T10:08:18.633" v="30"/>
          <ac:spMkLst>
            <pc:docMk/>
            <pc:sldMk cId="3207960852" sldId="652"/>
            <ac:spMk id="34" creationId="{95B4A1F0-A3C2-4219-B5DE-4AC03DCF7BDC}"/>
          </ac:spMkLst>
        </pc:spChg>
        <pc:spChg chg="mod">
          <ac:chgData name="Lei Wu" userId="f083b2a8aea23a2f" providerId="LiveId" clId="{B01C844B-1BE7-44FB-AD2F-31D73309F938}" dt="2021-03-14T10:08:18.633" v="30"/>
          <ac:spMkLst>
            <pc:docMk/>
            <pc:sldMk cId="3207960852" sldId="652"/>
            <ac:spMk id="35" creationId="{2DF31EE1-6627-4D9E-8494-1B4CFACBBE6E}"/>
          </ac:spMkLst>
        </pc:spChg>
        <pc:spChg chg="mod">
          <ac:chgData name="Lei Wu" userId="f083b2a8aea23a2f" providerId="LiveId" clId="{B01C844B-1BE7-44FB-AD2F-31D73309F938}" dt="2021-03-14T10:08:18.633" v="30"/>
          <ac:spMkLst>
            <pc:docMk/>
            <pc:sldMk cId="3207960852" sldId="652"/>
            <ac:spMk id="36" creationId="{3942D90C-4500-4212-85C0-40ED16C74B59}"/>
          </ac:spMkLst>
        </pc:spChg>
        <pc:spChg chg="mod">
          <ac:chgData name="Lei Wu" userId="f083b2a8aea23a2f" providerId="LiveId" clId="{B01C844B-1BE7-44FB-AD2F-31D73309F938}" dt="2021-03-14T10:08:18.633" v="30"/>
          <ac:spMkLst>
            <pc:docMk/>
            <pc:sldMk cId="3207960852" sldId="652"/>
            <ac:spMk id="37" creationId="{6031FB6C-945D-4F82-A810-BA5D8A4B9F5F}"/>
          </ac:spMkLst>
        </pc:spChg>
        <pc:spChg chg="mod">
          <ac:chgData name="Lei Wu" userId="f083b2a8aea23a2f" providerId="LiveId" clId="{B01C844B-1BE7-44FB-AD2F-31D73309F938}" dt="2021-03-14T10:08:18.633" v="30"/>
          <ac:spMkLst>
            <pc:docMk/>
            <pc:sldMk cId="3207960852" sldId="652"/>
            <ac:spMk id="38" creationId="{5C4D9F77-87F0-4BFF-B87C-D9BEAB770629}"/>
          </ac:spMkLst>
        </pc:spChg>
        <pc:spChg chg="mod">
          <ac:chgData name="Lei Wu" userId="f083b2a8aea23a2f" providerId="LiveId" clId="{B01C844B-1BE7-44FB-AD2F-31D73309F938}" dt="2021-03-14T10:08:18.633" v="30"/>
          <ac:spMkLst>
            <pc:docMk/>
            <pc:sldMk cId="3207960852" sldId="652"/>
            <ac:spMk id="39" creationId="{8D97FFD2-1829-4AB4-B94D-26B05CE6E260}"/>
          </ac:spMkLst>
        </pc:spChg>
        <pc:spChg chg="mod">
          <ac:chgData name="Lei Wu" userId="f083b2a8aea23a2f" providerId="LiveId" clId="{B01C844B-1BE7-44FB-AD2F-31D73309F938}" dt="2021-03-14T10:08:18.633" v="30"/>
          <ac:spMkLst>
            <pc:docMk/>
            <pc:sldMk cId="3207960852" sldId="652"/>
            <ac:spMk id="40" creationId="{535B0D9A-A461-41AF-8913-6596D53450FA}"/>
          </ac:spMkLst>
        </pc:spChg>
        <pc:spChg chg="mod">
          <ac:chgData name="Lei Wu" userId="f083b2a8aea23a2f" providerId="LiveId" clId="{B01C844B-1BE7-44FB-AD2F-31D73309F938}" dt="2021-03-14T10:08:18.633" v="30"/>
          <ac:spMkLst>
            <pc:docMk/>
            <pc:sldMk cId="3207960852" sldId="652"/>
            <ac:spMk id="41" creationId="{F3789CCE-A163-40EC-847F-ADCCDBBC0F06}"/>
          </ac:spMkLst>
        </pc:spChg>
        <pc:spChg chg="mod">
          <ac:chgData name="Lei Wu" userId="f083b2a8aea23a2f" providerId="LiveId" clId="{B01C844B-1BE7-44FB-AD2F-31D73309F938}" dt="2021-03-14T10:08:18.633" v="30"/>
          <ac:spMkLst>
            <pc:docMk/>
            <pc:sldMk cId="3207960852" sldId="652"/>
            <ac:spMk id="42" creationId="{E135DA5B-95AD-4E48-BA8C-C4F4CAC6D668}"/>
          </ac:spMkLst>
        </pc:spChg>
        <pc:spChg chg="mod">
          <ac:chgData name="Lei Wu" userId="f083b2a8aea23a2f" providerId="LiveId" clId="{B01C844B-1BE7-44FB-AD2F-31D73309F938}" dt="2021-03-14T10:08:18.633" v="30"/>
          <ac:spMkLst>
            <pc:docMk/>
            <pc:sldMk cId="3207960852" sldId="652"/>
            <ac:spMk id="43" creationId="{27A88D7A-D4B8-4B81-9E57-A39BFD530051}"/>
          </ac:spMkLst>
        </pc:spChg>
        <pc:spChg chg="mod">
          <ac:chgData name="Lei Wu" userId="f083b2a8aea23a2f" providerId="LiveId" clId="{B01C844B-1BE7-44FB-AD2F-31D73309F938}" dt="2021-03-14T10:08:23.655" v="34"/>
          <ac:spMkLst>
            <pc:docMk/>
            <pc:sldMk cId="3207960852" sldId="652"/>
            <ac:spMk id="45" creationId="{61C7D633-A6BC-4E87-9EB4-7D6AB88F5DDB}"/>
          </ac:spMkLst>
        </pc:spChg>
        <pc:spChg chg="mod">
          <ac:chgData name="Lei Wu" userId="f083b2a8aea23a2f" providerId="LiveId" clId="{B01C844B-1BE7-44FB-AD2F-31D73309F938}" dt="2021-03-14T10:08:23.655" v="34"/>
          <ac:spMkLst>
            <pc:docMk/>
            <pc:sldMk cId="3207960852" sldId="652"/>
            <ac:spMk id="46" creationId="{51DABE2E-AADA-42BF-84DB-5CC72B81B931}"/>
          </ac:spMkLst>
        </pc:spChg>
        <pc:spChg chg="mod">
          <ac:chgData name="Lei Wu" userId="f083b2a8aea23a2f" providerId="LiveId" clId="{B01C844B-1BE7-44FB-AD2F-31D73309F938}" dt="2021-03-14T10:08:23.655" v="34"/>
          <ac:spMkLst>
            <pc:docMk/>
            <pc:sldMk cId="3207960852" sldId="652"/>
            <ac:spMk id="47" creationId="{A5CEBCEC-D0F2-4702-95DB-E855866F4AB2}"/>
          </ac:spMkLst>
        </pc:spChg>
        <pc:spChg chg="mod">
          <ac:chgData name="Lei Wu" userId="f083b2a8aea23a2f" providerId="LiveId" clId="{B01C844B-1BE7-44FB-AD2F-31D73309F938}" dt="2021-03-14T10:08:23.655" v="34"/>
          <ac:spMkLst>
            <pc:docMk/>
            <pc:sldMk cId="3207960852" sldId="652"/>
            <ac:spMk id="48" creationId="{07F60FD4-854A-41E6-8F0F-DB1E942418F6}"/>
          </ac:spMkLst>
        </pc:spChg>
        <pc:spChg chg="mod">
          <ac:chgData name="Lei Wu" userId="f083b2a8aea23a2f" providerId="LiveId" clId="{B01C844B-1BE7-44FB-AD2F-31D73309F938}" dt="2021-03-14T10:08:23.655" v="34"/>
          <ac:spMkLst>
            <pc:docMk/>
            <pc:sldMk cId="3207960852" sldId="652"/>
            <ac:spMk id="49" creationId="{7B218AEA-F04C-4F72-98CD-C74239D7A553}"/>
          </ac:spMkLst>
        </pc:spChg>
        <pc:spChg chg="mod">
          <ac:chgData name="Lei Wu" userId="f083b2a8aea23a2f" providerId="LiveId" clId="{B01C844B-1BE7-44FB-AD2F-31D73309F938}" dt="2021-03-14T10:08:23.655" v="34"/>
          <ac:spMkLst>
            <pc:docMk/>
            <pc:sldMk cId="3207960852" sldId="652"/>
            <ac:spMk id="50" creationId="{50EB8CDF-6624-4C4D-B1A5-D3BB56A0D6B0}"/>
          </ac:spMkLst>
        </pc:spChg>
        <pc:spChg chg="mod">
          <ac:chgData name="Lei Wu" userId="f083b2a8aea23a2f" providerId="LiveId" clId="{B01C844B-1BE7-44FB-AD2F-31D73309F938}" dt="2021-03-14T10:08:23.655" v="34"/>
          <ac:spMkLst>
            <pc:docMk/>
            <pc:sldMk cId="3207960852" sldId="652"/>
            <ac:spMk id="51" creationId="{8546B935-CC75-4036-B1D9-1C4A8055D7C3}"/>
          </ac:spMkLst>
        </pc:spChg>
        <pc:spChg chg="mod">
          <ac:chgData name="Lei Wu" userId="f083b2a8aea23a2f" providerId="LiveId" clId="{B01C844B-1BE7-44FB-AD2F-31D73309F938}" dt="2021-03-14T10:08:23.655" v="34"/>
          <ac:spMkLst>
            <pc:docMk/>
            <pc:sldMk cId="3207960852" sldId="652"/>
            <ac:spMk id="52" creationId="{E705F9E5-A431-47E3-BC24-AFBEAA955645}"/>
          </ac:spMkLst>
        </pc:spChg>
        <pc:spChg chg="mod">
          <ac:chgData name="Lei Wu" userId="f083b2a8aea23a2f" providerId="LiveId" clId="{B01C844B-1BE7-44FB-AD2F-31D73309F938}" dt="2021-03-14T10:08:23.655" v="34"/>
          <ac:spMkLst>
            <pc:docMk/>
            <pc:sldMk cId="3207960852" sldId="652"/>
            <ac:spMk id="53" creationId="{12CFEEEC-377A-49C3-9C1F-CFB450DAFE44}"/>
          </ac:spMkLst>
        </pc:spChg>
        <pc:spChg chg="mod">
          <ac:chgData name="Lei Wu" userId="f083b2a8aea23a2f" providerId="LiveId" clId="{B01C844B-1BE7-44FB-AD2F-31D73309F938}" dt="2021-03-14T10:08:23.655" v="34"/>
          <ac:spMkLst>
            <pc:docMk/>
            <pc:sldMk cId="3207960852" sldId="652"/>
            <ac:spMk id="54" creationId="{BC4C1435-5D6A-4C67-913D-9398A8EEADE0}"/>
          </ac:spMkLst>
        </pc:spChg>
        <pc:spChg chg="mod">
          <ac:chgData name="Lei Wu" userId="f083b2a8aea23a2f" providerId="LiveId" clId="{B01C844B-1BE7-44FB-AD2F-31D73309F938}" dt="2021-03-14T10:08:23.655" v="34"/>
          <ac:spMkLst>
            <pc:docMk/>
            <pc:sldMk cId="3207960852" sldId="652"/>
            <ac:spMk id="55" creationId="{4C8B1020-38CC-431E-99E5-D0F7431E8252}"/>
          </ac:spMkLst>
        </pc:spChg>
        <pc:spChg chg="mod">
          <ac:chgData name="Lei Wu" userId="f083b2a8aea23a2f" providerId="LiveId" clId="{B01C844B-1BE7-44FB-AD2F-31D73309F938}" dt="2021-03-14T10:08:23.655" v="34"/>
          <ac:spMkLst>
            <pc:docMk/>
            <pc:sldMk cId="3207960852" sldId="652"/>
            <ac:spMk id="56" creationId="{AA15E13E-C3D2-481B-81AA-7BD0F0DA6918}"/>
          </ac:spMkLst>
        </pc:spChg>
        <pc:spChg chg="mod">
          <ac:chgData name="Lei Wu" userId="f083b2a8aea23a2f" providerId="LiveId" clId="{B01C844B-1BE7-44FB-AD2F-31D73309F938}" dt="2021-03-14T10:08:23.655" v="34"/>
          <ac:spMkLst>
            <pc:docMk/>
            <pc:sldMk cId="3207960852" sldId="652"/>
            <ac:spMk id="57" creationId="{8F52C337-2D3D-4E14-B1AE-807EBDB6D23F}"/>
          </ac:spMkLst>
        </pc:spChg>
        <pc:spChg chg="mod">
          <ac:chgData name="Lei Wu" userId="f083b2a8aea23a2f" providerId="LiveId" clId="{B01C844B-1BE7-44FB-AD2F-31D73309F938}" dt="2021-03-14T10:08:23.655" v="34"/>
          <ac:spMkLst>
            <pc:docMk/>
            <pc:sldMk cId="3207960852" sldId="652"/>
            <ac:spMk id="58" creationId="{F1762DEF-8AF7-45D9-8432-B166DBB869AA}"/>
          </ac:spMkLst>
        </pc:spChg>
        <pc:spChg chg="mod">
          <ac:chgData name="Lei Wu" userId="f083b2a8aea23a2f" providerId="LiveId" clId="{B01C844B-1BE7-44FB-AD2F-31D73309F938}" dt="2021-03-14T10:08:23.655" v="34"/>
          <ac:spMkLst>
            <pc:docMk/>
            <pc:sldMk cId="3207960852" sldId="652"/>
            <ac:spMk id="59" creationId="{F1C07F52-5D00-4024-924E-C210C3287726}"/>
          </ac:spMkLst>
        </pc:spChg>
        <pc:spChg chg="mod">
          <ac:chgData name="Lei Wu" userId="f083b2a8aea23a2f" providerId="LiveId" clId="{B01C844B-1BE7-44FB-AD2F-31D73309F938}" dt="2021-03-14T10:08:23.655" v="34"/>
          <ac:spMkLst>
            <pc:docMk/>
            <pc:sldMk cId="3207960852" sldId="652"/>
            <ac:spMk id="60" creationId="{CE1ABA59-508D-4243-983A-4B2D815532CE}"/>
          </ac:spMkLst>
        </pc:spChg>
        <pc:spChg chg="mod">
          <ac:chgData name="Lei Wu" userId="f083b2a8aea23a2f" providerId="LiveId" clId="{B01C844B-1BE7-44FB-AD2F-31D73309F938}" dt="2021-03-14T10:08:23.655" v="34"/>
          <ac:spMkLst>
            <pc:docMk/>
            <pc:sldMk cId="3207960852" sldId="652"/>
            <ac:spMk id="61" creationId="{64C9E607-E78B-49A0-9CF9-944B91B5B7FE}"/>
          </ac:spMkLst>
        </pc:spChg>
        <pc:spChg chg="mod">
          <ac:chgData name="Lei Wu" userId="f083b2a8aea23a2f" providerId="LiveId" clId="{B01C844B-1BE7-44FB-AD2F-31D73309F938}" dt="2021-03-14T10:08:23.655" v="34"/>
          <ac:spMkLst>
            <pc:docMk/>
            <pc:sldMk cId="3207960852" sldId="652"/>
            <ac:spMk id="62" creationId="{DAB0E59B-86B8-46A7-B5C9-A434ADF7C79D}"/>
          </ac:spMkLst>
        </pc:spChg>
        <pc:spChg chg="mod">
          <ac:chgData name="Lei Wu" userId="f083b2a8aea23a2f" providerId="LiveId" clId="{B01C844B-1BE7-44FB-AD2F-31D73309F938}" dt="2021-03-14T10:08:23.655" v="34"/>
          <ac:spMkLst>
            <pc:docMk/>
            <pc:sldMk cId="3207960852" sldId="652"/>
            <ac:spMk id="63" creationId="{ED6B2A32-57EC-4F5C-A1EF-3BBEA8EB10A4}"/>
          </ac:spMkLst>
        </pc:spChg>
        <pc:spChg chg="add mod">
          <ac:chgData name="Lei Wu" userId="f083b2a8aea23a2f" providerId="LiveId" clId="{B01C844B-1BE7-44FB-AD2F-31D73309F938}" dt="2021-03-14T10:20:04.718" v="137"/>
          <ac:spMkLst>
            <pc:docMk/>
            <pc:sldMk cId="3207960852" sldId="652"/>
            <ac:spMk id="64" creationId="{14635096-4D01-4B37-BE21-367C37DAF13A}"/>
          </ac:spMkLst>
        </pc:spChg>
        <pc:spChg chg="mod">
          <ac:chgData name="Lei Wu" userId="f083b2a8aea23a2f" providerId="LiveId" clId="{B01C844B-1BE7-44FB-AD2F-31D73309F938}" dt="2021-03-14T17:34:36.169" v="1744" actId="20577"/>
          <ac:spMkLst>
            <pc:docMk/>
            <pc:sldMk cId="3207960852" sldId="652"/>
            <ac:spMk id="294914" creationId="{00000000-0000-0000-0000-000000000000}"/>
          </ac:spMkLst>
        </pc:spChg>
        <pc:spChg chg="mod">
          <ac:chgData name="Lei Wu" userId="f083b2a8aea23a2f" providerId="LiveId" clId="{B01C844B-1BE7-44FB-AD2F-31D73309F938}" dt="2021-03-15T20:30:46.489" v="3874" actId="1076"/>
          <ac:spMkLst>
            <pc:docMk/>
            <pc:sldMk cId="3207960852" sldId="652"/>
            <ac:spMk id="294915" creationId="{00000000-0000-0000-0000-000000000000}"/>
          </ac:spMkLst>
        </pc:spChg>
        <pc:grpChg chg="add del mod">
          <ac:chgData name="Lei Wu" userId="f083b2a8aea23a2f" providerId="LiveId" clId="{B01C844B-1BE7-44FB-AD2F-31D73309F938}" dt="2021-03-14T10:08:23.646" v="33"/>
          <ac:grpSpMkLst>
            <pc:docMk/>
            <pc:sldMk cId="3207960852" sldId="652"/>
            <ac:grpSpMk id="24" creationId="{9483D0AF-AE0E-4FB6-B78E-87E25BD2CDE6}"/>
          </ac:grpSpMkLst>
        </pc:grpChg>
        <pc:grpChg chg="add mod">
          <ac:chgData name="Lei Wu" userId="f083b2a8aea23a2f" providerId="LiveId" clId="{B01C844B-1BE7-44FB-AD2F-31D73309F938}" dt="2021-03-14T10:08:32.299" v="35" actId="14100"/>
          <ac:grpSpMkLst>
            <pc:docMk/>
            <pc:sldMk cId="3207960852" sldId="652"/>
            <ac:grpSpMk id="44" creationId="{FE7F02C1-928A-4538-8862-7C889977750A}"/>
          </ac:grpSpMkLst>
        </pc:grpChg>
        <pc:grpChg chg="del">
          <ac:chgData name="Lei Wu" userId="f083b2a8aea23a2f" providerId="LiveId" clId="{B01C844B-1BE7-44FB-AD2F-31D73309F938}" dt="2021-03-14T10:08:18.126" v="29" actId="478"/>
          <ac:grpSpMkLst>
            <pc:docMk/>
            <pc:sldMk cId="3207960852" sldId="652"/>
            <ac:grpSpMk id="294935" creationId="{00000000-0000-0000-0000-000000000000}"/>
          </ac:grpSpMkLst>
        </pc:grpChg>
      </pc:sldChg>
      <pc:sldChg chg="modSp add del mod">
        <pc:chgData name="Lei Wu" userId="f083b2a8aea23a2f" providerId="LiveId" clId="{B01C844B-1BE7-44FB-AD2F-31D73309F938}" dt="2021-03-15T19:30:16.667" v="3099" actId="47"/>
        <pc:sldMkLst>
          <pc:docMk/>
          <pc:sldMk cId="1079845216" sldId="653"/>
        </pc:sldMkLst>
        <pc:spChg chg="mod">
          <ac:chgData name="Lei Wu" userId="f083b2a8aea23a2f" providerId="LiveId" clId="{B01C844B-1BE7-44FB-AD2F-31D73309F938}" dt="2021-03-14T17:16:27.040" v="1637" actId="20577"/>
          <ac:spMkLst>
            <pc:docMk/>
            <pc:sldMk cId="1079845216" sldId="653"/>
            <ac:spMk id="3" creationId="{00000000-0000-0000-0000-000000000000}"/>
          </ac:spMkLst>
        </pc:spChg>
      </pc:sldChg>
      <pc:sldChg chg="add ord">
        <pc:chgData name="Lei Wu" userId="f083b2a8aea23a2f" providerId="LiveId" clId="{B01C844B-1BE7-44FB-AD2F-31D73309F938}" dt="2021-03-15T19:27:06.551" v="3057"/>
        <pc:sldMkLst>
          <pc:docMk/>
          <pc:sldMk cId="3817168658" sldId="654"/>
        </pc:sldMkLst>
        <pc:spChg chg="del">
          <ac:chgData name="Lei Wu" userId="f083b2a8aea23a2f" providerId="LiveId" clId="{B01C844B-1BE7-44FB-AD2F-31D73309F938}" dt="2021-03-14T13:16:27.738" v="384" actId="478"/>
          <ac:spMkLst>
            <pc:docMk/>
            <pc:sldMk cId="3817168658" sldId="654"/>
            <ac:spMk id="15362" creationId="{92BBFD8F-D57C-4C3E-81EF-2102F089CAE6}"/>
          </ac:spMkLst>
        </pc:spChg>
        <pc:spChg chg="mod">
          <ac:chgData name="Lei Wu" userId="f083b2a8aea23a2f" providerId="LiveId" clId="{B01C844B-1BE7-44FB-AD2F-31D73309F938}" dt="2021-03-14T21:09:28.603" v="2265" actId="1076"/>
          <ac:spMkLst>
            <pc:docMk/>
            <pc:sldMk cId="3817168658" sldId="654"/>
            <ac:spMk id="15363" creationId="{FBA766A4-CC84-46E9-A93D-6633C6352049}"/>
          </ac:spMkLst>
        </pc:spChg>
        <pc:spChg chg="mod">
          <ac:chgData name="Lei Wu" userId="f083b2a8aea23a2f" providerId="LiveId" clId="{B01C844B-1BE7-44FB-AD2F-31D73309F938}" dt="2021-03-14T21:09:32.394" v="2266" actId="113"/>
          <ac:spMkLst>
            <pc:docMk/>
            <pc:sldMk cId="3817168658" sldId="654"/>
            <ac:spMk id="15364" creationId="{244DE349-AF4E-4C28-BB5A-D62DE90C18E9}"/>
          </ac:spMkLst>
        </pc:spChg>
      </pc:sldChg>
      <pc:sldChg chg="delSp modSp add mod">
        <pc:chgData name="Lei Wu" userId="f083b2a8aea23a2f" providerId="LiveId" clId="{B01C844B-1BE7-44FB-AD2F-31D73309F938}" dt="2021-03-15T23:45:51.758" v="7207" actId="20577"/>
        <pc:sldMkLst>
          <pc:docMk/>
          <pc:sldMk cId="0" sldId="655"/>
        </pc:sldMkLst>
        <pc:spChg chg="del">
          <ac:chgData name="Lei Wu" userId="f083b2a8aea23a2f" providerId="LiveId" clId="{B01C844B-1BE7-44FB-AD2F-31D73309F938}" dt="2021-03-14T13:16:31.634" v="385" actId="478"/>
          <ac:spMkLst>
            <pc:docMk/>
            <pc:sldMk cId="0" sldId="655"/>
            <ac:spMk id="16386" creationId="{069E6B16-CC56-4220-B9BB-C60E86B0F11F}"/>
          </ac:spMkLst>
        </pc:spChg>
        <pc:spChg chg="mod">
          <ac:chgData name="Lei Wu" userId="f083b2a8aea23a2f" providerId="LiveId" clId="{B01C844B-1BE7-44FB-AD2F-31D73309F938}" dt="2021-03-14T21:09:08.119" v="2262" actId="14100"/>
          <ac:spMkLst>
            <pc:docMk/>
            <pc:sldMk cId="0" sldId="655"/>
            <ac:spMk id="16387" creationId="{C74DEDE2-98C1-44D5-BE0A-C49B86C00214}"/>
          </ac:spMkLst>
        </pc:spChg>
        <pc:spChg chg="mod">
          <ac:chgData name="Lei Wu" userId="f083b2a8aea23a2f" providerId="LiveId" clId="{B01C844B-1BE7-44FB-AD2F-31D73309F938}" dt="2021-03-15T23:45:51.758" v="7207" actId="20577"/>
          <ac:spMkLst>
            <pc:docMk/>
            <pc:sldMk cId="0" sldId="655"/>
            <ac:spMk id="16388" creationId="{B3EC2A91-9FFA-436A-A407-99E488D5B8A1}"/>
          </ac:spMkLst>
        </pc:spChg>
      </pc:sldChg>
      <pc:sldChg chg="delSp modSp add mod">
        <pc:chgData name="Lei Wu" userId="f083b2a8aea23a2f" providerId="LiveId" clId="{B01C844B-1BE7-44FB-AD2F-31D73309F938}" dt="2021-03-14T21:08:43.744" v="2259" actId="1076"/>
        <pc:sldMkLst>
          <pc:docMk/>
          <pc:sldMk cId="0" sldId="656"/>
        </pc:sldMkLst>
        <pc:spChg chg="del">
          <ac:chgData name="Lei Wu" userId="f083b2a8aea23a2f" providerId="LiveId" clId="{B01C844B-1BE7-44FB-AD2F-31D73309F938}" dt="2021-03-14T13:16:36.898" v="386" actId="478"/>
          <ac:spMkLst>
            <pc:docMk/>
            <pc:sldMk cId="0" sldId="656"/>
            <ac:spMk id="17410" creationId="{B3AB9A71-4A7C-44A2-AAD0-CB7CA11E920D}"/>
          </ac:spMkLst>
        </pc:spChg>
        <pc:spChg chg="mod">
          <ac:chgData name="Lei Wu" userId="f083b2a8aea23a2f" providerId="LiveId" clId="{B01C844B-1BE7-44FB-AD2F-31D73309F938}" dt="2021-03-14T21:08:39.725" v="2258" actId="14100"/>
          <ac:spMkLst>
            <pc:docMk/>
            <pc:sldMk cId="0" sldId="656"/>
            <ac:spMk id="17411" creationId="{FB7EE480-BC04-4987-8DCE-497A52A6823E}"/>
          </ac:spMkLst>
        </pc:spChg>
        <pc:spChg chg="mod">
          <ac:chgData name="Lei Wu" userId="f083b2a8aea23a2f" providerId="LiveId" clId="{B01C844B-1BE7-44FB-AD2F-31D73309F938}" dt="2021-03-14T21:08:43.744" v="2259" actId="1076"/>
          <ac:spMkLst>
            <pc:docMk/>
            <pc:sldMk cId="0" sldId="656"/>
            <ac:spMk id="17412" creationId="{9C989B9D-4CF1-4869-8D9F-EE65BDA87E8F}"/>
          </ac:spMkLst>
        </pc:spChg>
      </pc:sldChg>
      <pc:sldChg chg="delSp modSp add del mod">
        <pc:chgData name="Lei Wu" userId="f083b2a8aea23a2f" providerId="LiveId" clId="{B01C844B-1BE7-44FB-AD2F-31D73309F938}" dt="2021-03-14T21:13:07.737" v="2302" actId="47"/>
        <pc:sldMkLst>
          <pc:docMk/>
          <pc:sldMk cId="0" sldId="657"/>
        </pc:sldMkLst>
        <pc:spChg chg="del">
          <ac:chgData name="Lei Wu" userId="f083b2a8aea23a2f" providerId="LiveId" clId="{B01C844B-1BE7-44FB-AD2F-31D73309F938}" dt="2021-03-14T21:05:21.375" v="2238" actId="478"/>
          <ac:spMkLst>
            <pc:docMk/>
            <pc:sldMk cId="0" sldId="657"/>
            <ac:spMk id="18434" creationId="{4F7FA0B2-7E10-4A59-AEBC-C9E4664F24F2}"/>
          </ac:spMkLst>
        </pc:spChg>
        <pc:spChg chg="mod">
          <ac:chgData name="Lei Wu" userId="f083b2a8aea23a2f" providerId="LiveId" clId="{B01C844B-1BE7-44FB-AD2F-31D73309F938}" dt="2021-03-14T21:08:10.204" v="2256" actId="1076"/>
          <ac:spMkLst>
            <pc:docMk/>
            <pc:sldMk cId="0" sldId="657"/>
            <ac:spMk id="18435" creationId="{C563FC49-AE02-4883-BAF3-E96A27EBA67F}"/>
          </ac:spMkLst>
        </pc:spChg>
        <pc:spChg chg="mod">
          <ac:chgData name="Lei Wu" userId="f083b2a8aea23a2f" providerId="LiveId" clId="{B01C844B-1BE7-44FB-AD2F-31D73309F938}" dt="2021-03-14T21:08:06.214" v="2255" actId="14100"/>
          <ac:spMkLst>
            <pc:docMk/>
            <pc:sldMk cId="0" sldId="657"/>
            <ac:spMk id="18436" creationId="{A381735F-F7C8-4DD0-A45D-FE21B482C9F5}"/>
          </ac:spMkLst>
        </pc:spChg>
        <pc:spChg chg="del">
          <ac:chgData name="Lei Wu" userId="f083b2a8aea23a2f" providerId="LiveId" clId="{B01C844B-1BE7-44FB-AD2F-31D73309F938}" dt="2021-03-14T21:05:06.896" v="2231" actId="478"/>
          <ac:spMkLst>
            <pc:docMk/>
            <pc:sldMk cId="0" sldId="657"/>
            <ac:spMk id="18437" creationId="{F24BA7A3-33D9-434F-AC23-474CF657B556}"/>
          </ac:spMkLst>
        </pc:spChg>
        <pc:spChg chg="mod">
          <ac:chgData name="Lei Wu" userId="f083b2a8aea23a2f" providerId="LiveId" clId="{B01C844B-1BE7-44FB-AD2F-31D73309F938}" dt="2021-03-14T21:06:09.916" v="2240" actId="20577"/>
          <ac:spMkLst>
            <pc:docMk/>
            <pc:sldMk cId="0" sldId="657"/>
            <ac:spMk id="18440" creationId="{D00A728F-BA7D-45FF-ADC1-04C632624F9C}"/>
          </ac:spMkLst>
        </pc:spChg>
        <pc:grpChg chg="del">
          <ac:chgData name="Lei Wu" userId="f083b2a8aea23a2f" providerId="LiveId" clId="{B01C844B-1BE7-44FB-AD2F-31D73309F938}" dt="2021-03-14T21:06:14.225" v="2241" actId="478"/>
          <ac:grpSpMkLst>
            <pc:docMk/>
            <pc:sldMk cId="0" sldId="657"/>
            <ac:grpSpMk id="18438" creationId="{F1E6093A-CBEF-498E-98A3-1AE2E8AB55D3}"/>
          </ac:grpSpMkLst>
        </pc:grpChg>
      </pc:sldChg>
      <pc:sldChg chg="addSp delSp modSp add mod">
        <pc:chgData name="Lei Wu" userId="f083b2a8aea23a2f" providerId="LiveId" clId="{B01C844B-1BE7-44FB-AD2F-31D73309F938}" dt="2021-03-14T21:19:24.983" v="2345" actId="14100"/>
        <pc:sldMkLst>
          <pc:docMk/>
          <pc:sldMk cId="0" sldId="658"/>
        </pc:sldMkLst>
        <pc:spChg chg="del">
          <ac:chgData name="Lei Wu" userId="f083b2a8aea23a2f" providerId="LiveId" clId="{B01C844B-1BE7-44FB-AD2F-31D73309F938}" dt="2021-03-14T13:16:45.887" v="388" actId="478"/>
          <ac:spMkLst>
            <pc:docMk/>
            <pc:sldMk cId="0" sldId="658"/>
            <ac:spMk id="20482" creationId="{C7458F94-143C-4F2C-A90D-1FD1D8D288EB}"/>
          </ac:spMkLst>
        </pc:spChg>
        <pc:spChg chg="mod">
          <ac:chgData name="Lei Wu" userId="f083b2a8aea23a2f" providerId="LiveId" clId="{B01C844B-1BE7-44FB-AD2F-31D73309F938}" dt="2021-03-14T21:19:24.983" v="2345" actId="14100"/>
          <ac:spMkLst>
            <pc:docMk/>
            <pc:sldMk cId="0" sldId="658"/>
            <ac:spMk id="20484" creationId="{11D5A144-3EEC-4103-8AEA-90B9E0AE8CD9}"/>
          </ac:spMkLst>
        </pc:spChg>
        <pc:spChg chg="mod">
          <ac:chgData name="Lei Wu" userId="f083b2a8aea23a2f" providerId="LiveId" clId="{B01C844B-1BE7-44FB-AD2F-31D73309F938}" dt="2021-03-14T21:18:16.205" v="2338" actId="113"/>
          <ac:spMkLst>
            <pc:docMk/>
            <pc:sldMk cId="0" sldId="658"/>
            <ac:spMk id="20485" creationId="{3FA65F33-2C0C-4C44-A5E5-7E426DE09531}"/>
          </ac:spMkLst>
        </pc:spChg>
        <pc:spChg chg="mod">
          <ac:chgData name="Lei Wu" userId="f083b2a8aea23a2f" providerId="LiveId" clId="{B01C844B-1BE7-44FB-AD2F-31D73309F938}" dt="2021-03-14T21:12:31.486" v="2301" actId="1036"/>
          <ac:spMkLst>
            <pc:docMk/>
            <pc:sldMk cId="0" sldId="658"/>
            <ac:spMk id="20515" creationId="{8AA39BE4-A22D-4FA6-AE4D-73EB619E7079}"/>
          </ac:spMkLst>
        </pc:spChg>
        <pc:spChg chg="mod">
          <ac:chgData name="Lei Wu" userId="f083b2a8aea23a2f" providerId="LiveId" clId="{B01C844B-1BE7-44FB-AD2F-31D73309F938}" dt="2021-03-14T21:12:31.486" v="2301" actId="1036"/>
          <ac:spMkLst>
            <pc:docMk/>
            <pc:sldMk cId="0" sldId="658"/>
            <ac:spMk id="20516" creationId="{EED994F9-F077-4C66-8E6D-EF9556E02B58}"/>
          </ac:spMkLst>
        </pc:spChg>
        <pc:spChg chg="mod">
          <ac:chgData name="Lei Wu" userId="f083b2a8aea23a2f" providerId="LiveId" clId="{B01C844B-1BE7-44FB-AD2F-31D73309F938}" dt="2021-03-14T21:12:31.486" v="2301" actId="1036"/>
          <ac:spMkLst>
            <pc:docMk/>
            <pc:sldMk cId="0" sldId="658"/>
            <ac:spMk id="20517" creationId="{5B998A9F-C456-4E97-8E79-79CBD575537A}"/>
          </ac:spMkLst>
        </pc:spChg>
        <pc:spChg chg="mod">
          <ac:chgData name="Lei Wu" userId="f083b2a8aea23a2f" providerId="LiveId" clId="{B01C844B-1BE7-44FB-AD2F-31D73309F938}" dt="2021-03-14T21:12:31.486" v="2301" actId="1036"/>
          <ac:spMkLst>
            <pc:docMk/>
            <pc:sldMk cId="0" sldId="658"/>
            <ac:spMk id="20518" creationId="{52684F6E-09BC-4173-A8CA-26D7F37FC572}"/>
          </ac:spMkLst>
        </pc:spChg>
        <pc:spChg chg="mod">
          <ac:chgData name="Lei Wu" userId="f083b2a8aea23a2f" providerId="LiveId" clId="{B01C844B-1BE7-44FB-AD2F-31D73309F938}" dt="2021-03-14T21:12:31.486" v="2301" actId="1036"/>
          <ac:spMkLst>
            <pc:docMk/>
            <pc:sldMk cId="0" sldId="658"/>
            <ac:spMk id="20519" creationId="{60D79D0E-B666-4631-9D49-C7C8D01636F1}"/>
          </ac:spMkLst>
        </pc:spChg>
        <pc:spChg chg="mod">
          <ac:chgData name="Lei Wu" userId="f083b2a8aea23a2f" providerId="LiveId" clId="{B01C844B-1BE7-44FB-AD2F-31D73309F938}" dt="2021-03-14T21:12:31.486" v="2301" actId="1036"/>
          <ac:spMkLst>
            <pc:docMk/>
            <pc:sldMk cId="0" sldId="658"/>
            <ac:spMk id="20520" creationId="{A7733E6B-18F5-4FF1-84C7-DF8ED2EC112E}"/>
          </ac:spMkLst>
        </pc:spChg>
        <pc:spChg chg="mod">
          <ac:chgData name="Lei Wu" userId="f083b2a8aea23a2f" providerId="LiveId" clId="{B01C844B-1BE7-44FB-AD2F-31D73309F938}" dt="2021-03-14T21:12:31.486" v="2301" actId="1036"/>
          <ac:spMkLst>
            <pc:docMk/>
            <pc:sldMk cId="0" sldId="658"/>
            <ac:spMk id="20521" creationId="{50C85B5E-9A28-4FE0-A3BE-6053CAE9BEBB}"/>
          </ac:spMkLst>
        </pc:spChg>
        <pc:spChg chg="mod">
          <ac:chgData name="Lei Wu" userId="f083b2a8aea23a2f" providerId="LiveId" clId="{B01C844B-1BE7-44FB-AD2F-31D73309F938}" dt="2021-03-14T21:12:31.486" v="2301" actId="1036"/>
          <ac:spMkLst>
            <pc:docMk/>
            <pc:sldMk cId="0" sldId="658"/>
            <ac:spMk id="20522" creationId="{5F52BA5F-992F-461C-B266-8912645560AA}"/>
          </ac:spMkLst>
        </pc:spChg>
        <pc:spChg chg="mod">
          <ac:chgData name="Lei Wu" userId="f083b2a8aea23a2f" providerId="LiveId" clId="{B01C844B-1BE7-44FB-AD2F-31D73309F938}" dt="2021-03-14T21:12:31.486" v="2301" actId="1036"/>
          <ac:spMkLst>
            <pc:docMk/>
            <pc:sldMk cId="0" sldId="658"/>
            <ac:spMk id="20523" creationId="{2FE19C4F-359F-451F-8D89-0B703CB3C75E}"/>
          </ac:spMkLst>
        </pc:spChg>
        <pc:spChg chg="mod">
          <ac:chgData name="Lei Wu" userId="f083b2a8aea23a2f" providerId="LiveId" clId="{B01C844B-1BE7-44FB-AD2F-31D73309F938}" dt="2021-03-14T21:12:31.486" v="2301" actId="1036"/>
          <ac:spMkLst>
            <pc:docMk/>
            <pc:sldMk cId="0" sldId="658"/>
            <ac:spMk id="20524" creationId="{BF4C7876-085E-40AB-B3E0-0567E24A263C}"/>
          </ac:spMkLst>
        </pc:spChg>
        <pc:spChg chg="mod">
          <ac:chgData name="Lei Wu" userId="f083b2a8aea23a2f" providerId="LiveId" clId="{B01C844B-1BE7-44FB-AD2F-31D73309F938}" dt="2021-03-14T21:12:31.486" v="2301" actId="1036"/>
          <ac:spMkLst>
            <pc:docMk/>
            <pc:sldMk cId="0" sldId="658"/>
            <ac:spMk id="20525" creationId="{B13F1C2D-EFF8-4FC4-B4F7-FEE73DC33224}"/>
          </ac:spMkLst>
        </pc:spChg>
        <pc:spChg chg="mod">
          <ac:chgData name="Lei Wu" userId="f083b2a8aea23a2f" providerId="LiveId" clId="{B01C844B-1BE7-44FB-AD2F-31D73309F938}" dt="2021-03-14T21:12:31.486" v="2301" actId="1036"/>
          <ac:spMkLst>
            <pc:docMk/>
            <pc:sldMk cId="0" sldId="658"/>
            <ac:spMk id="20526" creationId="{E22AE79F-F597-4E8C-97C2-4C5605DE2626}"/>
          </ac:spMkLst>
        </pc:spChg>
        <pc:spChg chg="mod">
          <ac:chgData name="Lei Wu" userId="f083b2a8aea23a2f" providerId="LiveId" clId="{B01C844B-1BE7-44FB-AD2F-31D73309F938}" dt="2021-03-14T21:12:31.486" v="2301" actId="1036"/>
          <ac:spMkLst>
            <pc:docMk/>
            <pc:sldMk cId="0" sldId="658"/>
            <ac:spMk id="20527" creationId="{46EBEB23-B1F1-45B1-8F51-2EABE9A2CBF3}"/>
          </ac:spMkLst>
        </pc:spChg>
        <pc:spChg chg="mod">
          <ac:chgData name="Lei Wu" userId="f083b2a8aea23a2f" providerId="LiveId" clId="{B01C844B-1BE7-44FB-AD2F-31D73309F938}" dt="2021-03-14T21:12:31.486" v="2301" actId="1036"/>
          <ac:spMkLst>
            <pc:docMk/>
            <pc:sldMk cId="0" sldId="658"/>
            <ac:spMk id="20528" creationId="{833D379C-5BBB-457E-B81A-1C302DABD91E}"/>
          </ac:spMkLst>
        </pc:spChg>
        <pc:spChg chg="mod">
          <ac:chgData name="Lei Wu" userId="f083b2a8aea23a2f" providerId="LiveId" clId="{B01C844B-1BE7-44FB-AD2F-31D73309F938}" dt="2021-03-14T21:12:31.486" v="2301" actId="1036"/>
          <ac:spMkLst>
            <pc:docMk/>
            <pc:sldMk cId="0" sldId="658"/>
            <ac:spMk id="20529" creationId="{1BCEB13A-AB9A-4D7F-91DE-A0EF36743CEE}"/>
          </ac:spMkLst>
        </pc:spChg>
        <pc:spChg chg="mod">
          <ac:chgData name="Lei Wu" userId="f083b2a8aea23a2f" providerId="LiveId" clId="{B01C844B-1BE7-44FB-AD2F-31D73309F938}" dt="2021-03-14T21:12:31.486" v="2301" actId="1036"/>
          <ac:spMkLst>
            <pc:docMk/>
            <pc:sldMk cId="0" sldId="658"/>
            <ac:spMk id="20530" creationId="{35A70747-E7EF-4ABC-8BE9-9EC1C1E3C604}"/>
          </ac:spMkLst>
        </pc:spChg>
        <pc:spChg chg="mod">
          <ac:chgData name="Lei Wu" userId="f083b2a8aea23a2f" providerId="LiveId" clId="{B01C844B-1BE7-44FB-AD2F-31D73309F938}" dt="2021-03-14T21:12:31.486" v="2301" actId="1036"/>
          <ac:spMkLst>
            <pc:docMk/>
            <pc:sldMk cId="0" sldId="658"/>
            <ac:spMk id="20531" creationId="{EC484C7B-6757-4240-A1D1-2FC001F1A6AD}"/>
          </ac:spMkLst>
        </pc:spChg>
        <pc:spChg chg="mod">
          <ac:chgData name="Lei Wu" userId="f083b2a8aea23a2f" providerId="LiveId" clId="{B01C844B-1BE7-44FB-AD2F-31D73309F938}" dt="2021-03-14T21:12:31.486" v="2301" actId="1036"/>
          <ac:spMkLst>
            <pc:docMk/>
            <pc:sldMk cId="0" sldId="658"/>
            <ac:spMk id="20532" creationId="{D0E39F7B-4C75-46B0-86B3-C9BE7EDBC424}"/>
          </ac:spMkLst>
        </pc:spChg>
        <pc:spChg chg="mod">
          <ac:chgData name="Lei Wu" userId="f083b2a8aea23a2f" providerId="LiveId" clId="{B01C844B-1BE7-44FB-AD2F-31D73309F938}" dt="2021-03-14T21:12:31.486" v="2301" actId="1036"/>
          <ac:spMkLst>
            <pc:docMk/>
            <pc:sldMk cId="0" sldId="658"/>
            <ac:spMk id="20533" creationId="{400E27F3-728E-416B-9731-08C30C704912}"/>
          </ac:spMkLst>
        </pc:spChg>
        <pc:spChg chg="mod">
          <ac:chgData name="Lei Wu" userId="f083b2a8aea23a2f" providerId="LiveId" clId="{B01C844B-1BE7-44FB-AD2F-31D73309F938}" dt="2021-03-14T21:12:31.486" v="2301" actId="1036"/>
          <ac:spMkLst>
            <pc:docMk/>
            <pc:sldMk cId="0" sldId="658"/>
            <ac:spMk id="20534" creationId="{81AEE237-50DB-4B9F-A52C-8AD45A1044F4}"/>
          </ac:spMkLst>
        </pc:spChg>
        <pc:spChg chg="mod">
          <ac:chgData name="Lei Wu" userId="f083b2a8aea23a2f" providerId="LiveId" clId="{B01C844B-1BE7-44FB-AD2F-31D73309F938}" dt="2021-03-14T21:12:31.486" v="2301" actId="1036"/>
          <ac:spMkLst>
            <pc:docMk/>
            <pc:sldMk cId="0" sldId="658"/>
            <ac:spMk id="20535" creationId="{C9EC3A79-64A8-4CE7-8613-7B2E24BC4EDF}"/>
          </ac:spMkLst>
        </pc:spChg>
        <pc:spChg chg="mod">
          <ac:chgData name="Lei Wu" userId="f083b2a8aea23a2f" providerId="LiveId" clId="{B01C844B-1BE7-44FB-AD2F-31D73309F938}" dt="2021-03-14T21:12:31.486" v="2301" actId="1036"/>
          <ac:spMkLst>
            <pc:docMk/>
            <pc:sldMk cId="0" sldId="658"/>
            <ac:spMk id="20536" creationId="{4374BBF0-9A79-4959-8315-68E8E750A6E0}"/>
          </ac:spMkLst>
        </pc:spChg>
        <pc:spChg chg="mod">
          <ac:chgData name="Lei Wu" userId="f083b2a8aea23a2f" providerId="LiveId" clId="{B01C844B-1BE7-44FB-AD2F-31D73309F938}" dt="2021-03-14T21:12:31.486" v="2301" actId="1036"/>
          <ac:spMkLst>
            <pc:docMk/>
            <pc:sldMk cId="0" sldId="658"/>
            <ac:spMk id="20537" creationId="{7EEEFE1B-E414-4A2D-85DB-45857E404177}"/>
          </ac:spMkLst>
        </pc:spChg>
        <pc:spChg chg="mod">
          <ac:chgData name="Lei Wu" userId="f083b2a8aea23a2f" providerId="LiveId" clId="{B01C844B-1BE7-44FB-AD2F-31D73309F938}" dt="2021-03-14T21:12:31.486" v="2301" actId="1036"/>
          <ac:spMkLst>
            <pc:docMk/>
            <pc:sldMk cId="0" sldId="658"/>
            <ac:spMk id="20538" creationId="{E8A1F790-1139-40C7-92E2-59EED5982881}"/>
          </ac:spMkLst>
        </pc:spChg>
        <pc:spChg chg="mod">
          <ac:chgData name="Lei Wu" userId="f083b2a8aea23a2f" providerId="LiveId" clId="{B01C844B-1BE7-44FB-AD2F-31D73309F938}" dt="2021-03-14T21:12:31.486" v="2301" actId="1036"/>
          <ac:spMkLst>
            <pc:docMk/>
            <pc:sldMk cId="0" sldId="658"/>
            <ac:spMk id="20539" creationId="{FA465B58-42BC-40AA-B251-92E73BA6E3D5}"/>
          </ac:spMkLst>
        </pc:spChg>
        <pc:spChg chg="mod">
          <ac:chgData name="Lei Wu" userId="f083b2a8aea23a2f" providerId="LiveId" clId="{B01C844B-1BE7-44FB-AD2F-31D73309F938}" dt="2021-03-14T21:12:31.486" v="2301" actId="1036"/>
          <ac:spMkLst>
            <pc:docMk/>
            <pc:sldMk cId="0" sldId="658"/>
            <ac:spMk id="20540" creationId="{92FB6825-8473-43B2-A35A-AE5B89B3833E}"/>
          </ac:spMkLst>
        </pc:spChg>
        <pc:spChg chg="mod">
          <ac:chgData name="Lei Wu" userId="f083b2a8aea23a2f" providerId="LiveId" clId="{B01C844B-1BE7-44FB-AD2F-31D73309F938}" dt="2021-03-14T21:12:31.486" v="2301" actId="1036"/>
          <ac:spMkLst>
            <pc:docMk/>
            <pc:sldMk cId="0" sldId="658"/>
            <ac:spMk id="20541" creationId="{8BB61C20-13B4-4A5D-A97C-3ACAAD2F5F1F}"/>
          </ac:spMkLst>
        </pc:spChg>
        <pc:spChg chg="mod">
          <ac:chgData name="Lei Wu" userId="f083b2a8aea23a2f" providerId="LiveId" clId="{B01C844B-1BE7-44FB-AD2F-31D73309F938}" dt="2021-03-14T21:19:00.227" v="2343" actId="1076"/>
          <ac:spMkLst>
            <pc:docMk/>
            <pc:sldMk cId="0" sldId="658"/>
            <ac:spMk id="20542" creationId="{375A7798-DFB8-4267-BE26-026BC597AE89}"/>
          </ac:spMkLst>
        </pc:spChg>
        <pc:spChg chg="mod">
          <ac:chgData name="Lei Wu" userId="f083b2a8aea23a2f" providerId="LiveId" clId="{B01C844B-1BE7-44FB-AD2F-31D73309F938}" dt="2021-03-14T21:19:00.227" v="2343" actId="1076"/>
          <ac:spMkLst>
            <pc:docMk/>
            <pc:sldMk cId="0" sldId="658"/>
            <ac:spMk id="20543" creationId="{6A6981F8-385D-4EC5-930A-7B1CA3FBF80D}"/>
          </ac:spMkLst>
        </pc:spChg>
        <pc:spChg chg="mod">
          <ac:chgData name="Lei Wu" userId="f083b2a8aea23a2f" providerId="LiveId" clId="{B01C844B-1BE7-44FB-AD2F-31D73309F938}" dt="2021-03-14T21:19:00.227" v="2343" actId="1076"/>
          <ac:spMkLst>
            <pc:docMk/>
            <pc:sldMk cId="0" sldId="658"/>
            <ac:spMk id="20544" creationId="{2F184550-94C9-4651-9C98-417F6EC29D92}"/>
          </ac:spMkLst>
        </pc:spChg>
        <pc:spChg chg="mod">
          <ac:chgData name="Lei Wu" userId="f083b2a8aea23a2f" providerId="LiveId" clId="{B01C844B-1BE7-44FB-AD2F-31D73309F938}" dt="2021-03-14T21:19:00.227" v="2343" actId="1076"/>
          <ac:spMkLst>
            <pc:docMk/>
            <pc:sldMk cId="0" sldId="658"/>
            <ac:spMk id="20545" creationId="{BEECBCE9-B229-4AA0-A354-35B73F295AD5}"/>
          </ac:spMkLst>
        </pc:spChg>
        <pc:spChg chg="mod">
          <ac:chgData name="Lei Wu" userId="f083b2a8aea23a2f" providerId="LiveId" clId="{B01C844B-1BE7-44FB-AD2F-31D73309F938}" dt="2021-03-14T21:19:00.227" v="2343" actId="1076"/>
          <ac:spMkLst>
            <pc:docMk/>
            <pc:sldMk cId="0" sldId="658"/>
            <ac:spMk id="20546" creationId="{67FEAA4A-40D8-40A7-A6F1-C7665D791B41}"/>
          </ac:spMkLst>
        </pc:spChg>
        <pc:spChg chg="mod">
          <ac:chgData name="Lei Wu" userId="f083b2a8aea23a2f" providerId="LiveId" clId="{B01C844B-1BE7-44FB-AD2F-31D73309F938}" dt="2021-03-14T21:19:00.227" v="2343" actId="1076"/>
          <ac:spMkLst>
            <pc:docMk/>
            <pc:sldMk cId="0" sldId="658"/>
            <ac:spMk id="20547" creationId="{7C951E3C-141B-4B00-8B70-54C68BE8FEE8}"/>
          </ac:spMkLst>
        </pc:spChg>
        <pc:spChg chg="mod">
          <ac:chgData name="Lei Wu" userId="f083b2a8aea23a2f" providerId="LiveId" clId="{B01C844B-1BE7-44FB-AD2F-31D73309F938}" dt="2021-03-14T21:19:00.227" v="2343" actId="1076"/>
          <ac:spMkLst>
            <pc:docMk/>
            <pc:sldMk cId="0" sldId="658"/>
            <ac:spMk id="20548" creationId="{3534A935-319C-40F2-84BC-67AEB6306663}"/>
          </ac:spMkLst>
        </pc:spChg>
        <pc:spChg chg="mod">
          <ac:chgData name="Lei Wu" userId="f083b2a8aea23a2f" providerId="LiveId" clId="{B01C844B-1BE7-44FB-AD2F-31D73309F938}" dt="2021-03-14T21:19:00.227" v="2343" actId="1076"/>
          <ac:spMkLst>
            <pc:docMk/>
            <pc:sldMk cId="0" sldId="658"/>
            <ac:spMk id="20549" creationId="{D2C58BF9-BB35-4A73-A68A-723E90599F38}"/>
          </ac:spMkLst>
        </pc:spChg>
        <pc:spChg chg="mod">
          <ac:chgData name="Lei Wu" userId="f083b2a8aea23a2f" providerId="LiveId" clId="{B01C844B-1BE7-44FB-AD2F-31D73309F938}" dt="2021-03-14T21:19:00.227" v="2343" actId="1076"/>
          <ac:spMkLst>
            <pc:docMk/>
            <pc:sldMk cId="0" sldId="658"/>
            <ac:spMk id="20550" creationId="{F7FC534B-B1E2-4F87-8561-67F9EB12C602}"/>
          </ac:spMkLst>
        </pc:spChg>
        <pc:spChg chg="mod">
          <ac:chgData name="Lei Wu" userId="f083b2a8aea23a2f" providerId="LiveId" clId="{B01C844B-1BE7-44FB-AD2F-31D73309F938}" dt="2021-03-14T21:19:00.227" v="2343" actId="1076"/>
          <ac:spMkLst>
            <pc:docMk/>
            <pc:sldMk cId="0" sldId="658"/>
            <ac:spMk id="20551" creationId="{F9FCF42D-AB3C-4D1F-9F6D-FE06C4A0E273}"/>
          </ac:spMkLst>
        </pc:spChg>
        <pc:spChg chg="mod">
          <ac:chgData name="Lei Wu" userId="f083b2a8aea23a2f" providerId="LiveId" clId="{B01C844B-1BE7-44FB-AD2F-31D73309F938}" dt="2021-03-14T21:19:00.227" v="2343" actId="1076"/>
          <ac:spMkLst>
            <pc:docMk/>
            <pc:sldMk cId="0" sldId="658"/>
            <ac:spMk id="20552" creationId="{E42B74CD-1907-43C0-B6A8-8F2299BF950C}"/>
          </ac:spMkLst>
        </pc:spChg>
        <pc:spChg chg="mod">
          <ac:chgData name="Lei Wu" userId="f083b2a8aea23a2f" providerId="LiveId" clId="{B01C844B-1BE7-44FB-AD2F-31D73309F938}" dt="2021-03-14T21:19:00.227" v="2343" actId="1076"/>
          <ac:spMkLst>
            <pc:docMk/>
            <pc:sldMk cId="0" sldId="658"/>
            <ac:spMk id="20553" creationId="{A1CAC671-D141-40ED-A33E-169A377E399D}"/>
          </ac:spMkLst>
        </pc:spChg>
        <pc:spChg chg="mod">
          <ac:chgData name="Lei Wu" userId="f083b2a8aea23a2f" providerId="LiveId" clId="{B01C844B-1BE7-44FB-AD2F-31D73309F938}" dt="2021-03-14T21:19:00.227" v="2343" actId="1076"/>
          <ac:spMkLst>
            <pc:docMk/>
            <pc:sldMk cId="0" sldId="658"/>
            <ac:spMk id="20554" creationId="{04DC4070-59C6-410F-AD09-422179D0D319}"/>
          </ac:spMkLst>
        </pc:spChg>
        <pc:spChg chg="mod">
          <ac:chgData name="Lei Wu" userId="f083b2a8aea23a2f" providerId="LiveId" clId="{B01C844B-1BE7-44FB-AD2F-31D73309F938}" dt="2021-03-14T21:19:00.227" v="2343" actId="1076"/>
          <ac:spMkLst>
            <pc:docMk/>
            <pc:sldMk cId="0" sldId="658"/>
            <ac:spMk id="20555" creationId="{8F0D2396-3197-48C2-B8F4-4853076301E4}"/>
          </ac:spMkLst>
        </pc:spChg>
        <pc:spChg chg="mod">
          <ac:chgData name="Lei Wu" userId="f083b2a8aea23a2f" providerId="LiveId" clId="{B01C844B-1BE7-44FB-AD2F-31D73309F938}" dt="2021-03-14T21:19:00.227" v="2343" actId="1076"/>
          <ac:spMkLst>
            <pc:docMk/>
            <pc:sldMk cId="0" sldId="658"/>
            <ac:spMk id="20556" creationId="{0FD6A2D5-F6E8-42BE-9A45-0B29546F4044}"/>
          </ac:spMkLst>
        </pc:spChg>
        <pc:spChg chg="mod">
          <ac:chgData name="Lei Wu" userId="f083b2a8aea23a2f" providerId="LiveId" clId="{B01C844B-1BE7-44FB-AD2F-31D73309F938}" dt="2021-03-14T21:19:00.227" v="2343" actId="1076"/>
          <ac:spMkLst>
            <pc:docMk/>
            <pc:sldMk cId="0" sldId="658"/>
            <ac:spMk id="20558" creationId="{880D7C38-F080-4AED-A98E-2B9C2B974D33}"/>
          </ac:spMkLst>
        </pc:spChg>
        <pc:spChg chg="mod">
          <ac:chgData name="Lei Wu" userId="f083b2a8aea23a2f" providerId="LiveId" clId="{B01C844B-1BE7-44FB-AD2F-31D73309F938}" dt="2021-03-14T21:19:00.227" v="2343" actId="1076"/>
          <ac:spMkLst>
            <pc:docMk/>
            <pc:sldMk cId="0" sldId="658"/>
            <ac:spMk id="20559" creationId="{F6E40B33-C114-4CFF-960D-BFB3DEC3B0D6}"/>
          </ac:spMkLst>
        </pc:spChg>
        <pc:spChg chg="add del mod">
          <ac:chgData name="Lei Wu" userId="f083b2a8aea23a2f" providerId="LiveId" clId="{B01C844B-1BE7-44FB-AD2F-31D73309F938}" dt="2021-03-14T21:17:59.721" v="2335" actId="478"/>
          <ac:spMkLst>
            <pc:docMk/>
            <pc:sldMk cId="0" sldId="658"/>
            <ac:spMk id="20560" creationId="{08618B8B-BC84-4D81-9A27-1D5AFF7573B8}"/>
          </ac:spMkLst>
        </pc:spChg>
        <pc:spChg chg="add del mod">
          <ac:chgData name="Lei Wu" userId="f083b2a8aea23a2f" providerId="LiveId" clId="{B01C844B-1BE7-44FB-AD2F-31D73309F938}" dt="2021-03-14T21:19:00.227" v="2343" actId="1076"/>
          <ac:spMkLst>
            <pc:docMk/>
            <pc:sldMk cId="0" sldId="658"/>
            <ac:spMk id="20561" creationId="{36D56474-5A5A-474E-90E7-1D615473395C}"/>
          </ac:spMkLst>
        </pc:spChg>
        <pc:grpChg chg="mod">
          <ac:chgData name="Lei Wu" userId="f083b2a8aea23a2f" providerId="LiveId" clId="{B01C844B-1BE7-44FB-AD2F-31D73309F938}" dt="2021-03-14T21:19:00.227" v="2343" actId="1076"/>
          <ac:grpSpMkLst>
            <pc:docMk/>
            <pc:sldMk cId="0" sldId="658"/>
            <ac:grpSpMk id="20483" creationId="{D01D2AB1-4755-4BD6-B56B-C6965C8F6CB5}"/>
          </ac:grpSpMkLst>
        </pc:grpChg>
        <pc:grpChg chg="mod">
          <ac:chgData name="Lei Wu" userId="f083b2a8aea23a2f" providerId="LiveId" clId="{B01C844B-1BE7-44FB-AD2F-31D73309F938}" dt="2021-03-14T21:18:16.205" v="2338" actId="113"/>
          <ac:grpSpMkLst>
            <pc:docMk/>
            <pc:sldMk cId="0" sldId="658"/>
            <ac:grpSpMk id="20486" creationId="{DDDD3E2B-7328-43CE-A126-A1666451560F}"/>
          </ac:grpSpMkLst>
        </pc:grpChg>
        <pc:grpChg chg="add del mod">
          <ac:chgData name="Lei Wu" userId="f083b2a8aea23a2f" providerId="LiveId" clId="{B01C844B-1BE7-44FB-AD2F-31D73309F938}" dt="2021-03-14T21:17:59.721" v="2335" actId="478"/>
          <ac:grpSpMkLst>
            <pc:docMk/>
            <pc:sldMk cId="0" sldId="658"/>
            <ac:grpSpMk id="20557" creationId="{09EC31B3-05A8-4A64-8CBC-ED30862D5409}"/>
          </ac:grpSpMkLst>
        </pc:grpChg>
        <pc:graphicFrameChg chg="mod modGraphic">
          <ac:chgData name="Lei Wu" userId="f083b2a8aea23a2f" providerId="LiveId" clId="{B01C844B-1BE7-44FB-AD2F-31D73309F938}" dt="2021-03-14T21:18:28.039" v="2339" actId="113"/>
          <ac:graphicFrameMkLst>
            <pc:docMk/>
            <pc:sldMk cId="0" sldId="658"/>
            <ac:graphicFrameMk id="229519" creationId="{D3BAC5A3-3724-4431-BF4F-F56BBC01B6CA}"/>
          </ac:graphicFrameMkLst>
        </pc:graphicFrameChg>
      </pc:sldChg>
      <pc:sldChg chg="delSp modSp add mod">
        <pc:chgData name="Lei Wu" userId="f083b2a8aea23a2f" providerId="LiveId" clId="{B01C844B-1BE7-44FB-AD2F-31D73309F938}" dt="2021-03-14T21:13:47.445" v="2306" actId="1076"/>
        <pc:sldMkLst>
          <pc:docMk/>
          <pc:sldMk cId="0" sldId="659"/>
        </pc:sldMkLst>
        <pc:spChg chg="del">
          <ac:chgData name="Lei Wu" userId="f083b2a8aea23a2f" providerId="LiveId" clId="{B01C844B-1BE7-44FB-AD2F-31D73309F938}" dt="2021-03-14T13:16:49.984" v="389" actId="478"/>
          <ac:spMkLst>
            <pc:docMk/>
            <pc:sldMk cId="0" sldId="659"/>
            <ac:spMk id="21506" creationId="{49DAB441-AB0F-469C-AF7C-14FBF2597A8B}"/>
          </ac:spMkLst>
        </pc:spChg>
        <pc:spChg chg="mod">
          <ac:chgData name="Lei Wu" userId="f083b2a8aea23a2f" providerId="LiveId" clId="{B01C844B-1BE7-44FB-AD2F-31D73309F938}" dt="2021-03-14T21:13:47.445" v="2306" actId="1076"/>
          <ac:spMkLst>
            <pc:docMk/>
            <pc:sldMk cId="0" sldId="659"/>
            <ac:spMk id="21507" creationId="{40509336-ACEB-460C-8780-36E7FD868027}"/>
          </ac:spMkLst>
        </pc:spChg>
        <pc:spChg chg="mod">
          <ac:chgData name="Lei Wu" userId="f083b2a8aea23a2f" providerId="LiveId" clId="{B01C844B-1BE7-44FB-AD2F-31D73309F938}" dt="2021-03-14T21:13:44.301" v="2305" actId="14100"/>
          <ac:spMkLst>
            <pc:docMk/>
            <pc:sldMk cId="0" sldId="659"/>
            <ac:spMk id="21508" creationId="{14A730C9-0589-49F8-B2C1-DB4CE418634D}"/>
          </ac:spMkLst>
        </pc:spChg>
      </pc:sldChg>
      <pc:sldChg chg="add del">
        <pc:chgData name="Lei Wu" userId="f083b2a8aea23a2f" providerId="LiveId" clId="{B01C844B-1BE7-44FB-AD2F-31D73309F938}" dt="2021-03-15T21:37:07.524" v="5534" actId="2696"/>
        <pc:sldMkLst>
          <pc:docMk/>
          <pc:sldMk cId="523309455" sldId="660"/>
        </pc:sldMkLst>
      </pc:sldChg>
      <pc:sldChg chg="add del">
        <pc:chgData name="Lei Wu" userId="f083b2a8aea23a2f" providerId="LiveId" clId="{B01C844B-1BE7-44FB-AD2F-31D73309F938}" dt="2021-03-15T19:35:15.990" v="3155" actId="2696"/>
        <pc:sldMkLst>
          <pc:docMk/>
          <pc:sldMk cId="538520974" sldId="660"/>
        </pc:sldMkLst>
        <pc:spChg chg="del">
          <ac:chgData name="Lei Wu" userId="f083b2a8aea23a2f" providerId="LiveId" clId="{B01C844B-1BE7-44FB-AD2F-31D73309F938}" dt="2021-03-14T13:24:07.844" v="456" actId="478"/>
          <ac:spMkLst>
            <pc:docMk/>
            <pc:sldMk cId="538520974" sldId="660"/>
            <ac:spMk id="23554" creationId="{3FE5090E-4AC5-4DFC-958E-0ED228EA5E57}"/>
          </ac:spMkLst>
        </pc:spChg>
        <pc:spChg chg="mod">
          <ac:chgData name="Lei Wu" userId="f083b2a8aea23a2f" providerId="LiveId" clId="{B01C844B-1BE7-44FB-AD2F-31D73309F938}" dt="2021-03-14T13:24:00.713" v="455" actId="14100"/>
          <ac:spMkLst>
            <pc:docMk/>
            <pc:sldMk cId="538520974" sldId="660"/>
            <ac:spMk id="23555" creationId="{BA1A4CCF-3A83-4F29-AF4D-F76DB7170C22}"/>
          </ac:spMkLst>
        </pc:spChg>
      </pc:sldChg>
      <pc:sldChg chg="add del">
        <pc:chgData name="Lei Wu" userId="f083b2a8aea23a2f" providerId="LiveId" clId="{B01C844B-1BE7-44FB-AD2F-31D73309F938}" dt="2021-03-15T22:30:32.602" v="5923" actId="2696"/>
        <pc:sldMkLst>
          <pc:docMk/>
          <pc:sldMk cId="0" sldId="661"/>
        </pc:sldMkLst>
      </pc:sldChg>
      <pc:sldChg chg="add del">
        <pc:chgData name="Lei Wu" userId="f083b2a8aea23a2f" providerId="LiveId" clId="{B01C844B-1BE7-44FB-AD2F-31D73309F938}" dt="2021-03-15T23:21:57.599" v="6224" actId="47"/>
        <pc:sldMkLst>
          <pc:docMk/>
          <pc:sldMk cId="2731514753" sldId="661"/>
        </pc:sldMkLst>
      </pc:sldChg>
      <pc:sldChg chg="delSp modSp add mod">
        <pc:chgData name="Lei Wu" userId="f083b2a8aea23a2f" providerId="LiveId" clId="{B01C844B-1BE7-44FB-AD2F-31D73309F938}" dt="2021-03-14T15:44:12.558" v="1506" actId="20577"/>
        <pc:sldMkLst>
          <pc:docMk/>
          <pc:sldMk cId="0" sldId="662"/>
        </pc:sldMkLst>
        <pc:spChg chg="del">
          <ac:chgData name="Lei Wu" userId="f083b2a8aea23a2f" providerId="LiveId" clId="{B01C844B-1BE7-44FB-AD2F-31D73309F938}" dt="2021-03-14T15:38:25.534" v="1446" actId="478"/>
          <ac:spMkLst>
            <pc:docMk/>
            <pc:sldMk cId="0" sldId="662"/>
            <ac:spMk id="29698" creationId="{D4B626E7-04EA-4785-9DCB-B0F454F0CCE2}"/>
          </ac:spMkLst>
        </pc:spChg>
        <pc:spChg chg="mod">
          <ac:chgData name="Lei Wu" userId="f083b2a8aea23a2f" providerId="LiveId" clId="{B01C844B-1BE7-44FB-AD2F-31D73309F938}" dt="2021-03-14T15:43:45.013" v="1501" actId="404"/>
          <ac:spMkLst>
            <pc:docMk/>
            <pc:sldMk cId="0" sldId="662"/>
            <ac:spMk id="29700" creationId="{3D8E183B-00AF-49EA-ACC4-741355ABFBBD}"/>
          </ac:spMkLst>
        </pc:spChg>
        <pc:spChg chg="mod">
          <ac:chgData name="Lei Wu" userId="f083b2a8aea23a2f" providerId="LiveId" clId="{B01C844B-1BE7-44FB-AD2F-31D73309F938}" dt="2021-03-14T15:44:12.558" v="1506" actId="20577"/>
          <ac:spMkLst>
            <pc:docMk/>
            <pc:sldMk cId="0" sldId="662"/>
            <ac:spMk id="29702" creationId="{BD11CB4B-F3FE-4A03-8237-D9C861E6412A}"/>
          </ac:spMkLst>
        </pc:spChg>
        <pc:spChg chg="del mod">
          <ac:chgData name="Lei Wu" userId="f083b2a8aea23a2f" providerId="LiveId" clId="{B01C844B-1BE7-44FB-AD2F-31D73309F938}" dt="2021-03-14T15:40:49.325" v="1463" actId="478"/>
          <ac:spMkLst>
            <pc:docMk/>
            <pc:sldMk cId="0" sldId="662"/>
            <ac:spMk id="29703" creationId="{E74D11DB-50E2-4B7A-B21B-9E4DF7D78EB2}"/>
          </ac:spMkLst>
        </pc:spChg>
        <pc:spChg chg="mod">
          <ac:chgData name="Lei Wu" userId="f083b2a8aea23a2f" providerId="LiveId" clId="{B01C844B-1BE7-44FB-AD2F-31D73309F938}" dt="2021-03-14T15:43:49.419" v="1502" actId="404"/>
          <ac:spMkLst>
            <pc:docMk/>
            <pc:sldMk cId="0" sldId="662"/>
            <ac:spMk id="29704" creationId="{6ECD40D8-4CBA-4009-9BE1-0948EB42A1B9}"/>
          </ac:spMkLst>
        </pc:spChg>
        <pc:spChg chg="mod">
          <ac:chgData name="Lei Wu" userId="f083b2a8aea23a2f" providerId="LiveId" clId="{B01C844B-1BE7-44FB-AD2F-31D73309F938}" dt="2021-03-14T15:43:49.419" v="1502" actId="404"/>
          <ac:spMkLst>
            <pc:docMk/>
            <pc:sldMk cId="0" sldId="662"/>
            <ac:spMk id="29705" creationId="{E4616894-B61A-4425-B028-04A1448F78A5}"/>
          </ac:spMkLst>
        </pc:spChg>
        <pc:spChg chg="mod">
          <ac:chgData name="Lei Wu" userId="f083b2a8aea23a2f" providerId="LiveId" clId="{B01C844B-1BE7-44FB-AD2F-31D73309F938}" dt="2021-03-14T15:43:49.419" v="1502" actId="404"/>
          <ac:spMkLst>
            <pc:docMk/>
            <pc:sldMk cId="0" sldId="662"/>
            <ac:spMk id="29706" creationId="{B946723D-7C45-4B17-A0B2-E4EBF6B0C515}"/>
          </ac:spMkLst>
        </pc:spChg>
        <pc:spChg chg="mod">
          <ac:chgData name="Lei Wu" userId="f083b2a8aea23a2f" providerId="LiveId" clId="{B01C844B-1BE7-44FB-AD2F-31D73309F938}" dt="2021-03-14T15:43:49.419" v="1502" actId="404"/>
          <ac:spMkLst>
            <pc:docMk/>
            <pc:sldMk cId="0" sldId="662"/>
            <ac:spMk id="29707" creationId="{92AB3A36-364E-487A-B8B8-193DF84BD3B8}"/>
          </ac:spMkLst>
        </pc:spChg>
        <pc:spChg chg="mod">
          <ac:chgData name="Lei Wu" userId="f083b2a8aea23a2f" providerId="LiveId" clId="{B01C844B-1BE7-44FB-AD2F-31D73309F938}" dt="2021-03-14T15:43:49.419" v="1502" actId="404"/>
          <ac:spMkLst>
            <pc:docMk/>
            <pc:sldMk cId="0" sldId="662"/>
            <ac:spMk id="29708" creationId="{82FDFCB0-2EF6-4579-982D-0C9C3EBB3EEF}"/>
          </ac:spMkLst>
        </pc:spChg>
        <pc:spChg chg="mod">
          <ac:chgData name="Lei Wu" userId="f083b2a8aea23a2f" providerId="LiveId" clId="{B01C844B-1BE7-44FB-AD2F-31D73309F938}" dt="2021-03-14T15:43:49.419" v="1502" actId="404"/>
          <ac:spMkLst>
            <pc:docMk/>
            <pc:sldMk cId="0" sldId="662"/>
            <ac:spMk id="29709" creationId="{3EB58B6F-7D1A-46B2-B952-E8AD19619044}"/>
          </ac:spMkLst>
        </pc:spChg>
        <pc:spChg chg="mod">
          <ac:chgData name="Lei Wu" userId="f083b2a8aea23a2f" providerId="LiveId" clId="{B01C844B-1BE7-44FB-AD2F-31D73309F938}" dt="2021-03-14T15:43:49.419" v="1502" actId="404"/>
          <ac:spMkLst>
            <pc:docMk/>
            <pc:sldMk cId="0" sldId="662"/>
            <ac:spMk id="29710" creationId="{3358D201-CD07-4761-85C3-ECBF0FA1971C}"/>
          </ac:spMkLst>
        </pc:spChg>
        <pc:spChg chg="mod">
          <ac:chgData name="Lei Wu" userId="f083b2a8aea23a2f" providerId="LiveId" clId="{B01C844B-1BE7-44FB-AD2F-31D73309F938}" dt="2021-03-14T15:43:49.419" v="1502" actId="404"/>
          <ac:spMkLst>
            <pc:docMk/>
            <pc:sldMk cId="0" sldId="662"/>
            <ac:spMk id="29711" creationId="{7D23E077-9298-4A26-80B0-881CF9F824CC}"/>
          </ac:spMkLst>
        </pc:spChg>
        <pc:grpChg chg="mod">
          <ac:chgData name="Lei Wu" userId="f083b2a8aea23a2f" providerId="LiveId" clId="{B01C844B-1BE7-44FB-AD2F-31D73309F938}" dt="2021-03-14T15:43:49.419" v="1502" actId="404"/>
          <ac:grpSpMkLst>
            <pc:docMk/>
            <pc:sldMk cId="0" sldId="662"/>
            <ac:grpSpMk id="29701" creationId="{800DAEA9-A498-4153-8C0F-8DBA58012762}"/>
          </ac:grpSpMkLst>
        </pc:grpChg>
      </pc:sldChg>
      <pc:sldChg chg="delSp add del mod">
        <pc:chgData name="Lei Wu" userId="f083b2a8aea23a2f" providerId="LiveId" clId="{B01C844B-1BE7-44FB-AD2F-31D73309F938}" dt="2021-03-14T15:48:11.159" v="1574" actId="47"/>
        <pc:sldMkLst>
          <pc:docMk/>
          <pc:sldMk cId="0" sldId="663"/>
        </pc:sldMkLst>
        <pc:spChg chg="del">
          <ac:chgData name="Lei Wu" userId="f083b2a8aea23a2f" providerId="LiveId" clId="{B01C844B-1BE7-44FB-AD2F-31D73309F938}" dt="2021-03-14T15:38:32.893" v="1448" actId="478"/>
          <ac:spMkLst>
            <pc:docMk/>
            <pc:sldMk cId="0" sldId="663"/>
            <ac:spMk id="31746" creationId="{AD46CE6D-B6D1-462C-8152-69C74D96E338}"/>
          </ac:spMkLst>
        </pc:spChg>
      </pc:sldChg>
      <pc:sldChg chg="delSp add mod">
        <pc:chgData name="Lei Wu" userId="f083b2a8aea23a2f" providerId="LiveId" clId="{B01C844B-1BE7-44FB-AD2F-31D73309F938}" dt="2021-03-14T15:48:32.791" v="1577" actId="478"/>
        <pc:sldMkLst>
          <pc:docMk/>
          <pc:sldMk cId="0" sldId="664"/>
        </pc:sldMkLst>
        <pc:spChg chg="del">
          <ac:chgData name="Lei Wu" userId="f083b2a8aea23a2f" providerId="LiveId" clId="{B01C844B-1BE7-44FB-AD2F-31D73309F938}" dt="2021-03-14T15:48:32.791" v="1577" actId="478"/>
          <ac:spMkLst>
            <pc:docMk/>
            <pc:sldMk cId="0" sldId="664"/>
            <ac:spMk id="34818" creationId="{63653A96-02E1-4661-9A47-BF3981B1EA2A}"/>
          </ac:spMkLst>
        </pc:spChg>
      </pc:sldChg>
      <pc:sldChg chg="delSp modSp add del mod">
        <pc:chgData name="Lei Wu" userId="f083b2a8aea23a2f" providerId="LiveId" clId="{B01C844B-1BE7-44FB-AD2F-31D73309F938}" dt="2021-03-14T15:44:22.536" v="1507" actId="47"/>
        <pc:sldMkLst>
          <pc:docMk/>
          <pc:sldMk cId="564007514" sldId="665"/>
        </pc:sldMkLst>
        <pc:spChg chg="del mod">
          <ac:chgData name="Lei Wu" userId="f083b2a8aea23a2f" providerId="LiveId" clId="{B01C844B-1BE7-44FB-AD2F-31D73309F938}" dt="2021-03-14T15:42:28.027" v="1482" actId="478"/>
          <ac:spMkLst>
            <pc:docMk/>
            <pc:sldMk cId="564007514" sldId="665"/>
            <ac:spMk id="29700" creationId="{3D8E183B-00AF-49EA-ACC4-741355ABFBBD}"/>
          </ac:spMkLst>
        </pc:spChg>
        <pc:spChg chg="mod">
          <ac:chgData name="Lei Wu" userId="f083b2a8aea23a2f" providerId="LiveId" clId="{B01C844B-1BE7-44FB-AD2F-31D73309F938}" dt="2021-03-14T15:43:03.817" v="1491" actId="20577"/>
          <ac:spMkLst>
            <pc:docMk/>
            <pc:sldMk cId="564007514" sldId="665"/>
            <ac:spMk id="29702" creationId="{BD11CB4B-F3FE-4A03-8237-D9C861E6412A}"/>
          </ac:spMkLst>
        </pc:spChg>
        <pc:grpChg chg="del">
          <ac:chgData name="Lei Wu" userId="f083b2a8aea23a2f" providerId="LiveId" clId="{B01C844B-1BE7-44FB-AD2F-31D73309F938}" dt="2021-03-14T15:42:25.170" v="1481" actId="478"/>
          <ac:grpSpMkLst>
            <pc:docMk/>
            <pc:sldMk cId="564007514" sldId="665"/>
            <ac:grpSpMk id="29701" creationId="{800DAEA9-A498-4153-8C0F-8DBA58012762}"/>
          </ac:grpSpMkLst>
        </pc:grpChg>
      </pc:sldChg>
      <pc:sldChg chg="modSp add del mod">
        <pc:chgData name="Lei Wu" userId="f083b2a8aea23a2f" providerId="LiveId" clId="{B01C844B-1BE7-44FB-AD2F-31D73309F938}" dt="2021-03-15T19:30:45.343" v="3103" actId="47"/>
        <pc:sldMkLst>
          <pc:docMk/>
          <pc:sldMk cId="2609525645" sldId="665"/>
        </pc:sldMkLst>
        <pc:spChg chg="mod">
          <ac:chgData name="Lei Wu" userId="f083b2a8aea23a2f" providerId="LiveId" clId="{B01C844B-1BE7-44FB-AD2F-31D73309F938}" dt="2021-03-14T17:17:13.419" v="1641" actId="108"/>
          <ac:spMkLst>
            <pc:docMk/>
            <pc:sldMk cId="2609525645" sldId="665"/>
            <ac:spMk id="3" creationId="{00000000-0000-0000-0000-000000000000}"/>
          </ac:spMkLst>
        </pc:spChg>
      </pc:sldChg>
      <pc:sldChg chg="modSp add del mod">
        <pc:chgData name="Lei Wu" userId="f083b2a8aea23a2f" providerId="LiveId" clId="{B01C844B-1BE7-44FB-AD2F-31D73309F938}" dt="2021-03-15T19:31:48.484" v="3109" actId="47"/>
        <pc:sldMkLst>
          <pc:docMk/>
          <pc:sldMk cId="1007003927" sldId="666"/>
        </pc:sldMkLst>
        <pc:spChg chg="mod">
          <ac:chgData name="Lei Wu" userId="f083b2a8aea23a2f" providerId="LiveId" clId="{B01C844B-1BE7-44FB-AD2F-31D73309F938}" dt="2021-03-14T17:17:40.750" v="1645" actId="108"/>
          <ac:spMkLst>
            <pc:docMk/>
            <pc:sldMk cId="1007003927" sldId="666"/>
            <ac:spMk id="3" creationId="{00000000-0000-0000-0000-000000000000}"/>
          </ac:spMkLst>
        </pc:spChg>
      </pc:sldChg>
      <pc:sldChg chg="modSp add del mod">
        <pc:chgData name="Lei Wu" userId="f083b2a8aea23a2f" providerId="LiveId" clId="{B01C844B-1BE7-44FB-AD2F-31D73309F938}" dt="2021-03-15T19:32:47.463" v="3117" actId="47"/>
        <pc:sldMkLst>
          <pc:docMk/>
          <pc:sldMk cId="1303996188" sldId="667"/>
        </pc:sldMkLst>
        <pc:spChg chg="mod">
          <ac:chgData name="Lei Wu" userId="f083b2a8aea23a2f" providerId="LiveId" clId="{B01C844B-1BE7-44FB-AD2F-31D73309F938}" dt="2021-03-14T17:17:57.106" v="1649" actId="108"/>
          <ac:spMkLst>
            <pc:docMk/>
            <pc:sldMk cId="1303996188" sldId="667"/>
            <ac:spMk id="3" creationId="{00000000-0000-0000-0000-000000000000}"/>
          </ac:spMkLst>
        </pc:spChg>
      </pc:sldChg>
      <pc:sldChg chg="modSp add del mod">
        <pc:chgData name="Lei Wu" userId="f083b2a8aea23a2f" providerId="LiveId" clId="{B01C844B-1BE7-44FB-AD2F-31D73309F938}" dt="2021-03-15T19:32:58.014" v="3118" actId="47"/>
        <pc:sldMkLst>
          <pc:docMk/>
          <pc:sldMk cId="3496061651" sldId="668"/>
        </pc:sldMkLst>
        <pc:spChg chg="mod">
          <ac:chgData name="Lei Wu" userId="f083b2a8aea23a2f" providerId="LiveId" clId="{B01C844B-1BE7-44FB-AD2F-31D73309F938}" dt="2021-03-14T17:18:22.391" v="1653" actId="108"/>
          <ac:spMkLst>
            <pc:docMk/>
            <pc:sldMk cId="3496061651" sldId="668"/>
            <ac:spMk id="3" creationId="{00000000-0000-0000-0000-000000000000}"/>
          </ac:spMkLst>
        </pc:spChg>
      </pc:sldChg>
      <pc:sldChg chg="addSp delSp modSp add mod delAnim modAnim modNotesTx">
        <pc:chgData name="Lei Wu" userId="f083b2a8aea23a2f" providerId="LiveId" clId="{B01C844B-1BE7-44FB-AD2F-31D73309F938}" dt="2021-03-15T19:21:18.991" v="3053"/>
        <pc:sldMkLst>
          <pc:docMk/>
          <pc:sldMk cId="2191646669" sldId="669"/>
        </pc:sldMkLst>
        <pc:spChg chg="mod">
          <ac:chgData name="Lei Wu" userId="f083b2a8aea23a2f" providerId="LiveId" clId="{B01C844B-1BE7-44FB-AD2F-31D73309F938}" dt="2021-03-14T17:33:22.201" v="1729" actId="20577"/>
          <ac:spMkLst>
            <pc:docMk/>
            <pc:sldMk cId="2191646669" sldId="669"/>
            <ac:spMk id="2" creationId="{00000000-0000-0000-0000-000000000000}"/>
          </ac:spMkLst>
        </pc:spChg>
        <pc:spChg chg="del">
          <ac:chgData name="Lei Wu" userId="f083b2a8aea23a2f" providerId="LiveId" clId="{B01C844B-1BE7-44FB-AD2F-31D73309F938}" dt="2021-03-14T17:19:31.982" v="1691" actId="478"/>
          <ac:spMkLst>
            <pc:docMk/>
            <pc:sldMk cId="2191646669" sldId="669"/>
            <ac:spMk id="3" creationId="{00000000-0000-0000-0000-000000000000}"/>
          </ac:spMkLst>
        </pc:spChg>
        <pc:spChg chg="add del mod">
          <ac:chgData name="Lei Wu" userId="f083b2a8aea23a2f" providerId="LiveId" clId="{B01C844B-1BE7-44FB-AD2F-31D73309F938}" dt="2021-03-14T17:19:34.355" v="1692" actId="478"/>
          <ac:spMkLst>
            <pc:docMk/>
            <pc:sldMk cId="2191646669" sldId="669"/>
            <ac:spMk id="4" creationId="{36FDF7DC-29BB-4A38-A0AA-5F5C9277C595}"/>
          </ac:spMkLst>
        </pc:spChg>
        <pc:spChg chg="add del mod">
          <ac:chgData name="Lei Wu" userId="f083b2a8aea23a2f" providerId="LiveId" clId="{B01C844B-1BE7-44FB-AD2F-31D73309F938}" dt="2021-03-14T17:31:35.902" v="1714" actId="478"/>
          <ac:spMkLst>
            <pc:docMk/>
            <pc:sldMk cId="2191646669" sldId="669"/>
            <ac:spMk id="5" creationId="{79B2D2EA-2284-4BD9-8E71-E7CC59FB490A}"/>
          </ac:spMkLst>
        </pc:spChg>
        <pc:picChg chg="add mod">
          <ac:chgData name="Lei Wu" userId="f083b2a8aea23a2f" providerId="LiveId" clId="{B01C844B-1BE7-44FB-AD2F-31D73309F938}" dt="2021-03-14T17:31:46.849" v="1719" actId="1076"/>
          <ac:picMkLst>
            <pc:docMk/>
            <pc:sldMk cId="2191646669" sldId="669"/>
            <ac:picMk id="1026" creationId="{70B79BD9-46D7-4245-91ED-31AC87C02F65}"/>
          </ac:picMkLst>
        </pc:picChg>
      </pc:sldChg>
      <pc:sldChg chg="addSp delSp modSp add mod">
        <pc:chgData name="Lei Wu" userId="f083b2a8aea23a2f" providerId="LiveId" clId="{B01C844B-1BE7-44FB-AD2F-31D73309F938}" dt="2021-03-15T18:46:11.004" v="3046" actId="20577"/>
        <pc:sldMkLst>
          <pc:docMk/>
          <pc:sldMk cId="2075621343" sldId="671"/>
        </pc:sldMkLst>
        <pc:spChg chg="mod">
          <ac:chgData name="Lei Wu" userId="f083b2a8aea23a2f" providerId="LiveId" clId="{B01C844B-1BE7-44FB-AD2F-31D73309F938}" dt="2021-03-15T18:46:11.004" v="3046" actId="20577"/>
          <ac:spMkLst>
            <pc:docMk/>
            <pc:sldMk cId="2075621343" sldId="671"/>
            <ac:spMk id="2" creationId="{00000000-0000-0000-0000-000000000000}"/>
          </ac:spMkLst>
        </pc:spChg>
        <pc:spChg chg="del">
          <ac:chgData name="Lei Wu" userId="f083b2a8aea23a2f" providerId="LiveId" clId="{B01C844B-1BE7-44FB-AD2F-31D73309F938}" dt="2021-03-15T18:37:00.523" v="3016" actId="478"/>
          <ac:spMkLst>
            <pc:docMk/>
            <pc:sldMk cId="2075621343" sldId="671"/>
            <ac:spMk id="3" creationId="{D9215F01-24CE-4933-93B2-90633DE6D06A}"/>
          </ac:spMkLst>
        </pc:spChg>
        <pc:spChg chg="add mod">
          <ac:chgData name="Lei Wu" userId="f083b2a8aea23a2f" providerId="LiveId" clId="{B01C844B-1BE7-44FB-AD2F-31D73309F938}" dt="2021-03-15T18:37:16.798" v="3023" actId="15"/>
          <ac:spMkLst>
            <pc:docMk/>
            <pc:sldMk cId="2075621343" sldId="671"/>
            <ac:spMk id="6" creationId="{C8FBFBB5-E0D6-43F7-9F04-45890EC21F10}"/>
          </ac:spMkLst>
        </pc:spChg>
        <pc:picChg chg="del">
          <ac:chgData name="Lei Wu" userId="f083b2a8aea23a2f" providerId="LiveId" clId="{B01C844B-1BE7-44FB-AD2F-31D73309F938}" dt="2021-03-15T18:36:57.908" v="3015" actId="478"/>
          <ac:picMkLst>
            <pc:docMk/>
            <pc:sldMk cId="2075621343" sldId="671"/>
            <ac:picMk id="1026" creationId="{70B79BD9-46D7-4245-91ED-31AC87C02F65}"/>
          </ac:picMkLst>
        </pc:picChg>
      </pc:sldChg>
      <pc:sldChg chg="modSp add del mod ord modNotesTx">
        <pc:chgData name="Lei Wu" userId="f083b2a8aea23a2f" providerId="LiveId" clId="{B01C844B-1BE7-44FB-AD2F-31D73309F938}" dt="2021-03-15T19:20:50.668" v="3051" actId="47"/>
        <pc:sldMkLst>
          <pc:docMk/>
          <pc:sldMk cId="509284734" sldId="672"/>
        </pc:sldMkLst>
        <pc:spChg chg="mod">
          <ac:chgData name="Lei Wu" userId="f083b2a8aea23a2f" providerId="LiveId" clId="{B01C844B-1BE7-44FB-AD2F-31D73309F938}" dt="2021-03-15T18:44:14.927" v="3028"/>
          <ac:spMkLst>
            <pc:docMk/>
            <pc:sldMk cId="509284734" sldId="672"/>
            <ac:spMk id="2" creationId="{00000000-0000-0000-0000-000000000000}"/>
          </ac:spMkLst>
        </pc:spChg>
        <pc:spChg chg="mod">
          <ac:chgData name="Lei Wu" userId="f083b2a8aea23a2f" providerId="LiveId" clId="{B01C844B-1BE7-44FB-AD2F-31D73309F938}" dt="2021-03-15T18:44:25.703" v="3032" actId="15"/>
          <ac:spMkLst>
            <pc:docMk/>
            <pc:sldMk cId="509284734" sldId="672"/>
            <ac:spMk id="6" creationId="{C8FBFBB5-E0D6-43F7-9F04-45890EC21F10}"/>
          </ac:spMkLst>
        </pc:spChg>
      </pc:sldChg>
      <pc:sldChg chg="modSp add mod">
        <pc:chgData name="Lei Wu" userId="f083b2a8aea23a2f" providerId="LiveId" clId="{B01C844B-1BE7-44FB-AD2F-31D73309F938}" dt="2021-03-15T19:30:12.700" v="3098" actId="108"/>
        <pc:sldMkLst>
          <pc:docMk/>
          <pc:sldMk cId="3177460657" sldId="672"/>
        </pc:sldMkLst>
        <pc:spChg chg="mod">
          <ac:chgData name="Lei Wu" userId="f083b2a8aea23a2f" providerId="LiveId" clId="{B01C844B-1BE7-44FB-AD2F-31D73309F938}" dt="2021-03-15T19:30:12.700" v="3098" actId="108"/>
          <ac:spMkLst>
            <pc:docMk/>
            <pc:sldMk cId="3177460657" sldId="672"/>
            <ac:spMk id="3" creationId="{00000000-0000-0000-0000-000000000000}"/>
          </ac:spMkLst>
        </pc:spChg>
      </pc:sldChg>
      <pc:sldChg chg="modSp add mod">
        <pc:chgData name="Lei Wu" userId="f083b2a8aea23a2f" providerId="LiveId" clId="{B01C844B-1BE7-44FB-AD2F-31D73309F938}" dt="2021-03-15T19:30:36.669" v="3102" actId="108"/>
        <pc:sldMkLst>
          <pc:docMk/>
          <pc:sldMk cId="2725195729" sldId="673"/>
        </pc:sldMkLst>
        <pc:spChg chg="mod">
          <ac:chgData name="Lei Wu" userId="f083b2a8aea23a2f" providerId="LiveId" clId="{B01C844B-1BE7-44FB-AD2F-31D73309F938}" dt="2021-03-15T19:30:36.669" v="3102" actId="108"/>
          <ac:spMkLst>
            <pc:docMk/>
            <pc:sldMk cId="2725195729" sldId="673"/>
            <ac:spMk id="3" creationId="{00000000-0000-0000-0000-000000000000}"/>
          </ac:spMkLst>
        </pc:spChg>
      </pc:sldChg>
      <pc:sldChg chg="modSp add mod">
        <pc:chgData name="Lei Wu" userId="f083b2a8aea23a2f" providerId="LiveId" clId="{B01C844B-1BE7-44FB-AD2F-31D73309F938}" dt="2021-03-15T19:31:21.384" v="3106" actId="108"/>
        <pc:sldMkLst>
          <pc:docMk/>
          <pc:sldMk cId="1201786481" sldId="674"/>
        </pc:sldMkLst>
        <pc:spChg chg="mod">
          <ac:chgData name="Lei Wu" userId="f083b2a8aea23a2f" providerId="LiveId" clId="{B01C844B-1BE7-44FB-AD2F-31D73309F938}" dt="2021-03-15T19:31:21.384" v="3106" actId="108"/>
          <ac:spMkLst>
            <pc:docMk/>
            <pc:sldMk cId="1201786481" sldId="674"/>
            <ac:spMk id="3" creationId="{00000000-0000-0000-0000-000000000000}"/>
          </ac:spMkLst>
        </pc:spChg>
      </pc:sldChg>
      <pc:sldChg chg="modSp add del mod">
        <pc:chgData name="Lei Wu" userId="f083b2a8aea23a2f" providerId="LiveId" clId="{B01C844B-1BE7-44FB-AD2F-31D73309F938}" dt="2021-03-15T21:37:08.572" v="5535" actId="2696"/>
        <pc:sldMkLst>
          <pc:docMk/>
          <pc:sldMk cId="2585916516" sldId="675"/>
        </pc:sldMkLst>
        <pc:spChg chg="mod">
          <ac:chgData name="Lei Wu" userId="f083b2a8aea23a2f" providerId="LiveId" clId="{B01C844B-1BE7-44FB-AD2F-31D73309F938}" dt="2021-03-15T19:32:17.273" v="3113" actId="108"/>
          <ac:spMkLst>
            <pc:docMk/>
            <pc:sldMk cId="2585916516" sldId="675"/>
            <ac:spMk id="3" creationId="{00000000-0000-0000-0000-000000000000}"/>
          </ac:spMkLst>
        </pc:spChg>
      </pc:sldChg>
      <pc:sldChg chg="modSp add mod">
        <pc:chgData name="Lei Wu" userId="f083b2a8aea23a2f" providerId="LiveId" clId="{B01C844B-1BE7-44FB-AD2F-31D73309F938}" dt="2021-03-15T19:32:06.331" v="3111" actId="108"/>
        <pc:sldMkLst>
          <pc:docMk/>
          <pc:sldMk cId="2384083877" sldId="676"/>
        </pc:sldMkLst>
        <pc:spChg chg="mod">
          <ac:chgData name="Lei Wu" userId="f083b2a8aea23a2f" providerId="LiveId" clId="{B01C844B-1BE7-44FB-AD2F-31D73309F938}" dt="2021-03-15T19:32:06.331" v="3111" actId="108"/>
          <ac:spMkLst>
            <pc:docMk/>
            <pc:sldMk cId="2384083877" sldId="676"/>
            <ac:spMk id="3" creationId="{00000000-0000-0000-0000-000000000000}"/>
          </ac:spMkLst>
        </pc:spChg>
      </pc:sldChg>
      <pc:sldChg chg="modSp add mod">
        <pc:chgData name="Lei Wu" userId="f083b2a8aea23a2f" providerId="LiveId" clId="{B01C844B-1BE7-44FB-AD2F-31D73309F938}" dt="2021-03-15T19:32:43.598" v="3116" actId="108"/>
        <pc:sldMkLst>
          <pc:docMk/>
          <pc:sldMk cId="2497014082" sldId="677"/>
        </pc:sldMkLst>
        <pc:spChg chg="mod">
          <ac:chgData name="Lei Wu" userId="f083b2a8aea23a2f" providerId="LiveId" clId="{B01C844B-1BE7-44FB-AD2F-31D73309F938}" dt="2021-03-15T19:32:43.598" v="3116" actId="108"/>
          <ac:spMkLst>
            <pc:docMk/>
            <pc:sldMk cId="2497014082" sldId="677"/>
            <ac:spMk id="3" creationId="{00000000-0000-0000-0000-000000000000}"/>
          </ac:spMkLst>
        </pc:spChg>
      </pc:sldChg>
      <pc:sldChg chg="addSp delSp modSp add del mod ord">
        <pc:chgData name="Lei Wu" userId="f083b2a8aea23a2f" providerId="LiveId" clId="{B01C844B-1BE7-44FB-AD2F-31D73309F938}" dt="2021-03-15T20:57:59.824" v="4086" actId="47"/>
        <pc:sldMkLst>
          <pc:docMk/>
          <pc:sldMk cId="2854660409" sldId="678"/>
        </pc:sldMkLst>
        <pc:spChg chg="mod">
          <ac:chgData name="Lei Wu" userId="f083b2a8aea23a2f" providerId="LiveId" clId="{B01C844B-1BE7-44FB-AD2F-31D73309F938}" dt="2021-03-15T20:53:14.219" v="4006" actId="20577"/>
          <ac:spMkLst>
            <pc:docMk/>
            <pc:sldMk cId="2854660409" sldId="678"/>
            <ac:spMk id="350210" creationId="{00000000-0000-0000-0000-000000000000}"/>
          </ac:spMkLst>
        </pc:spChg>
        <pc:spChg chg="mod">
          <ac:chgData name="Lei Wu" userId="f083b2a8aea23a2f" providerId="LiveId" clId="{B01C844B-1BE7-44FB-AD2F-31D73309F938}" dt="2021-03-15T20:54:19.943" v="4047" actId="1076"/>
          <ac:spMkLst>
            <pc:docMk/>
            <pc:sldMk cId="2854660409" sldId="678"/>
            <ac:spMk id="350226" creationId="{00000000-0000-0000-0000-000000000000}"/>
          </ac:spMkLst>
        </pc:spChg>
        <pc:spChg chg="mod">
          <ac:chgData name="Lei Wu" userId="f083b2a8aea23a2f" providerId="LiveId" clId="{B01C844B-1BE7-44FB-AD2F-31D73309F938}" dt="2021-03-15T20:56:38.492" v="4072" actId="948"/>
          <ac:spMkLst>
            <pc:docMk/>
            <pc:sldMk cId="2854660409" sldId="678"/>
            <ac:spMk id="350228" creationId="{00000000-0000-0000-0000-000000000000}"/>
          </ac:spMkLst>
        </pc:spChg>
        <pc:grpChg chg="del">
          <ac:chgData name="Lei Wu" userId="f083b2a8aea23a2f" providerId="LiveId" clId="{B01C844B-1BE7-44FB-AD2F-31D73309F938}" dt="2021-03-15T19:50:12.651" v="3492" actId="478"/>
          <ac:grpSpMkLst>
            <pc:docMk/>
            <pc:sldMk cId="2854660409" sldId="678"/>
            <ac:grpSpMk id="350212" creationId="{00000000-0000-0000-0000-000000000000}"/>
          </ac:grpSpMkLst>
        </pc:grpChg>
        <pc:picChg chg="add del mod">
          <ac:chgData name="Lei Wu" userId="f083b2a8aea23a2f" providerId="LiveId" clId="{B01C844B-1BE7-44FB-AD2F-31D73309F938}" dt="2021-03-15T20:54:03.325" v="4033" actId="478"/>
          <ac:picMkLst>
            <pc:docMk/>
            <pc:sldMk cId="2854660409" sldId="678"/>
            <ac:picMk id="10" creationId="{D0A78B86-7BFA-4280-9D8C-DC023E55F076}"/>
          </ac:picMkLst>
        </pc:picChg>
      </pc:sldChg>
      <pc:sldChg chg="add ord">
        <pc:chgData name="Lei Wu" userId="f083b2a8aea23a2f" providerId="LiveId" clId="{B01C844B-1BE7-44FB-AD2F-31D73309F938}" dt="2021-03-15T20:34:39.472" v="3903"/>
        <pc:sldMkLst>
          <pc:docMk/>
          <pc:sldMk cId="3296749159" sldId="679"/>
        </pc:sldMkLst>
      </pc:sldChg>
      <pc:sldChg chg="addSp modSp add del mod">
        <pc:chgData name="Lei Wu" userId="f083b2a8aea23a2f" providerId="LiveId" clId="{B01C844B-1BE7-44FB-AD2F-31D73309F938}" dt="2021-03-15T20:33:59.982" v="3900" actId="2696"/>
        <pc:sldMkLst>
          <pc:docMk/>
          <pc:sldMk cId="4162684659" sldId="679"/>
        </pc:sldMkLst>
        <pc:spChg chg="mod">
          <ac:chgData name="Lei Wu" userId="f083b2a8aea23a2f" providerId="LiveId" clId="{B01C844B-1BE7-44FB-AD2F-31D73309F938}" dt="2021-03-15T19:43:57.037" v="3486" actId="113"/>
          <ac:spMkLst>
            <pc:docMk/>
            <pc:sldMk cId="4162684659" sldId="679"/>
            <ac:spMk id="350210" creationId="{00000000-0000-0000-0000-000000000000}"/>
          </ac:spMkLst>
        </pc:spChg>
        <pc:spChg chg="mod">
          <ac:chgData name="Lei Wu" userId="f083b2a8aea23a2f" providerId="LiveId" clId="{B01C844B-1BE7-44FB-AD2F-31D73309F938}" dt="2021-03-15T19:43:27" v="3480"/>
          <ac:spMkLst>
            <pc:docMk/>
            <pc:sldMk cId="4162684659" sldId="679"/>
            <ac:spMk id="350211" creationId="{00000000-0000-0000-0000-000000000000}"/>
          </ac:spMkLst>
        </pc:spChg>
        <pc:graphicFrameChg chg="add mod">
          <ac:chgData name="Lei Wu" userId="f083b2a8aea23a2f" providerId="LiveId" clId="{B01C844B-1BE7-44FB-AD2F-31D73309F938}" dt="2021-03-15T19:43:51.347" v="3484" actId="1076"/>
          <ac:graphicFrameMkLst>
            <pc:docMk/>
            <pc:sldMk cId="4162684659" sldId="679"/>
            <ac:graphicFrameMk id="5" creationId="{BD9A0E99-59D8-414C-A684-31A689E7794D}"/>
          </ac:graphicFrameMkLst>
        </pc:graphicFrameChg>
      </pc:sldChg>
      <pc:sldChg chg="addSp delSp modSp add mod ord modNotesTx">
        <pc:chgData name="Lei Wu" userId="f083b2a8aea23a2f" providerId="LiveId" clId="{B01C844B-1BE7-44FB-AD2F-31D73309F938}" dt="2021-03-15T21:08:17.675" v="4225" actId="20577"/>
        <pc:sldMkLst>
          <pc:docMk/>
          <pc:sldMk cId="638522553" sldId="680"/>
        </pc:sldMkLst>
        <pc:spChg chg="del">
          <ac:chgData name="Lei Wu" userId="f083b2a8aea23a2f" providerId="LiveId" clId="{B01C844B-1BE7-44FB-AD2F-31D73309F938}" dt="2021-03-15T20:26:44.136" v="3847" actId="478"/>
          <ac:spMkLst>
            <pc:docMk/>
            <pc:sldMk cId="638522553" sldId="680"/>
            <ac:spMk id="2" creationId="{00000000-0000-0000-0000-000000000000}"/>
          </ac:spMkLst>
        </pc:spChg>
        <pc:spChg chg="add del mod">
          <ac:chgData name="Lei Wu" userId="f083b2a8aea23a2f" providerId="LiveId" clId="{B01C844B-1BE7-44FB-AD2F-31D73309F938}" dt="2021-03-15T20:26:39.388" v="3846" actId="478"/>
          <ac:spMkLst>
            <pc:docMk/>
            <pc:sldMk cId="638522553" sldId="680"/>
            <ac:spMk id="3" creationId="{D78B62B6-1BA3-4395-8EC3-AA491FFB213B}"/>
          </ac:spMkLst>
        </pc:spChg>
        <pc:spChg chg="mod">
          <ac:chgData name="Lei Wu" userId="f083b2a8aea23a2f" providerId="LiveId" clId="{B01C844B-1BE7-44FB-AD2F-31D73309F938}" dt="2021-03-15T20:27:23.117" v="3855" actId="2711"/>
          <ac:spMkLst>
            <pc:docMk/>
            <pc:sldMk cId="638522553" sldId="680"/>
            <ac:spMk id="20" creationId="{8974162E-9AD4-4B98-A46C-AA4296950450}"/>
          </ac:spMkLst>
        </pc:spChg>
        <pc:spChg chg="add mod">
          <ac:chgData name="Lei Wu" userId="f083b2a8aea23a2f" providerId="LiveId" clId="{B01C844B-1BE7-44FB-AD2F-31D73309F938}" dt="2021-03-15T20:52:43.010" v="3982" actId="113"/>
          <ac:spMkLst>
            <pc:docMk/>
            <pc:sldMk cId="638522553" sldId="680"/>
            <ac:spMk id="37" creationId="{751CBE6C-6CAE-4266-864F-FA38484C35D7}"/>
          </ac:spMkLst>
        </pc:spChg>
        <pc:spChg chg="add del mod">
          <ac:chgData name="Lei Wu" userId="f083b2a8aea23a2f" providerId="LiveId" clId="{B01C844B-1BE7-44FB-AD2F-31D73309F938}" dt="2021-03-15T20:27:11.676" v="3853" actId="478"/>
          <ac:spMkLst>
            <pc:docMk/>
            <pc:sldMk cId="638522553" sldId="680"/>
            <ac:spMk id="38" creationId="{628C0017-2BD4-4FE1-88EC-42C6F133765B}"/>
          </ac:spMkLst>
        </pc:spChg>
        <pc:spChg chg="del">
          <ac:chgData name="Lei Wu" userId="f083b2a8aea23a2f" providerId="LiveId" clId="{B01C844B-1BE7-44FB-AD2F-31D73309F938}" dt="2021-03-15T20:26:35.751" v="3845" actId="478"/>
          <ac:spMkLst>
            <pc:docMk/>
            <pc:sldMk cId="638522553" sldId="680"/>
            <ac:spMk id="347138" creationId="{00000000-0000-0000-0000-000000000000}"/>
          </ac:spMkLst>
        </pc:spChg>
        <pc:spChg chg="del">
          <ac:chgData name="Lei Wu" userId="f083b2a8aea23a2f" providerId="LiveId" clId="{B01C844B-1BE7-44FB-AD2F-31D73309F938}" dt="2021-03-15T20:26:44.136" v="3847" actId="478"/>
          <ac:spMkLst>
            <pc:docMk/>
            <pc:sldMk cId="638522553" sldId="680"/>
            <ac:spMk id="347168" creationId="{00000000-0000-0000-0000-000000000000}"/>
          </ac:spMkLst>
        </pc:spChg>
        <pc:grpChg chg="del">
          <ac:chgData name="Lei Wu" userId="f083b2a8aea23a2f" providerId="LiveId" clId="{B01C844B-1BE7-44FB-AD2F-31D73309F938}" dt="2021-03-15T20:26:44.136" v="3847" actId="478"/>
          <ac:grpSpMkLst>
            <pc:docMk/>
            <pc:sldMk cId="638522553" sldId="680"/>
            <ac:grpSpMk id="21" creationId="{F803794C-8C56-4CCC-BC8F-0CBED3973AAD}"/>
          </ac:grpSpMkLst>
        </pc:grpChg>
        <pc:graphicFrameChg chg="add mod">
          <ac:chgData name="Lei Wu" userId="f083b2a8aea23a2f" providerId="LiveId" clId="{B01C844B-1BE7-44FB-AD2F-31D73309F938}" dt="2021-03-15T20:27:23.117" v="3855" actId="2711"/>
          <ac:graphicFrameMkLst>
            <pc:docMk/>
            <pc:sldMk cId="638522553" sldId="680"/>
            <ac:graphicFrameMk id="35" creationId="{D1C8F3DC-5A1C-4FC5-A8AF-DD76396D835F}"/>
          </ac:graphicFrameMkLst>
        </pc:graphicFrameChg>
        <pc:graphicFrameChg chg="add mod">
          <ac:chgData name="Lei Wu" userId="f083b2a8aea23a2f" providerId="LiveId" clId="{B01C844B-1BE7-44FB-AD2F-31D73309F938}" dt="2021-03-15T20:27:23.117" v="3855" actId="2711"/>
          <ac:graphicFrameMkLst>
            <pc:docMk/>
            <pc:sldMk cId="638522553" sldId="680"/>
            <ac:graphicFrameMk id="36" creationId="{D73A623D-235C-4087-82D7-B9D6E5DB94A3}"/>
          </ac:graphicFrameMkLst>
        </pc:graphicFrameChg>
      </pc:sldChg>
      <pc:sldChg chg="modSp add del mod ord modNotesTx">
        <pc:chgData name="Lei Wu" userId="f083b2a8aea23a2f" providerId="LiveId" clId="{B01C844B-1BE7-44FB-AD2F-31D73309F938}" dt="2021-03-15T21:22:08.284" v="5116" actId="2696"/>
        <pc:sldMkLst>
          <pc:docMk/>
          <pc:sldMk cId="198410923" sldId="681"/>
        </pc:sldMkLst>
        <pc:spChg chg="mod">
          <ac:chgData name="Lei Wu" userId="f083b2a8aea23a2f" providerId="LiveId" clId="{B01C844B-1BE7-44FB-AD2F-31D73309F938}" dt="2021-03-15T20:36:00.239" v="3909" actId="14100"/>
          <ac:spMkLst>
            <pc:docMk/>
            <pc:sldMk cId="198410923" sldId="681"/>
            <ac:spMk id="344066" creationId="{00000000-0000-0000-0000-000000000000}"/>
          </ac:spMkLst>
        </pc:spChg>
        <pc:spChg chg="mod">
          <ac:chgData name="Lei Wu" userId="f083b2a8aea23a2f" providerId="LiveId" clId="{B01C844B-1BE7-44FB-AD2F-31D73309F938}" dt="2021-03-15T20:35:51.723" v="3907"/>
          <ac:spMkLst>
            <pc:docMk/>
            <pc:sldMk cId="198410923" sldId="681"/>
            <ac:spMk id="344067" creationId="{00000000-0000-0000-0000-000000000000}"/>
          </ac:spMkLst>
        </pc:spChg>
      </pc:sldChg>
      <pc:sldChg chg="add modNotesTx">
        <pc:chgData name="Lei Wu" userId="f083b2a8aea23a2f" providerId="LiveId" clId="{B01C844B-1BE7-44FB-AD2F-31D73309F938}" dt="2021-03-16T00:03:22.498" v="7404" actId="20577"/>
        <pc:sldMkLst>
          <pc:docMk/>
          <pc:sldMk cId="680477792" sldId="681"/>
        </pc:sldMkLst>
      </pc:sldChg>
      <pc:sldChg chg="add del">
        <pc:chgData name="Lei Wu" userId="f083b2a8aea23a2f" providerId="LiveId" clId="{B01C844B-1BE7-44FB-AD2F-31D73309F938}" dt="2021-03-15T21:21:22.627" v="5114"/>
        <pc:sldMkLst>
          <pc:docMk/>
          <pc:sldMk cId="3920391994" sldId="681"/>
        </pc:sldMkLst>
      </pc:sldChg>
      <pc:sldChg chg="add">
        <pc:chgData name="Lei Wu" userId="f083b2a8aea23a2f" providerId="LiveId" clId="{B01C844B-1BE7-44FB-AD2F-31D73309F938}" dt="2021-03-15T22:20:48.595" v="5894"/>
        <pc:sldMkLst>
          <pc:docMk/>
          <pc:sldMk cId="1673762023" sldId="682"/>
        </pc:sldMkLst>
      </pc:sldChg>
      <pc:sldChg chg="addSp modSp add del mod">
        <pc:chgData name="Lei Wu" userId="f083b2a8aea23a2f" providerId="LiveId" clId="{B01C844B-1BE7-44FB-AD2F-31D73309F938}" dt="2021-03-15T22:20:45.290" v="5893" actId="2696"/>
        <pc:sldMkLst>
          <pc:docMk/>
          <pc:sldMk cId="2526319478" sldId="682"/>
        </pc:sldMkLst>
        <pc:spChg chg="mod">
          <ac:chgData name="Lei Wu" userId="f083b2a8aea23a2f" providerId="LiveId" clId="{B01C844B-1BE7-44FB-AD2F-31D73309F938}" dt="2021-03-15T20:49:16.441" v="3925" actId="207"/>
          <ac:spMkLst>
            <pc:docMk/>
            <pc:sldMk cId="2526319478" sldId="682"/>
            <ac:spMk id="8" creationId="{DDFFF036-80E1-43CB-8C13-1DD7E488764F}"/>
          </ac:spMkLst>
        </pc:spChg>
        <pc:spChg chg="mod">
          <ac:chgData name="Lei Wu" userId="f083b2a8aea23a2f" providerId="LiveId" clId="{B01C844B-1BE7-44FB-AD2F-31D73309F938}" dt="2021-03-15T20:50:16.597" v="3946" actId="58"/>
          <ac:spMkLst>
            <pc:docMk/>
            <pc:sldMk cId="2526319478" sldId="682"/>
            <ac:spMk id="344066" creationId="{00000000-0000-0000-0000-000000000000}"/>
          </ac:spMkLst>
        </pc:spChg>
        <pc:spChg chg="mod">
          <ac:chgData name="Lei Wu" userId="f083b2a8aea23a2f" providerId="LiveId" clId="{B01C844B-1BE7-44FB-AD2F-31D73309F938}" dt="2021-03-15T20:50:02.928" v="3936" actId="58"/>
          <ac:spMkLst>
            <pc:docMk/>
            <pc:sldMk cId="2526319478" sldId="682"/>
            <ac:spMk id="344067" creationId="{00000000-0000-0000-0000-000000000000}"/>
          </ac:spMkLst>
        </pc:spChg>
        <pc:grpChg chg="add mod">
          <ac:chgData name="Lei Wu" userId="f083b2a8aea23a2f" providerId="LiveId" clId="{B01C844B-1BE7-44FB-AD2F-31D73309F938}" dt="2021-03-15T20:49:54.764" v="3933" actId="1076"/>
          <ac:grpSpMkLst>
            <pc:docMk/>
            <pc:sldMk cId="2526319478" sldId="682"/>
            <ac:grpSpMk id="6" creationId="{2091FD34-FF14-49BA-9562-EEE077CBB2F0}"/>
          </ac:grpSpMkLst>
        </pc:grpChg>
        <pc:picChg chg="mod">
          <ac:chgData name="Lei Wu" userId="f083b2a8aea23a2f" providerId="LiveId" clId="{B01C844B-1BE7-44FB-AD2F-31D73309F938}" dt="2021-03-15T20:49:12.001" v="3924"/>
          <ac:picMkLst>
            <pc:docMk/>
            <pc:sldMk cId="2526319478" sldId="682"/>
            <ac:picMk id="7" creationId="{319F6FF1-8F1C-4B05-8CCA-B01348ADB558}"/>
          </ac:picMkLst>
        </pc:picChg>
      </pc:sldChg>
      <pc:sldChg chg="delSp modSp add mod">
        <pc:chgData name="Lei Wu" userId="f083b2a8aea23a2f" providerId="LiveId" clId="{B01C844B-1BE7-44FB-AD2F-31D73309F938}" dt="2021-03-15T20:51:16.137" v="3952" actId="478"/>
        <pc:sldMkLst>
          <pc:docMk/>
          <pc:sldMk cId="3275008741" sldId="683"/>
        </pc:sldMkLst>
        <pc:spChg chg="del mod">
          <ac:chgData name="Lei Wu" userId="f083b2a8aea23a2f" providerId="LiveId" clId="{B01C844B-1BE7-44FB-AD2F-31D73309F938}" dt="2021-03-15T20:51:16.137" v="3952" actId="478"/>
          <ac:spMkLst>
            <pc:docMk/>
            <pc:sldMk cId="3275008741" sldId="683"/>
            <ac:spMk id="37" creationId="{751CBE6C-6CAE-4266-864F-FA38484C35D7}"/>
          </ac:spMkLst>
        </pc:spChg>
        <pc:spChg chg="mod">
          <ac:chgData name="Lei Wu" userId="f083b2a8aea23a2f" providerId="LiveId" clId="{B01C844B-1BE7-44FB-AD2F-31D73309F938}" dt="2021-03-15T20:51:04.946" v="3950"/>
          <ac:spMkLst>
            <pc:docMk/>
            <pc:sldMk cId="3275008741" sldId="683"/>
            <ac:spMk id="347139" creationId="{00000000-0000-0000-0000-000000000000}"/>
          </ac:spMkLst>
        </pc:spChg>
      </pc:sldChg>
      <pc:sldChg chg="addSp delSp modSp add mod modNotesTx">
        <pc:chgData name="Lei Wu" userId="f083b2a8aea23a2f" providerId="LiveId" clId="{B01C844B-1BE7-44FB-AD2F-31D73309F938}" dt="2021-03-15T21:18:54.902" v="5109" actId="20577"/>
        <pc:sldMkLst>
          <pc:docMk/>
          <pc:sldMk cId="1926884572" sldId="684"/>
        </pc:sldMkLst>
        <pc:spChg chg="add mod">
          <ac:chgData name="Lei Wu" userId="f083b2a8aea23a2f" providerId="LiveId" clId="{B01C844B-1BE7-44FB-AD2F-31D73309F938}" dt="2021-03-15T21:07:55.223" v="4221" actId="20577"/>
          <ac:spMkLst>
            <pc:docMk/>
            <pc:sldMk cId="1926884572" sldId="684"/>
            <ac:spMk id="8" creationId="{4637CD85-4BDB-4550-82CE-F2B337E1108D}"/>
          </ac:spMkLst>
        </pc:spChg>
        <pc:spChg chg="add del mod">
          <ac:chgData name="Lei Wu" userId="f083b2a8aea23a2f" providerId="LiveId" clId="{B01C844B-1BE7-44FB-AD2F-31D73309F938}" dt="2021-03-15T21:07:05.501" v="4197" actId="478"/>
          <ac:spMkLst>
            <pc:docMk/>
            <pc:sldMk cId="1926884572" sldId="684"/>
            <ac:spMk id="9" creationId="{3C2CB78E-E544-4F36-A2E8-42C0BB57BE1B}"/>
          </ac:spMkLst>
        </pc:spChg>
        <pc:spChg chg="add del mod">
          <ac:chgData name="Lei Wu" userId="f083b2a8aea23a2f" providerId="LiveId" clId="{B01C844B-1BE7-44FB-AD2F-31D73309F938}" dt="2021-03-15T21:07:27.810" v="4205" actId="478"/>
          <ac:spMkLst>
            <pc:docMk/>
            <pc:sldMk cId="1926884572" sldId="684"/>
            <ac:spMk id="10" creationId="{D1760772-C6A4-4784-8956-D0CD97D0C706}"/>
          </ac:spMkLst>
        </pc:spChg>
        <pc:spChg chg="add mod">
          <ac:chgData name="Lei Wu" userId="f083b2a8aea23a2f" providerId="LiveId" clId="{B01C844B-1BE7-44FB-AD2F-31D73309F938}" dt="2021-03-15T21:08:06.078" v="4223" actId="1076"/>
          <ac:spMkLst>
            <pc:docMk/>
            <pc:sldMk cId="1926884572" sldId="684"/>
            <ac:spMk id="11" creationId="{ED2A81CB-C123-44FD-9E28-2F47E91C0BF2}"/>
          </ac:spMkLst>
        </pc:spChg>
        <pc:spChg chg="mod">
          <ac:chgData name="Lei Wu" userId="f083b2a8aea23a2f" providerId="LiveId" clId="{B01C844B-1BE7-44FB-AD2F-31D73309F938}" dt="2021-03-15T21:08:00.245" v="4222" actId="1076"/>
          <ac:spMkLst>
            <pc:docMk/>
            <pc:sldMk cId="1926884572" sldId="684"/>
            <ac:spMk id="37" creationId="{751CBE6C-6CAE-4266-864F-FA38484C35D7}"/>
          </ac:spMkLst>
        </pc:spChg>
        <pc:spChg chg="mod">
          <ac:chgData name="Lei Wu" userId="f083b2a8aea23a2f" providerId="LiveId" clId="{B01C844B-1BE7-44FB-AD2F-31D73309F938}" dt="2021-03-15T21:06:00.055" v="4166"/>
          <ac:spMkLst>
            <pc:docMk/>
            <pc:sldMk cId="1926884572" sldId="684"/>
            <ac:spMk id="347139" creationId="{00000000-0000-0000-0000-000000000000}"/>
          </ac:spMkLst>
        </pc:spChg>
        <pc:graphicFrameChg chg="add mod">
          <ac:chgData name="Lei Wu" userId="f083b2a8aea23a2f" providerId="LiveId" clId="{B01C844B-1BE7-44FB-AD2F-31D73309F938}" dt="2021-03-15T21:07:52.466" v="4209" actId="1076"/>
          <ac:graphicFrameMkLst>
            <pc:docMk/>
            <pc:sldMk cId="1926884572" sldId="684"/>
            <ac:graphicFrameMk id="7" creationId="{85C8C014-8045-4857-B35C-7D81BFC04501}"/>
          </ac:graphicFrameMkLst>
        </pc:graphicFrameChg>
        <pc:graphicFrameChg chg="del">
          <ac:chgData name="Lei Wu" userId="f083b2a8aea23a2f" providerId="LiveId" clId="{B01C844B-1BE7-44FB-AD2F-31D73309F938}" dt="2021-03-15T21:06:13.508" v="4167" actId="478"/>
          <ac:graphicFrameMkLst>
            <pc:docMk/>
            <pc:sldMk cId="1926884572" sldId="684"/>
            <ac:graphicFrameMk id="35" creationId="{D1C8F3DC-5A1C-4FC5-A8AF-DD76396D835F}"/>
          </ac:graphicFrameMkLst>
        </pc:graphicFrameChg>
        <pc:graphicFrameChg chg="del">
          <ac:chgData name="Lei Wu" userId="f083b2a8aea23a2f" providerId="LiveId" clId="{B01C844B-1BE7-44FB-AD2F-31D73309F938}" dt="2021-03-15T21:06:14.749" v="4168" actId="478"/>
          <ac:graphicFrameMkLst>
            <pc:docMk/>
            <pc:sldMk cId="1926884572" sldId="684"/>
            <ac:graphicFrameMk id="36" creationId="{D73A623D-235C-4087-82D7-B9D6E5DB94A3}"/>
          </ac:graphicFrameMkLst>
        </pc:graphicFrameChg>
      </pc:sldChg>
      <pc:sldChg chg="addSp modSp add mod">
        <pc:chgData name="Lei Wu" userId="f083b2a8aea23a2f" providerId="LiveId" clId="{B01C844B-1BE7-44FB-AD2F-31D73309F938}" dt="2021-03-15T21:24:05.470" v="5133" actId="58"/>
        <pc:sldMkLst>
          <pc:docMk/>
          <pc:sldMk cId="129600293" sldId="685"/>
        </pc:sldMkLst>
        <pc:spChg chg="mod">
          <ac:chgData name="Lei Wu" userId="f083b2a8aea23a2f" providerId="LiveId" clId="{B01C844B-1BE7-44FB-AD2F-31D73309F938}" dt="2021-03-15T21:23:51.299" v="5131" actId="207"/>
          <ac:spMkLst>
            <pc:docMk/>
            <pc:sldMk cId="129600293" sldId="685"/>
            <ac:spMk id="344066" creationId="{00000000-0000-0000-0000-000000000000}"/>
          </ac:spMkLst>
        </pc:spChg>
        <pc:spChg chg="mod">
          <ac:chgData name="Lei Wu" userId="f083b2a8aea23a2f" providerId="LiveId" clId="{B01C844B-1BE7-44FB-AD2F-31D73309F938}" dt="2021-03-15T21:24:05.470" v="5133" actId="58"/>
          <ac:spMkLst>
            <pc:docMk/>
            <pc:sldMk cId="129600293" sldId="685"/>
            <ac:spMk id="344067" creationId="{00000000-0000-0000-0000-000000000000}"/>
          </ac:spMkLst>
        </pc:spChg>
        <pc:graphicFrameChg chg="add mod">
          <ac:chgData name="Lei Wu" userId="f083b2a8aea23a2f" providerId="LiveId" clId="{B01C844B-1BE7-44FB-AD2F-31D73309F938}" dt="2021-03-15T21:24:00.253" v="5132" actId="1076"/>
          <ac:graphicFrameMkLst>
            <pc:docMk/>
            <pc:sldMk cId="129600293" sldId="685"/>
            <ac:graphicFrameMk id="6" creationId="{B5741CEC-B9FE-4C8B-A658-1E7AE9EC84BC}"/>
          </ac:graphicFrameMkLst>
        </pc:graphicFrameChg>
      </pc:sldChg>
      <pc:sldChg chg="addSp delSp modSp add del mod modAnim">
        <pc:chgData name="Lei Wu" userId="f083b2a8aea23a2f" providerId="LiveId" clId="{B01C844B-1BE7-44FB-AD2F-31D73309F938}" dt="2021-03-15T21:22:16.993" v="5118" actId="47"/>
        <pc:sldMkLst>
          <pc:docMk/>
          <pc:sldMk cId="1780507193" sldId="685"/>
        </pc:sldMkLst>
        <pc:spChg chg="del mod">
          <ac:chgData name="Lei Wu" userId="f083b2a8aea23a2f" providerId="LiveId" clId="{B01C844B-1BE7-44FB-AD2F-31D73309F938}" dt="2021-03-15T21:09:41.516" v="4267" actId="478"/>
          <ac:spMkLst>
            <pc:docMk/>
            <pc:sldMk cId="1780507193" sldId="685"/>
            <ac:spMk id="8" creationId="{4637CD85-4BDB-4550-82CE-F2B337E1108D}"/>
          </ac:spMkLst>
        </pc:spChg>
        <pc:spChg chg="del">
          <ac:chgData name="Lei Wu" userId="f083b2a8aea23a2f" providerId="LiveId" clId="{B01C844B-1BE7-44FB-AD2F-31D73309F938}" dt="2021-03-15T21:09:45.364" v="4269" actId="478"/>
          <ac:spMkLst>
            <pc:docMk/>
            <pc:sldMk cId="1780507193" sldId="685"/>
            <ac:spMk id="11" creationId="{ED2A81CB-C123-44FD-9E28-2F47E91C0BF2}"/>
          </ac:spMkLst>
        </pc:spChg>
        <pc:spChg chg="del">
          <ac:chgData name="Lei Wu" userId="f083b2a8aea23a2f" providerId="LiveId" clId="{B01C844B-1BE7-44FB-AD2F-31D73309F938}" dt="2021-03-15T21:09:47.027" v="4270" actId="478"/>
          <ac:spMkLst>
            <pc:docMk/>
            <pc:sldMk cId="1780507193" sldId="685"/>
            <ac:spMk id="37" creationId="{751CBE6C-6CAE-4266-864F-FA38484C35D7}"/>
          </ac:spMkLst>
        </pc:spChg>
        <pc:graphicFrameChg chg="del">
          <ac:chgData name="Lei Wu" userId="f083b2a8aea23a2f" providerId="LiveId" clId="{B01C844B-1BE7-44FB-AD2F-31D73309F938}" dt="2021-03-15T21:09:36.256" v="4264" actId="478"/>
          <ac:graphicFrameMkLst>
            <pc:docMk/>
            <pc:sldMk cId="1780507193" sldId="685"/>
            <ac:graphicFrameMk id="7" creationId="{85C8C014-8045-4857-B35C-7D81BFC04501}"/>
          </ac:graphicFrameMkLst>
        </pc:graphicFrameChg>
        <pc:graphicFrameChg chg="add mod">
          <ac:chgData name="Lei Wu" userId="f083b2a8aea23a2f" providerId="LiveId" clId="{B01C844B-1BE7-44FB-AD2F-31D73309F938}" dt="2021-03-15T21:09:50.891" v="4272" actId="1076"/>
          <ac:graphicFrameMkLst>
            <pc:docMk/>
            <pc:sldMk cId="1780507193" sldId="685"/>
            <ac:graphicFrameMk id="9" creationId="{64F518E1-A367-471D-A88F-B2AC182365F2}"/>
          </ac:graphicFrameMkLst>
        </pc:graphicFrameChg>
        <pc:graphicFrameChg chg="add mod">
          <ac:chgData name="Lei Wu" userId="f083b2a8aea23a2f" providerId="LiveId" clId="{B01C844B-1BE7-44FB-AD2F-31D73309F938}" dt="2021-03-15T21:09:52.826" v="4273" actId="1076"/>
          <ac:graphicFrameMkLst>
            <pc:docMk/>
            <pc:sldMk cId="1780507193" sldId="685"/>
            <ac:graphicFrameMk id="10" creationId="{9A1E894D-D8E3-4FA3-8F33-010AA2555BC6}"/>
          </ac:graphicFrameMkLst>
        </pc:graphicFrameChg>
        <pc:graphicFrameChg chg="add mod">
          <ac:chgData name="Lei Wu" userId="f083b2a8aea23a2f" providerId="LiveId" clId="{B01C844B-1BE7-44FB-AD2F-31D73309F938}" dt="2021-03-15T21:09:48.844" v="4271" actId="1076"/>
          <ac:graphicFrameMkLst>
            <pc:docMk/>
            <pc:sldMk cId="1780507193" sldId="685"/>
            <ac:graphicFrameMk id="12" creationId="{2501767C-EE60-464E-90C3-702AB3A8DC2E}"/>
          </ac:graphicFrameMkLst>
        </pc:graphicFrameChg>
      </pc:sldChg>
      <pc:sldChg chg="addSp delSp modSp add mod modNotesTx">
        <pc:chgData name="Lei Wu" userId="f083b2a8aea23a2f" providerId="LiveId" clId="{B01C844B-1BE7-44FB-AD2F-31D73309F938}" dt="2021-03-16T00:03:29.867" v="7405"/>
        <pc:sldMkLst>
          <pc:docMk/>
          <pc:sldMk cId="1941087441" sldId="686"/>
        </pc:sldMkLst>
        <pc:spChg chg="add del mod">
          <ac:chgData name="Lei Wu" userId="f083b2a8aea23a2f" providerId="LiveId" clId="{B01C844B-1BE7-44FB-AD2F-31D73309F938}" dt="2021-03-15T21:26:04.470" v="5159" actId="478"/>
          <ac:spMkLst>
            <pc:docMk/>
            <pc:sldMk cId="1941087441" sldId="686"/>
            <ac:spMk id="2" creationId="{11C06951-1BF2-4886-B041-876F82C0A923}"/>
          </ac:spMkLst>
        </pc:spChg>
        <pc:spChg chg="del">
          <ac:chgData name="Lei Wu" userId="f083b2a8aea23a2f" providerId="LiveId" clId="{B01C844B-1BE7-44FB-AD2F-31D73309F938}" dt="2021-03-15T21:26:01.985" v="5158" actId="478"/>
          <ac:spMkLst>
            <pc:docMk/>
            <pc:sldMk cId="1941087441" sldId="686"/>
            <ac:spMk id="344066" creationId="{00000000-0000-0000-0000-000000000000}"/>
          </ac:spMkLst>
        </pc:spChg>
        <pc:spChg chg="mod">
          <ac:chgData name="Lei Wu" userId="f083b2a8aea23a2f" providerId="LiveId" clId="{B01C844B-1BE7-44FB-AD2F-31D73309F938}" dt="2021-03-15T21:25:54.638" v="5157"/>
          <ac:spMkLst>
            <pc:docMk/>
            <pc:sldMk cId="1941087441" sldId="686"/>
            <ac:spMk id="344067" creationId="{00000000-0000-0000-0000-000000000000}"/>
          </ac:spMkLst>
        </pc:spChg>
        <pc:graphicFrameChg chg="add mod modGraphic">
          <ac:chgData name="Lei Wu" userId="f083b2a8aea23a2f" providerId="LiveId" clId="{B01C844B-1BE7-44FB-AD2F-31D73309F938}" dt="2021-03-15T21:26:13.753" v="5162" actId="207"/>
          <ac:graphicFrameMkLst>
            <pc:docMk/>
            <pc:sldMk cId="1941087441" sldId="686"/>
            <ac:graphicFrameMk id="6" creationId="{B3516259-61F1-4248-8763-D6320D5368F7}"/>
          </ac:graphicFrameMkLst>
        </pc:graphicFrameChg>
      </pc:sldChg>
      <pc:sldChg chg="add modNotesTx">
        <pc:chgData name="Lei Wu" userId="f083b2a8aea23a2f" providerId="LiveId" clId="{B01C844B-1BE7-44FB-AD2F-31D73309F938}" dt="2021-03-15T23:27:31.077" v="6607" actId="20577"/>
        <pc:sldMkLst>
          <pc:docMk/>
          <pc:sldMk cId="45873254" sldId="687"/>
        </pc:sldMkLst>
      </pc:sldChg>
      <pc:sldChg chg="addSp delSp modSp add del mod">
        <pc:chgData name="Lei Wu" userId="f083b2a8aea23a2f" providerId="LiveId" clId="{B01C844B-1BE7-44FB-AD2F-31D73309F938}" dt="2021-03-15T23:23:45.262" v="6228" actId="2696"/>
        <pc:sldMkLst>
          <pc:docMk/>
          <pc:sldMk cId="1541000340" sldId="687"/>
        </pc:sldMkLst>
        <pc:spChg chg="mod">
          <ac:chgData name="Lei Wu" userId="f083b2a8aea23a2f" providerId="LiveId" clId="{B01C844B-1BE7-44FB-AD2F-31D73309F938}" dt="2021-03-15T21:36:14.020" v="5527" actId="14100"/>
          <ac:spMkLst>
            <pc:docMk/>
            <pc:sldMk cId="1541000340" sldId="687"/>
            <ac:spMk id="344066" creationId="{00000000-0000-0000-0000-000000000000}"/>
          </ac:spMkLst>
        </pc:spChg>
        <pc:spChg chg="mod">
          <ac:chgData name="Lei Wu" userId="f083b2a8aea23a2f" providerId="LiveId" clId="{B01C844B-1BE7-44FB-AD2F-31D73309F938}" dt="2021-03-15T21:35:52.372" v="5520" actId="58"/>
          <ac:spMkLst>
            <pc:docMk/>
            <pc:sldMk cId="1541000340" sldId="687"/>
            <ac:spMk id="344067" creationId="{00000000-0000-0000-0000-000000000000}"/>
          </ac:spMkLst>
        </pc:spChg>
        <pc:graphicFrameChg chg="del">
          <ac:chgData name="Lei Wu" userId="f083b2a8aea23a2f" providerId="LiveId" clId="{B01C844B-1BE7-44FB-AD2F-31D73309F938}" dt="2021-03-15T21:36:00.590" v="5522" actId="478"/>
          <ac:graphicFrameMkLst>
            <pc:docMk/>
            <pc:sldMk cId="1541000340" sldId="687"/>
            <ac:graphicFrameMk id="6" creationId="{B5741CEC-B9FE-4C8B-A658-1E7AE9EC84BC}"/>
          </ac:graphicFrameMkLst>
        </pc:graphicFrameChg>
        <pc:picChg chg="add mod">
          <ac:chgData name="Lei Wu" userId="f083b2a8aea23a2f" providerId="LiveId" clId="{B01C844B-1BE7-44FB-AD2F-31D73309F938}" dt="2021-03-15T21:36:17.314" v="5528" actId="1076"/>
          <ac:picMkLst>
            <pc:docMk/>
            <pc:sldMk cId="1541000340" sldId="687"/>
            <ac:picMk id="7" creationId="{E1A41F37-E733-4820-ADEB-ECE0A42032ED}"/>
          </ac:picMkLst>
        </pc:picChg>
      </pc:sldChg>
      <pc:sldChg chg="add modNotesTx">
        <pc:chgData name="Lei Wu" userId="f083b2a8aea23a2f" providerId="LiveId" clId="{B01C844B-1BE7-44FB-AD2F-31D73309F938}" dt="2021-03-15T23:29:14.068" v="6832" actId="20577"/>
        <pc:sldMkLst>
          <pc:docMk/>
          <pc:sldMk cId="62525218" sldId="688"/>
        </pc:sldMkLst>
      </pc:sldChg>
      <pc:sldChg chg="addSp delSp modSp add del mod modNotesTx">
        <pc:chgData name="Lei Wu" userId="f083b2a8aea23a2f" providerId="LiveId" clId="{B01C844B-1BE7-44FB-AD2F-31D73309F938}" dt="2021-03-15T23:23:45.262" v="6228" actId="2696"/>
        <pc:sldMkLst>
          <pc:docMk/>
          <pc:sldMk cId="3410027491" sldId="688"/>
        </pc:sldMkLst>
        <pc:spChg chg="add del mod">
          <ac:chgData name="Lei Wu" userId="f083b2a8aea23a2f" providerId="LiveId" clId="{B01C844B-1BE7-44FB-AD2F-31D73309F938}" dt="2021-03-15T21:40:52.854" v="5547" actId="478"/>
          <ac:spMkLst>
            <pc:docMk/>
            <pc:sldMk cId="3410027491" sldId="688"/>
            <ac:spMk id="6" creationId="{CD08A208-916D-4A5E-8F4B-4DBD4F6B6519}"/>
          </ac:spMkLst>
        </pc:spChg>
        <pc:spChg chg="add del mod">
          <ac:chgData name="Lei Wu" userId="f083b2a8aea23a2f" providerId="LiveId" clId="{B01C844B-1BE7-44FB-AD2F-31D73309F938}" dt="2021-03-15T21:40:52.854" v="5547" actId="478"/>
          <ac:spMkLst>
            <pc:docMk/>
            <pc:sldMk cId="3410027491" sldId="688"/>
            <ac:spMk id="8" creationId="{B637EAB0-7ED0-4B50-80C3-9CEE84A3A737}"/>
          </ac:spMkLst>
        </pc:spChg>
        <pc:spChg chg="add del mod">
          <ac:chgData name="Lei Wu" userId="f083b2a8aea23a2f" providerId="LiveId" clId="{B01C844B-1BE7-44FB-AD2F-31D73309F938}" dt="2021-03-15T21:40:52.854" v="5547" actId="478"/>
          <ac:spMkLst>
            <pc:docMk/>
            <pc:sldMk cId="3410027491" sldId="688"/>
            <ac:spMk id="9" creationId="{3CC074E6-A575-4218-A6B9-21FC6BDA6230}"/>
          </ac:spMkLst>
        </pc:spChg>
        <pc:spChg chg="add del mod">
          <ac:chgData name="Lei Wu" userId="f083b2a8aea23a2f" providerId="LiveId" clId="{B01C844B-1BE7-44FB-AD2F-31D73309F938}" dt="2021-03-15T21:40:52.854" v="5547" actId="478"/>
          <ac:spMkLst>
            <pc:docMk/>
            <pc:sldMk cId="3410027491" sldId="688"/>
            <ac:spMk id="10" creationId="{68013B55-BA87-4701-8D4C-F33AEBACF9F6}"/>
          </ac:spMkLst>
        </pc:spChg>
        <pc:spChg chg="add del mod">
          <ac:chgData name="Lei Wu" userId="f083b2a8aea23a2f" providerId="LiveId" clId="{B01C844B-1BE7-44FB-AD2F-31D73309F938}" dt="2021-03-15T21:40:52.854" v="5547" actId="478"/>
          <ac:spMkLst>
            <pc:docMk/>
            <pc:sldMk cId="3410027491" sldId="688"/>
            <ac:spMk id="11" creationId="{A9BB6570-68AE-4556-9B46-B47298B7AA1B}"/>
          </ac:spMkLst>
        </pc:spChg>
        <pc:spChg chg="add del mod">
          <ac:chgData name="Lei Wu" userId="f083b2a8aea23a2f" providerId="LiveId" clId="{B01C844B-1BE7-44FB-AD2F-31D73309F938}" dt="2021-03-15T21:40:52.854" v="5547" actId="478"/>
          <ac:spMkLst>
            <pc:docMk/>
            <pc:sldMk cId="3410027491" sldId="688"/>
            <ac:spMk id="12" creationId="{40FDB35A-34FB-4064-86DA-50F870E1B12A}"/>
          </ac:spMkLst>
        </pc:spChg>
        <pc:spChg chg="add del mod">
          <ac:chgData name="Lei Wu" userId="f083b2a8aea23a2f" providerId="LiveId" clId="{B01C844B-1BE7-44FB-AD2F-31D73309F938}" dt="2021-03-15T21:40:52.854" v="5547" actId="478"/>
          <ac:spMkLst>
            <pc:docMk/>
            <pc:sldMk cId="3410027491" sldId="688"/>
            <ac:spMk id="13" creationId="{E332D827-4DF8-4EB2-AEB9-026C47B236A8}"/>
          </ac:spMkLst>
        </pc:spChg>
        <pc:spChg chg="add del mod">
          <ac:chgData name="Lei Wu" userId="f083b2a8aea23a2f" providerId="LiveId" clId="{B01C844B-1BE7-44FB-AD2F-31D73309F938}" dt="2021-03-15T21:40:52.854" v="5547" actId="478"/>
          <ac:spMkLst>
            <pc:docMk/>
            <pc:sldMk cId="3410027491" sldId="688"/>
            <ac:spMk id="14" creationId="{A830456B-E8F6-416E-96FC-F2E37CB87603}"/>
          </ac:spMkLst>
        </pc:spChg>
        <pc:spChg chg="add del mod">
          <ac:chgData name="Lei Wu" userId="f083b2a8aea23a2f" providerId="LiveId" clId="{B01C844B-1BE7-44FB-AD2F-31D73309F938}" dt="2021-03-15T21:40:52.854" v="5547" actId="478"/>
          <ac:spMkLst>
            <pc:docMk/>
            <pc:sldMk cId="3410027491" sldId="688"/>
            <ac:spMk id="15" creationId="{11168287-EF4E-45BB-95E6-349FE7320511}"/>
          </ac:spMkLst>
        </pc:spChg>
        <pc:spChg chg="add del mod">
          <ac:chgData name="Lei Wu" userId="f083b2a8aea23a2f" providerId="LiveId" clId="{B01C844B-1BE7-44FB-AD2F-31D73309F938}" dt="2021-03-15T21:40:52.854" v="5547" actId="478"/>
          <ac:spMkLst>
            <pc:docMk/>
            <pc:sldMk cId="3410027491" sldId="688"/>
            <ac:spMk id="16" creationId="{CFE133AE-AB45-4447-8B36-6A6A96CE1587}"/>
          </ac:spMkLst>
        </pc:spChg>
        <pc:spChg chg="add del mod">
          <ac:chgData name="Lei Wu" userId="f083b2a8aea23a2f" providerId="LiveId" clId="{B01C844B-1BE7-44FB-AD2F-31D73309F938}" dt="2021-03-15T21:40:52.854" v="5547" actId="478"/>
          <ac:spMkLst>
            <pc:docMk/>
            <pc:sldMk cId="3410027491" sldId="688"/>
            <ac:spMk id="17" creationId="{CBB0A991-E554-43C8-9432-C5D4CC9C2525}"/>
          </ac:spMkLst>
        </pc:spChg>
        <pc:spChg chg="add del mod">
          <ac:chgData name="Lei Wu" userId="f083b2a8aea23a2f" providerId="LiveId" clId="{B01C844B-1BE7-44FB-AD2F-31D73309F938}" dt="2021-03-15T21:40:52.854" v="5547" actId="478"/>
          <ac:spMkLst>
            <pc:docMk/>
            <pc:sldMk cId="3410027491" sldId="688"/>
            <ac:spMk id="18" creationId="{98CE80D8-578F-4B87-A02E-142A29245FA1}"/>
          </ac:spMkLst>
        </pc:spChg>
        <pc:spChg chg="add del mod">
          <ac:chgData name="Lei Wu" userId="f083b2a8aea23a2f" providerId="LiveId" clId="{B01C844B-1BE7-44FB-AD2F-31D73309F938}" dt="2021-03-15T21:40:52.854" v="5547" actId="478"/>
          <ac:spMkLst>
            <pc:docMk/>
            <pc:sldMk cId="3410027491" sldId="688"/>
            <ac:spMk id="19" creationId="{0117D222-0D22-4BA5-8799-51AB9A1B1B89}"/>
          </ac:spMkLst>
        </pc:spChg>
        <pc:spChg chg="mod">
          <ac:chgData name="Lei Wu" userId="f083b2a8aea23a2f" providerId="LiveId" clId="{B01C844B-1BE7-44FB-AD2F-31D73309F938}" dt="2021-03-15T21:38:05.759" v="5545"/>
          <ac:spMkLst>
            <pc:docMk/>
            <pc:sldMk cId="3410027491" sldId="688"/>
            <ac:spMk id="21" creationId="{6889C06F-EF3E-4160-920F-6BEF99097CF9}"/>
          </ac:spMkLst>
        </pc:spChg>
        <pc:spChg chg="mod">
          <ac:chgData name="Lei Wu" userId="f083b2a8aea23a2f" providerId="LiveId" clId="{B01C844B-1BE7-44FB-AD2F-31D73309F938}" dt="2021-03-15T21:38:05.759" v="5545"/>
          <ac:spMkLst>
            <pc:docMk/>
            <pc:sldMk cId="3410027491" sldId="688"/>
            <ac:spMk id="22" creationId="{E587B4A9-5EB7-4454-81B1-B4A7B82A215A}"/>
          </ac:spMkLst>
        </pc:spChg>
        <pc:spChg chg="mod">
          <ac:chgData name="Lei Wu" userId="f083b2a8aea23a2f" providerId="LiveId" clId="{B01C844B-1BE7-44FB-AD2F-31D73309F938}" dt="2021-03-15T21:38:05.759" v="5545"/>
          <ac:spMkLst>
            <pc:docMk/>
            <pc:sldMk cId="3410027491" sldId="688"/>
            <ac:spMk id="23" creationId="{4F5464D8-D91F-4E4A-A634-0FA75D48605D}"/>
          </ac:spMkLst>
        </pc:spChg>
        <pc:spChg chg="mod">
          <ac:chgData name="Lei Wu" userId="f083b2a8aea23a2f" providerId="LiveId" clId="{B01C844B-1BE7-44FB-AD2F-31D73309F938}" dt="2021-03-15T21:38:05.759" v="5545"/>
          <ac:spMkLst>
            <pc:docMk/>
            <pc:sldMk cId="3410027491" sldId="688"/>
            <ac:spMk id="24" creationId="{A744DA50-4E8A-47E7-B856-120DD364FD24}"/>
          </ac:spMkLst>
        </pc:spChg>
        <pc:spChg chg="mod">
          <ac:chgData name="Lei Wu" userId="f083b2a8aea23a2f" providerId="LiveId" clId="{B01C844B-1BE7-44FB-AD2F-31D73309F938}" dt="2021-03-15T21:38:05.759" v="5545"/>
          <ac:spMkLst>
            <pc:docMk/>
            <pc:sldMk cId="3410027491" sldId="688"/>
            <ac:spMk id="25" creationId="{9BC82986-59A8-46D9-B101-0C10425DF539}"/>
          </ac:spMkLst>
        </pc:spChg>
        <pc:spChg chg="add del mod">
          <ac:chgData name="Lei Wu" userId="f083b2a8aea23a2f" providerId="LiveId" clId="{B01C844B-1BE7-44FB-AD2F-31D73309F938}" dt="2021-03-15T21:40:52.854" v="5547" actId="478"/>
          <ac:spMkLst>
            <pc:docMk/>
            <pc:sldMk cId="3410027491" sldId="688"/>
            <ac:spMk id="26" creationId="{C69609BE-0A29-42AB-AC73-E09D361D20FE}"/>
          </ac:spMkLst>
        </pc:spChg>
        <pc:spChg chg="add del mod">
          <ac:chgData name="Lei Wu" userId="f083b2a8aea23a2f" providerId="LiveId" clId="{B01C844B-1BE7-44FB-AD2F-31D73309F938}" dt="2021-03-15T21:40:52.854" v="5547" actId="478"/>
          <ac:spMkLst>
            <pc:docMk/>
            <pc:sldMk cId="3410027491" sldId="688"/>
            <ac:spMk id="27" creationId="{32A5666C-D428-4CD1-B120-00DC3B0B37E2}"/>
          </ac:spMkLst>
        </pc:spChg>
        <pc:spChg chg="add del mod">
          <ac:chgData name="Lei Wu" userId="f083b2a8aea23a2f" providerId="LiveId" clId="{B01C844B-1BE7-44FB-AD2F-31D73309F938}" dt="2021-03-15T21:40:52.854" v="5547" actId="478"/>
          <ac:spMkLst>
            <pc:docMk/>
            <pc:sldMk cId="3410027491" sldId="688"/>
            <ac:spMk id="28" creationId="{F789C474-9E69-4FFC-8EFE-F935378FE09F}"/>
          </ac:spMkLst>
        </pc:spChg>
        <pc:spChg chg="add del mod">
          <ac:chgData name="Lei Wu" userId="f083b2a8aea23a2f" providerId="LiveId" clId="{B01C844B-1BE7-44FB-AD2F-31D73309F938}" dt="2021-03-15T21:40:52.854" v="5547" actId="478"/>
          <ac:spMkLst>
            <pc:docMk/>
            <pc:sldMk cId="3410027491" sldId="688"/>
            <ac:spMk id="29" creationId="{5A2CE6B5-F353-4864-84CC-615950687CD4}"/>
          </ac:spMkLst>
        </pc:spChg>
        <pc:spChg chg="add del mod">
          <ac:chgData name="Lei Wu" userId="f083b2a8aea23a2f" providerId="LiveId" clId="{B01C844B-1BE7-44FB-AD2F-31D73309F938}" dt="2021-03-15T21:40:52.854" v="5547" actId="478"/>
          <ac:spMkLst>
            <pc:docMk/>
            <pc:sldMk cId="3410027491" sldId="688"/>
            <ac:spMk id="30" creationId="{0BC89577-7D96-4C3F-826C-2DB3D022700A}"/>
          </ac:spMkLst>
        </pc:spChg>
        <pc:spChg chg="add del mod">
          <ac:chgData name="Lei Wu" userId="f083b2a8aea23a2f" providerId="LiveId" clId="{B01C844B-1BE7-44FB-AD2F-31D73309F938}" dt="2021-03-15T21:41:23.413" v="5551"/>
          <ac:spMkLst>
            <pc:docMk/>
            <pc:sldMk cId="3410027491" sldId="688"/>
            <ac:spMk id="31" creationId="{3A7F146D-9904-4985-82E2-12674ADABFCC}"/>
          </ac:spMkLst>
        </pc:spChg>
        <pc:spChg chg="add del mod">
          <ac:chgData name="Lei Wu" userId="f083b2a8aea23a2f" providerId="LiveId" clId="{B01C844B-1BE7-44FB-AD2F-31D73309F938}" dt="2021-03-15T21:41:23.413" v="5551"/>
          <ac:spMkLst>
            <pc:docMk/>
            <pc:sldMk cId="3410027491" sldId="688"/>
            <ac:spMk id="32" creationId="{D105D5B3-48FF-4B8E-8F3C-20756F8DFAC2}"/>
          </ac:spMkLst>
        </pc:spChg>
        <pc:spChg chg="add del mod">
          <ac:chgData name="Lei Wu" userId="f083b2a8aea23a2f" providerId="LiveId" clId="{B01C844B-1BE7-44FB-AD2F-31D73309F938}" dt="2021-03-15T21:41:23.413" v="5551"/>
          <ac:spMkLst>
            <pc:docMk/>
            <pc:sldMk cId="3410027491" sldId="688"/>
            <ac:spMk id="33" creationId="{3142A0F2-08EC-43E6-99AA-ECF4E2EC3E7C}"/>
          </ac:spMkLst>
        </pc:spChg>
        <pc:spChg chg="add del mod">
          <ac:chgData name="Lei Wu" userId="f083b2a8aea23a2f" providerId="LiveId" clId="{B01C844B-1BE7-44FB-AD2F-31D73309F938}" dt="2021-03-15T21:41:23.413" v="5551"/>
          <ac:spMkLst>
            <pc:docMk/>
            <pc:sldMk cId="3410027491" sldId="688"/>
            <ac:spMk id="34" creationId="{9A4F93A9-E7F0-47E0-8947-29799D125AB3}"/>
          </ac:spMkLst>
        </pc:spChg>
        <pc:spChg chg="add del mod">
          <ac:chgData name="Lei Wu" userId="f083b2a8aea23a2f" providerId="LiveId" clId="{B01C844B-1BE7-44FB-AD2F-31D73309F938}" dt="2021-03-15T21:41:23.413" v="5551"/>
          <ac:spMkLst>
            <pc:docMk/>
            <pc:sldMk cId="3410027491" sldId="688"/>
            <ac:spMk id="35" creationId="{E8F3D4C6-9336-4289-A394-C00E49049F0C}"/>
          </ac:spMkLst>
        </pc:spChg>
        <pc:spChg chg="add del mod">
          <ac:chgData name="Lei Wu" userId="f083b2a8aea23a2f" providerId="LiveId" clId="{B01C844B-1BE7-44FB-AD2F-31D73309F938}" dt="2021-03-15T21:41:23.413" v="5551"/>
          <ac:spMkLst>
            <pc:docMk/>
            <pc:sldMk cId="3410027491" sldId="688"/>
            <ac:spMk id="36" creationId="{D845EE24-8E94-4023-8D35-3C078D1A3DDF}"/>
          </ac:spMkLst>
        </pc:spChg>
        <pc:spChg chg="add del mod">
          <ac:chgData name="Lei Wu" userId="f083b2a8aea23a2f" providerId="LiveId" clId="{B01C844B-1BE7-44FB-AD2F-31D73309F938}" dt="2021-03-15T21:41:23.413" v="5551"/>
          <ac:spMkLst>
            <pc:docMk/>
            <pc:sldMk cId="3410027491" sldId="688"/>
            <ac:spMk id="37" creationId="{4208C6EE-003E-491D-9248-EB5015B74848}"/>
          </ac:spMkLst>
        </pc:spChg>
        <pc:spChg chg="add del mod">
          <ac:chgData name="Lei Wu" userId="f083b2a8aea23a2f" providerId="LiveId" clId="{B01C844B-1BE7-44FB-AD2F-31D73309F938}" dt="2021-03-15T21:41:23.413" v="5551"/>
          <ac:spMkLst>
            <pc:docMk/>
            <pc:sldMk cId="3410027491" sldId="688"/>
            <ac:spMk id="38" creationId="{8C86D6FF-3672-4301-87B7-D96046597F75}"/>
          </ac:spMkLst>
        </pc:spChg>
        <pc:spChg chg="add del mod">
          <ac:chgData name="Lei Wu" userId="f083b2a8aea23a2f" providerId="LiveId" clId="{B01C844B-1BE7-44FB-AD2F-31D73309F938}" dt="2021-03-15T21:41:23.413" v="5551"/>
          <ac:spMkLst>
            <pc:docMk/>
            <pc:sldMk cId="3410027491" sldId="688"/>
            <ac:spMk id="39" creationId="{C11B3D21-D9D9-49D5-BF13-B34ACCC5F9CA}"/>
          </ac:spMkLst>
        </pc:spChg>
        <pc:spChg chg="add del mod">
          <ac:chgData name="Lei Wu" userId="f083b2a8aea23a2f" providerId="LiveId" clId="{B01C844B-1BE7-44FB-AD2F-31D73309F938}" dt="2021-03-15T21:41:23.413" v="5551"/>
          <ac:spMkLst>
            <pc:docMk/>
            <pc:sldMk cId="3410027491" sldId="688"/>
            <ac:spMk id="40" creationId="{D927FB10-FC68-4AA9-92AD-B961D3FF01DB}"/>
          </ac:spMkLst>
        </pc:spChg>
        <pc:spChg chg="add del mod">
          <ac:chgData name="Lei Wu" userId="f083b2a8aea23a2f" providerId="LiveId" clId="{B01C844B-1BE7-44FB-AD2F-31D73309F938}" dt="2021-03-15T21:41:23.413" v="5551"/>
          <ac:spMkLst>
            <pc:docMk/>
            <pc:sldMk cId="3410027491" sldId="688"/>
            <ac:spMk id="41" creationId="{8FA2ED93-76D3-4C88-B098-DCD60E996B15}"/>
          </ac:spMkLst>
        </pc:spChg>
        <pc:spChg chg="add del mod">
          <ac:chgData name="Lei Wu" userId="f083b2a8aea23a2f" providerId="LiveId" clId="{B01C844B-1BE7-44FB-AD2F-31D73309F938}" dt="2021-03-15T21:41:23.413" v="5551"/>
          <ac:spMkLst>
            <pc:docMk/>
            <pc:sldMk cId="3410027491" sldId="688"/>
            <ac:spMk id="42" creationId="{0531A376-5691-4F36-B493-FFF69759C5E3}"/>
          </ac:spMkLst>
        </pc:spChg>
        <pc:spChg chg="add del mod">
          <ac:chgData name="Lei Wu" userId="f083b2a8aea23a2f" providerId="LiveId" clId="{B01C844B-1BE7-44FB-AD2F-31D73309F938}" dt="2021-03-15T21:41:23.413" v="5551"/>
          <ac:spMkLst>
            <pc:docMk/>
            <pc:sldMk cId="3410027491" sldId="688"/>
            <ac:spMk id="43" creationId="{F53CAFCD-FEFA-45D8-9109-1911D42A4648}"/>
          </ac:spMkLst>
        </pc:spChg>
        <pc:spChg chg="mod">
          <ac:chgData name="Lei Wu" userId="f083b2a8aea23a2f" providerId="LiveId" clId="{B01C844B-1BE7-44FB-AD2F-31D73309F938}" dt="2021-03-15T21:41:22.370" v="5550"/>
          <ac:spMkLst>
            <pc:docMk/>
            <pc:sldMk cId="3410027491" sldId="688"/>
            <ac:spMk id="45" creationId="{87692B79-DB47-438C-8FE0-A0C9DFA17B94}"/>
          </ac:spMkLst>
        </pc:spChg>
        <pc:spChg chg="mod">
          <ac:chgData name="Lei Wu" userId="f083b2a8aea23a2f" providerId="LiveId" clId="{B01C844B-1BE7-44FB-AD2F-31D73309F938}" dt="2021-03-15T21:41:22.370" v="5550"/>
          <ac:spMkLst>
            <pc:docMk/>
            <pc:sldMk cId="3410027491" sldId="688"/>
            <ac:spMk id="46" creationId="{3F49135C-E63A-47CD-8CCA-6FA322C0A4AB}"/>
          </ac:spMkLst>
        </pc:spChg>
        <pc:spChg chg="mod">
          <ac:chgData name="Lei Wu" userId="f083b2a8aea23a2f" providerId="LiveId" clId="{B01C844B-1BE7-44FB-AD2F-31D73309F938}" dt="2021-03-15T21:41:22.370" v="5550"/>
          <ac:spMkLst>
            <pc:docMk/>
            <pc:sldMk cId="3410027491" sldId="688"/>
            <ac:spMk id="47" creationId="{3C81426A-1DE9-49FF-8C94-4D4CD0DB8AB5}"/>
          </ac:spMkLst>
        </pc:spChg>
        <pc:spChg chg="mod">
          <ac:chgData name="Lei Wu" userId="f083b2a8aea23a2f" providerId="LiveId" clId="{B01C844B-1BE7-44FB-AD2F-31D73309F938}" dt="2021-03-15T21:41:22.370" v="5550"/>
          <ac:spMkLst>
            <pc:docMk/>
            <pc:sldMk cId="3410027491" sldId="688"/>
            <ac:spMk id="48" creationId="{36024484-09C3-4027-ACA6-0C8D630016CE}"/>
          </ac:spMkLst>
        </pc:spChg>
        <pc:spChg chg="mod">
          <ac:chgData name="Lei Wu" userId="f083b2a8aea23a2f" providerId="LiveId" clId="{B01C844B-1BE7-44FB-AD2F-31D73309F938}" dt="2021-03-15T21:41:22.370" v="5550"/>
          <ac:spMkLst>
            <pc:docMk/>
            <pc:sldMk cId="3410027491" sldId="688"/>
            <ac:spMk id="49" creationId="{703C5B94-A361-4DF9-9386-806349BF5FC1}"/>
          </ac:spMkLst>
        </pc:spChg>
        <pc:spChg chg="add del mod">
          <ac:chgData name="Lei Wu" userId="f083b2a8aea23a2f" providerId="LiveId" clId="{B01C844B-1BE7-44FB-AD2F-31D73309F938}" dt="2021-03-15T21:41:23.413" v="5551"/>
          <ac:spMkLst>
            <pc:docMk/>
            <pc:sldMk cId="3410027491" sldId="688"/>
            <ac:spMk id="50" creationId="{C6CFC0C3-8A7D-4A8A-9B6D-850A02975E81}"/>
          </ac:spMkLst>
        </pc:spChg>
        <pc:spChg chg="add del mod">
          <ac:chgData name="Lei Wu" userId="f083b2a8aea23a2f" providerId="LiveId" clId="{B01C844B-1BE7-44FB-AD2F-31D73309F938}" dt="2021-03-15T21:41:23.413" v="5551"/>
          <ac:spMkLst>
            <pc:docMk/>
            <pc:sldMk cId="3410027491" sldId="688"/>
            <ac:spMk id="51" creationId="{B319A0C7-F347-42EE-9A74-DED1FECE3421}"/>
          </ac:spMkLst>
        </pc:spChg>
        <pc:spChg chg="add del mod">
          <ac:chgData name="Lei Wu" userId="f083b2a8aea23a2f" providerId="LiveId" clId="{B01C844B-1BE7-44FB-AD2F-31D73309F938}" dt="2021-03-15T21:41:23.413" v="5551"/>
          <ac:spMkLst>
            <pc:docMk/>
            <pc:sldMk cId="3410027491" sldId="688"/>
            <ac:spMk id="52" creationId="{42A8E247-2B5E-4ADA-A463-40EFFD7B814F}"/>
          </ac:spMkLst>
        </pc:spChg>
        <pc:spChg chg="add del mod">
          <ac:chgData name="Lei Wu" userId="f083b2a8aea23a2f" providerId="LiveId" clId="{B01C844B-1BE7-44FB-AD2F-31D73309F938}" dt="2021-03-15T21:41:23.413" v="5551"/>
          <ac:spMkLst>
            <pc:docMk/>
            <pc:sldMk cId="3410027491" sldId="688"/>
            <ac:spMk id="53" creationId="{18CD4ED2-BC53-4A7B-98A1-A566EB3CAB80}"/>
          </ac:spMkLst>
        </pc:spChg>
        <pc:spChg chg="add del mod">
          <ac:chgData name="Lei Wu" userId="f083b2a8aea23a2f" providerId="LiveId" clId="{B01C844B-1BE7-44FB-AD2F-31D73309F938}" dt="2021-03-15T21:41:23.413" v="5551"/>
          <ac:spMkLst>
            <pc:docMk/>
            <pc:sldMk cId="3410027491" sldId="688"/>
            <ac:spMk id="54" creationId="{A5AC2CF3-517B-42BE-A033-5A1C18F5A8BD}"/>
          </ac:spMkLst>
        </pc:spChg>
        <pc:spChg chg="mod">
          <ac:chgData name="Lei Wu" userId="f083b2a8aea23a2f" providerId="LiveId" clId="{B01C844B-1BE7-44FB-AD2F-31D73309F938}" dt="2021-03-15T22:04:29.704" v="5759" actId="58"/>
          <ac:spMkLst>
            <pc:docMk/>
            <pc:sldMk cId="3410027491" sldId="688"/>
            <ac:spMk id="344066" creationId="{00000000-0000-0000-0000-000000000000}"/>
          </ac:spMkLst>
        </pc:spChg>
        <pc:spChg chg="mod">
          <ac:chgData name="Lei Wu" userId="f083b2a8aea23a2f" providerId="LiveId" clId="{B01C844B-1BE7-44FB-AD2F-31D73309F938}" dt="2021-03-15T21:37:32.041" v="5542" actId="58"/>
          <ac:spMkLst>
            <pc:docMk/>
            <pc:sldMk cId="3410027491" sldId="688"/>
            <ac:spMk id="344067" creationId="{00000000-0000-0000-0000-000000000000}"/>
          </ac:spMkLst>
        </pc:spChg>
        <pc:grpChg chg="add del mod">
          <ac:chgData name="Lei Wu" userId="f083b2a8aea23a2f" providerId="LiveId" clId="{B01C844B-1BE7-44FB-AD2F-31D73309F938}" dt="2021-03-15T21:40:52.854" v="5547" actId="478"/>
          <ac:grpSpMkLst>
            <pc:docMk/>
            <pc:sldMk cId="3410027491" sldId="688"/>
            <ac:grpSpMk id="20" creationId="{CFFEB3BD-0850-4BC5-95D3-01B11B537E3D}"/>
          </ac:grpSpMkLst>
        </pc:grpChg>
        <pc:grpChg chg="add del mod">
          <ac:chgData name="Lei Wu" userId="f083b2a8aea23a2f" providerId="LiveId" clId="{B01C844B-1BE7-44FB-AD2F-31D73309F938}" dt="2021-03-15T21:41:23.413" v="5551"/>
          <ac:grpSpMkLst>
            <pc:docMk/>
            <pc:sldMk cId="3410027491" sldId="688"/>
            <ac:grpSpMk id="44" creationId="{8D84B512-081F-4A83-AEF4-BB7590F7659D}"/>
          </ac:grpSpMkLst>
        </pc:grpChg>
        <pc:picChg chg="add mod">
          <ac:chgData name="Lei Wu" userId="f083b2a8aea23a2f" providerId="LiveId" clId="{B01C844B-1BE7-44FB-AD2F-31D73309F938}" dt="2021-03-15T21:41:02.360" v="5549" actId="1076"/>
          <ac:picMkLst>
            <pc:docMk/>
            <pc:sldMk cId="3410027491" sldId="688"/>
            <ac:picMk id="2" creationId="{E3E26BFA-FA9C-4FAA-B03C-CC0CAECACFAB}"/>
          </ac:picMkLst>
        </pc:picChg>
        <pc:picChg chg="del">
          <ac:chgData name="Lei Wu" userId="f083b2a8aea23a2f" providerId="LiveId" clId="{B01C844B-1BE7-44FB-AD2F-31D73309F938}" dt="2021-03-15T21:38:05.303" v="5544" actId="478"/>
          <ac:picMkLst>
            <pc:docMk/>
            <pc:sldMk cId="3410027491" sldId="688"/>
            <ac:picMk id="7" creationId="{E1A41F37-E733-4820-ADEB-ECE0A42032ED}"/>
          </ac:picMkLst>
        </pc:picChg>
      </pc:sldChg>
      <pc:sldChg chg="add ord modNotesTx">
        <pc:chgData name="Lei Wu" userId="f083b2a8aea23a2f" providerId="LiveId" clId="{B01C844B-1BE7-44FB-AD2F-31D73309F938}" dt="2021-03-15T23:33:16.485" v="6851"/>
        <pc:sldMkLst>
          <pc:docMk/>
          <pc:sldMk cId="2120288034" sldId="689"/>
        </pc:sldMkLst>
      </pc:sldChg>
      <pc:sldChg chg="addSp delSp modSp add del mod">
        <pc:chgData name="Lei Wu" userId="f083b2a8aea23a2f" providerId="LiveId" clId="{B01C844B-1BE7-44FB-AD2F-31D73309F938}" dt="2021-03-15T23:23:45.262" v="6228" actId="2696"/>
        <pc:sldMkLst>
          <pc:docMk/>
          <pc:sldMk cId="2920269622" sldId="689"/>
        </pc:sldMkLst>
        <pc:spChg chg="add del mod">
          <ac:chgData name="Lei Wu" userId="f083b2a8aea23a2f" providerId="LiveId" clId="{B01C844B-1BE7-44FB-AD2F-31D73309F938}" dt="2021-03-15T21:41:41.090" v="5555" actId="478"/>
          <ac:spMkLst>
            <pc:docMk/>
            <pc:sldMk cId="2920269622" sldId="689"/>
            <ac:spMk id="3" creationId="{2E653EE0-DF0A-4E7B-92CF-DF286DBF9A9B}"/>
          </ac:spMkLst>
        </pc:spChg>
        <pc:spChg chg="add mod">
          <ac:chgData name="Lei Wu" userId="f083b2a8aea23a2f" providerId="LiveId" clId="{B01C844B-1BE7-44FB-AD2F-31D73309F938}" dt="2021-03-15T21:44:41.698" v="5575" actId="14100"/>
          <ac:spMkLst>
            <pc:docMk/>
            <pc:sldMk cId="2920269622" sldId="689"/>
            <ac:spMk id="9" creationId="{71AB7B48-CEBC-4F65-9649-1D21ED8063FE}"/>
          </ac:spMkLst>
        </pc:spChg>
        <pc:spChg chg="del">
          <ac:chgData name="Lei Wu" userId="f083b2a8aea23a2f" providerId="LiveId" clId="{B01C844B-1BE7-44FB-AD2F-31D73309F938}" dt="2021-03-15T21:41:38.746" v="5554" actId="478"/>
          <ac:spMkLst>
            <pc:docMk/>
            <pc:sldMk cId="2920269622" sldId="689"/>
            <ac:spMk id="344066" creationId="{00000000-0000-0000-0000-000000000000}"/>
          </ac:spMkLst>
        </pc:spChg>
        <pc:spChg chg="mod">
          <ac:chgData name="Lei Wu" userId="f083b2a8aea23a2f" providerId="LiveId" clId="{B01C844B-1BE7-44FB-AD2F-31D73309F938}" dt="2021-03-15T21:41:32.363" v="5553"/>
          <ac:spMkLst>
            <pc:docMk/>
            <pc:sldMk cId="2920269622" sldId="689"/>
            <ac:spMk id="344067" creationId="{00000000-0000-0000-0000-000000000000}"/>
          </ac:spMkLst>
        </pc:spChg>
        <pc:picChg chg="del">
          <ac:chgData name="Lei Wu" userId="f083b2a8aea23a2f" providerId="LiveId" clId="{B01C844B-1BE7-44FB-AD2F-31D73309F938}" dt="2021-03-15T21:41:42.934" v="5556" actId="478"/>
          <ac:picMkLst>
            <pc:docMk/>
            <pc:sldMk cId="2920269622" sldId="689"/>
            <ac:picMk id="2" creationId="{E3E26BFA-FA9C-4FAA-B03C-CC0CAECACFAB}"/>
          </ac:picMkLst>
        </pc:picChg>
        <pc:picChg chg="add mod">
          <ac:chgData name="Lei Wu" userId="f083b2a8aea23a2f" providerId="LiveId" clId="{B01C844B-1BE7-44FB-AD2F-31D73309F938}" dt="2021-03-15T21:41:54.417" v="5559" actId="1076"/>
          <ac:picMkLst>
            <pc:docMk/>
            <pc:sldMk cId="2920269622" sldId="689"/>
            <ac:picMk id="7" creationId="{18B2C9F1-986F-4C1A-812A-6D5071C655B3}"/>
          </ac:picMkLst>
        </pc:picChg>
        <pc:cxnChg chg="add mod">
          <ac:chgData name="Lei Wu" userId="f083b2a8aea23a2f" providerId="LiveId" clId="{B01C844B-1BE7-44FB-AD2F-31D73309F938}" dt="2021-03-15T21:42:12.965" v="5561" actId="14100"/>
          <ac:cxnSpMkLst>
            <pc:docMk/>
            <pc:sldMk cId="2920269622" sldId="689"/>
            <ac:cxnSpMk id="8" creationId="{B1489C5C-116B-482B-91CD-F7C0D4DB2D56}"/>
          </ac:cxnSpMkLst>
        </pc:cxnChg>
      </pc:sldChg>
      <pc:sldChg chg="delSp modSp add del mod">
        <pc:chgData name="Lei Wu" userId="f083b2a8aea23a2f" providerId="LiveId" clId="{B01C844B-1BE7-44FB-AD2F-31D73309F938}" dt="2021-03-15T22:21:39.560" v="5898" actId="47"/>
        <pc:sldMkLst>
          <pc:docMk/>
          <pc:sldMk cId="2375051066" sldId="690"/>
        </pc:sldMkLst>
        <pc:spChg chg="mod">
          <ac:chgData name="Lei Wu" userId="f083b2a8aea23a2f" providerId="LiveId" clId="{B01C844B-1BE7-44FB-AD2F-31D73309F938}" dt="2021-03-15T22:10:50.182" v="5838" actId="58"/>
          <ac:spMkLst>
            <pc:docMk/>
            <pc:sldMk cId="2375051066" sldId="690"/>
            <ac:spMk id="344066" creationId="{00000000-0000-0000-0000-000000000000}"/>
          </ac:spMkLst>
        </pc:spChg>
        <pc:spChg chg="mod">
          <ac:chgData name="Lei Wu" userId="f083b2a8aea23a2f" providerId="LiveId" clId="{B01C844B-1BE7-44FB-AD2F-31D73309F938}" dt="2021-03-15T21:45:02.556" v="5577"/>
          <ac:spMkLst>
            <pc:docMk/>
            <pc:sldMk cId="2375051066" sldId="690"/>
            <ac:spMk id="344067" creationId="{00000000-0000-0000-0000-000000000000}"/>
          </ac:spMkLst>
        </pc:spChg>
        <pc:picChg chg="del">
          <ac:chgData name="Lei Wu" userId="f083b2a8aea23a2f" providerId="LiveId" clId="{B01C844B-1BE7-44FB-AD2F-31D73309F938}" dt="2021-03-15T21:45:10.294" v="5579" actId="478"/>
          <ac:picMkLst>
            <pc:docMk/>
            <pc:sldMk cId="2375051066" sldId="690"/>
            <ac:picMk id="2" creationId="{E3E26BFA-FA9C-4FAA-B03C-CC0CAECACFAB}"/>
          </ac:picMkLst>
        </pc:picChg>
      </pc:sldChg>
      <pc:sldChg chg="addSp delSp modSp add del mod modAnim">
        <pc:chgData name="Lei Wu" userId="f083b2a8aea23a2f" providerId="LiveId" clId="{B01C844B-1BE7-44FB-AD2F-31D73309F938}" dt="2021-03-15T22:21:37.235" v="5897" actId="47"/>
        <pc:sldMkLst>
          <pc:docMk/>
          <pc:sldMk cId="516639519" sldId="691"/>
        </pc:sldMkLst>
        <pc:spChg chg="add del mod">
          <ac:chgData name="Lei Wu" userId="f083b2a8aea23a2f" providerId="LiveId" clId="{B01C844B-1BE7-44FB-AD2F-31D73309F938}" dt="2021-03-15T21:48:38.074" v="5620" actId="478"/>
          <ac:spMkLst>
            <pc:docMk/>
            <pc:sldMk cId="516639519" sldId="691"/>
            <ac:spMk id="2" creationId="{517D866C-CAB2-41B7-ABEC-683AF2619712}"/>
          </ac:spMkLst>
        </pc:spChg>
        <pc:spChg chg="add del mod">
          <ac:chgData name="Lei Wu" userId="f083b2a8aea23a2f" providerId="LiveId" clId="{B01C844B-1BE7-44FB-AD2F-31D73309F938}" dt="2021-03-15T21:48:36.411" v="5619"/>
          <ac:spMkLst>
            <pc:docMk/>
            <pc:sldMk cId="516639519" sldId="691"/>
            <ac:spMk id="6" creationId="{E1A1BCBF-2506-41E2-BE40-3922DF01F8CE}"/>
          </ac:spMkLst>
        </pc:spChg>
        <pc:spChg chg="add del mod">
          <ac:chgData name="Lei Wu" userId="f083b2a8aea23a2f" providerId="LiveId" clId="{B01C844B-1BE7-44FB-AD2F-31D73309F938}" dt="2021-03-15T21:48:36.411" v="5619"/>
          <ac:spMkLst>
            <pc:docMk/>
            <pc:sldMk cId="516639519" sldId="691"/>
            <ac:spMk id="10" creationId="{1EE4A015-1647-4B0F-BE35-A154B71E7F47}"/>
          </ac:spMkLst>
        </pc:spChg>
        <pc:spChg chg="add del mod">
          <ac:chgData name="Lei Wu" userId="f083b2a8aea23a2f" providerId="LiveId" clId="{B01C844B-1BE7-44FB-AD2F-31D73309F938}" dt="2021-03-15T21:48:36.411" v="5619"/>
          <ac:spMkLst>
            <pc:docMk/>
            <pc:sldMk cId="516639519" sldId="691"/>
            <ac:spMk id="11" creationId="{157EAFBC-F269-4239-8088-76A3958DF9B7}"/>
          </ac:spMkLst>
        </pc:spChg>
        <pc:spChg chg="add del mod">
          <ac:chgData name="Lei Wu" userId="f083b2a8aea23a2f" providerId="LiveId" clId="{B01C844B-1BE7-44FB-AD2F-31D73309F938}" dt="2021-03-15T21:48:36.411" v="5619"/>
          <ac:spMkLst>
            <pc:docMk/>
            <pc:sldMk cId="516639519" sldId="691"/>
            <ac:spMk id="12" creationId="{9BD32EDA-9880-4A54-9D36-94E6A9C4C0D0}"/>
          </ac:spMkLst>
        </pc:spChg>
        <pc:spChg chg="add del mod">
          <ac:chgData name="Lei Wu" userId="f083b2a8aea23a2f" providerId="LiveId" clId="{B01C844B-1BE7-44FB-AD2F-31D73309F938}" dt="2021-03-15T21:48:36.411" v="5619"/>
          <ac:spMkLst>
            <pc:docMk/>
            <pc:sldMk cId="516639519" sldId="691"/>
            <ac:spMk id="13" creationId="{0C241DBD-6124-4EBF-801B-A8E9C1A47CA8}"/>
          </ac:spMkLst>
        </pc:spChg>
        <pc:spChg chg="add del mod">
          <ac:chgData name="Lei Wu" userId="f083b2a8aea23a2f" providerId="LiveId" clId="{B01C844B-1BE7-44FB-AD2F-31D73309F938}" dt="2021-03-15T21:48:36.411" v="5619"/>
          <ac:spMkLst>
            <pc:docMk/>
            <pc:sldMk cId="516639519" sldId="691"/>
            <ac:spMk id="14" creationId="{18BEF868-7EE1-47FA-80A0-00AB0F3055BB}"/>
          </ac:spMkLst>
        </pc:spChg>
        <pc:spChg chg="add del mod">
          <ac:chgData name="Lei Wu" userId="f083b2a8aea23a2f" providerId="LiveId" clId="{B01C844B-1BE7-44FB-AD2F-31D73309F938}" dt="2021-03-15T21:48:51.466" v="5625" actId="478"/>
          <ac:spMkLst>
            <pc:docMk/>
            <pc:sldMk cId="516639519" sldId="691"/>
            <ac:spMk id="17" creationId="{D0908658-7445-44F0-8276-5F7B2FE086CF}"/>
          </ac:spMkLst>
        </pc:spChg>
        <pc:spChg chg="add del mod">
          <ac:chgData name="Lei Wu" userId="f083b2a8aea23a2f" providerId="LiveId" clId="{B01C844B-1BE7-44FB-AD2F-31D73309F938}" dt="2021-03-15T21:54:48.313" v="5689" actId="1035"/>
          <ac:spMkLst>
            <pc:docMk/>
            <pc:sldMk cId="516639519" sldId="691"/>
            <ac:spMk id="21" creationId="{96DF2A07-72B4-49ED-A9EC-0874250B6447}"/>
          </ac:spMkLst>
        </pc:spChg>
        <pc:spChg chg="add del mod">
          <ac:chgData name="Lei Wu" userId="f083b2a8aea23a2f" providerId="LiveId" clId="{B01C844B-1BE7-44FB-AD2F-31D73309F938}" dt="2021-03-15T21:54:01.683" v="5678" actId="1076"/>
          <ac:spMkLst>
            <pc:docMk/>
            <pc:sldMk cId="516639519" sldId="691"/>
            <ac:spMk id="22" creationId="{A26009BB-F806-40D1-89A3-EC05EBC938FF}"/>
          </ac:spMkLst>
        </pc:spChg>
        <pc:spChg chg="add del mod">
          <ac:chgData name="Lei Wu" userId="f083b2a8aea23a2f" providerId="LiveId" clId="{B01C844B-1BE7-44FB-AD2F-31D73309F938}" dt="2021-03-15T21:58:11.880" v="5719" actId="478"/>
          <ac:spMkLst>
            <pc:docMk/>
            <pc:sldMk cId="516639519" sldId="691"/>
            <ac:spMk id="23" creationId="{EB908D07-4AFE-4708-8CF0-5A055955226C}"/>
          </ac:spMkLst>
        </pc:spChg>
        <pc:spChg chg="add del mod">
          <ac:chgData name="Lei Wu" userId="f083b2a8aea23a2f" providerId="LiveId" clId="{B01C844B-1BE7-44FB-AD2F-31D73309F938}" dt="2021-03-15T21:51:02.100" v="5648" actId="478"/>
          <ac:spMkLst>
            <pc:docMk/>
            <pc:sldMk cId="516639519" sldId="691"/>
            <ac:spMk id="24" creationId="{D1048554-340A-4F6C-AB02-78EB665BA303}"/>
          </ac:spMkLst>
        </pc:spChg>
        <pc:spChg chg="add del mod">
          <ac:chgData name="Lei Wu" userId="f083b2a8aea23a2f" providerId="LiveId" clId="{B01C844B-1BE7-44FB-AD2F-31D73309F938}" dt="2021-03-15T21:51:54.815" v="5661" actId="478"/>
          <ac:spMkLst>
            <pc:docMk/>
            <pc:sldMk cId="516639519" sldId="691"/>
            <ac:spMk id="25" creationId="{33F40F12-E70E-4671-BDA5-7C5E81C344DD}"/>
          </ac:spMkLst>
        </pc:spChg>
        <pc:spChg chg="add mod">
          <ac:chgData name="Lei Wu" userId="f083b2a8aea23a2f" providerId="LiveId" clId="{B01C844B-1BE7-44FB-AD2F-31D73309F938}" dt="2021-03-15T21:55:07.698" v="5694" actId="113"/>
          <ac:spMkLst>
            <pc:docMk/>
            <pc:sldMk cId="516639519" sldId="691"/>
            <ac:spMk id="30" creationId="{4FF77410-F90D-4696-A987-F38C9A2D251D}"/>
          </ac:spMkLst>
        </pc:spChg>
        <pc:spChg chg="add mod">
          <ac:chgData name="Lei Wu" userId="f083b2a8aea23a2f" providerId="LiveId" clId="{B01C844B-1BE7-44FB-AD2F-31D73309F938}" dt="2021-03-15T21:55:10.720" v="5695" actId="113"/>
          <ac:spMkLst>
            <pc:docMk/>
            <pc:sldMk cId="516639519" sldId="691"/>
            <ac:spMk id="33" creationId="{2DD17391-24F8-4360-B0AC-C486EB5699B2}"/>
          </ac:spMkLst>
        </pc:spChg>
        <pc:spChg chg="add mod">
          <ac:chgData name="Lei Wu" userId="f083b2a8aea23a2f" providerId="LiveId" clId="{B01C844B-1BE7-44FB-AD2F-31D73309F938}" dt="2021-03-15T21:58:28.675" v="5726" actId="1076"/>
          <ac:spMkLst>
            <pc:docMk/>
            <pc:sldMk cId="516639519" sldId="691"/>
            <ac:spMk id="37" creationId="{4B13B237-457D-484C-AEA4-C6B1B9A1B391}"/>
          </ac:spMkLst>
        </pc:spChg>
        <pc:spChg chg="del">
          <ac:chgData name="Lei Wu" userId="f083b2a8aea23a2f" providerId="LiveId" clId="{B01C844B-1BE7-44FB-AD2F-31D73309F938}" dt="2021-03-15T21:48:34.942" v="5617" actId="478"/>
          <ac:spMkLst>
            <pc:docMk/>
            <pc:sldMk cId="516639519" sldId="691"/>
            <ac:spMk id="344066" creationId="{00000000-0000-0000-0000-000000000000}"/>
          </ac:spMkLst>
        </pc:spChg>
        <pc:spChg chg="mod">
          <ac:chgData name="Lei Wu" userId="f083b2a8aea23a2f" providerId="LiveId" clId="{B01C844B-1BE7-44FB-AD2F-31D73309F938}" dt="2021-03-15T21:48:23.929" v="5616" actId="20577"/>
          <ac:spMkLst>
            <pc:docMk/>
            <pc:sldMk cId="516639519" sldId="691"/>
            <ac:spMk id="344067" creationId="{00000000-0000-0000-0000-000000000000}"/>
          </ac:spMkLst>
        </pc:spChg>
        <pc:picChg chg="add del mod">
          <ac:chgData name="Lei Wu" userId="f083b2a8aea23a2f" providerId="LiveId" clId="{B01C844B-1BE7-44FB-AD2F-31D73309F938}" dt="2021-03-15T21:48:36.411" v="5619"/>
          <ac:picMkLst>
            <pc:docMk/>
            <pc:sldMk cId="516639519" sldId="691"/>
            <ac:picMk id="7" creationId="{942411B2-F752-43A7-BFD4-C1FBC33FB1EF}"/>
          </ac:picMkLst>
        </pc:picChg>
        <pc:picChg chg="add del mod">
          <ac:chgData name="Lei Wu" userId="f083b2a8aea23a2f" providerId="LiveId" clId="{B01C844B-1BE7-44FB-AD2F-31D73309F938}" dt="2021-03-15T21:48:36.411" v="5619"/>
          <ac:picMkLst>
            <pc:docMk/>
            <pc:sldMk cId="516639519" sldId="691"/>
            <ac:picMk id="8" creationId="{0AE260F3-D76A-4D8A-B472-8E9C69417EF3}"/>
          </ac:picMkLst>
        </pc:picChg>
        <pc:picChg chg="add del mod">
          <ac:chgData name="Lei Wu" userId="f083b2a8aea23a2f" providerId="LiveId" clId="{B01C844B-1BE7-44FB-AD2F-31D73309F938}" dt="2021-03-15T21:48:36.411" v="5619"/>
          <ac:picMkLst>
            <pc:docMk/>
            <pc:sldMk cId="516639519" sldId="691"/>
            <ac:picMk id="9" creationId="{DDF60323-66CE-404F-A2A4-904EFFF46E1E}"/>
          </ac:picMkLst>
        </pc:picChg>
        <pc:picChg chg="add del mod">
          <ac:chgData name="Lei Wu" userId="f083b2a8aea23a2f" providerId="LiveId" clId="{B01C844B-1BE7-44FB-AD2F-31D73309F938}" dt="2021-03-15T21:56:05.924" v="5697" actId="1076"/>
          <ac:picMkLst>
            <pc:docMk/>
            <pc:sldMk cId="516639519" sldId="691"/>
            <ac:picMk id="18" creationId="{131BD8DE-9B90-41DC-BDCE-B752A88118C2}"/>
          </ac:picMkLst>
        </pc:picChg>
        <pc:picChg chg="add del mod">
          <ac:chgData name="Lei Wu" userId="f083b2a8aea23a2f" providerId="LiveId" clId="{B01C844B-1BE7-44FB-AD2F-31D73309F938}" dt="2021-03-15T21:53:56.610" v="5677" actId="1076"/>
          <ac:picMkLst>
            <pc:docMk/>
            <pc:sldMk cId="516639519" sldId="691"/>
            <ac:picMk id="19" creationId="{47FE006C-2879-4409-B2E4-434EA14BA0CC}"/>
          </ac:picMkLst>
        </pc:picChg>
        <pc:picChg chg="add del mod">
          <ac:chgData name="Lei Wu" userId="f083b2a8aea23a2f" providerId="LiveId" clId="{B01C844B-1BE7-44FB-AD2F-31D73309F938}" dt="2021-03-15T21:48:48.548" v="5624" actId="478"/>
          <ac:picMkLst>
            <pc:docMk/>
            <pc:sldMk cId="516639519" sldId="691"/>
            <ac:picMk id="20" creationId="{D626A763-C0BA-4F20-BCAB-8B3CE1072B43}"/>
          </ac:picMkLst>
        </pc:picChg>
        <pc:cxnChg chg="add del mod">
          <ac:chgData name="Lei Wu" userId="f083b2a8aea23a2f" providerId="LiveId" clId="{B01C844B-1BE7-44FB-AD2F-31D73309F938}" dt="2021-03-15T21:48:36.411" v="5619"/>
          <ac:cxnSpMkLst>
            <pc:docMk/>
            <pc:sldMk cId="516639519" sldId="691"/>
            <ac:cxnSpMk id="15" creationId="{4DCDC8E8-2243-4B1A-B2D1-05139448B3BF}"/>
          </ac:cxnSpMkLst>
        </pc:cxnChg>
        <pc:cxnChg chg="add del mod">
          <ac:chgData name="Lei Wu" userId="f083b2a8aea23a2f" providerId="LiveId" clId="{B01C844B-1BE7-44FB-AD2F-31D73309F938}" dt="2021-03-15T21:48:36.411" v="5619"/>
          <ac:cxnSpMkLst>
            <pc:docMk/>
            <pc:sldMk cId="516639519" sldId="691"/>
            <ac:cxnSpMk id="16" creationId="{C6367474-B637-4B03-975B-537452A2C7ED}"/>
          </ac:cxnSpMkLst>
        </pc:cxnChg>
        <pc:cxnChg chg="add del mod">
          <ac:chgData name="Lei Wu" userId="f083b2a8aea23a2f" providerId="LiveId" clId="{B01C844B-1BE7-44FB-AD2F-31D73309F938}" dt="2021-03-15T21:52:53.617" v="5670" actId="14100"/>
          <ac:cxnSpMkLst>
            <pc:docMk/>
            <pc:sldMk cId="516639519" sldId="691"/>
            <ac:cxnSpMk id="26" creationId="{65B55B23-6EBB-4A4A-8C2E-430C82628DED}"/>
          </ac:cxnSpMkLst>
        </pc:cxnChg>
        <pc:cxnChg chg="add del mod">
          <ac:chgData name="Lei Wu" userId="f083b2a8aea23a2f" providerId="LiveId" clId="{B01C844B-1BE7-44FB-AD2F-31D73309F938}" dt="2021-03-15T21:58:38.987" v="5727" actId="14100"/>
          <ac:cxnSpMkLst>
            <pc:docMk/>
            <pc:sldMk cId="516639519" sldId="691"/>
            <ac:cxnSpMk id="27" creationId="{E3343E5C-6C7B-4558-ACDB-56EC62A702A6}"/>
          </ac:cxnSpMkLst>
        </pc:cxnChg>
      </pc:sldChg>
      <pc:sldChg chg="modSp add mod modNotesTx">
        <pc:chgData name="Lei Wu" userId="f083b2a8aea23a2f" providerId="LiveId" clId="{B01C844B-1BE7-44FB-AD2F-31D73309F938}" dt="2021-03-15T23:43:47.622" v="7205" actId="20577"/>
        <pc:sldMkLst>
          <pc:docMk/>
          <pc:sldMk cId="237044033" sldId="692"/>
        </pc:sldMkLst>
        <pc:spChg chg="mod">
          <ac:chgData name="Lei Wu" userId="f083b2a8aea23a2f" providerId="LiveId" clId="{B01C844B-1BE7-44FB-AD2F-31D73309F938}" dt="2021-03-15T23:36:53.229" v="6893" actId="114"/>
          <ac:spMkLst>
            <pc:docMk/>
            <pc:sldMk cId="237044033" sldId="692"/>
            <ac:spMk id="344066" creationId="{00000000-0000-0000-0000-000000000000}"/>
          </ac:spMkLst>
        </pc:spChg>
        <pc:graphicFrameChg chg="mod">
          <ac:chgData name="Lei Wu" userId="f083b2a8aea23a2f" providerId="LiveId" clId="{B01C844B-1BE7-44FB-AD2F-31D73309F938}" dt="2021-03-15T23:35:04.602" v="6861" actId="1076"/>
          <ac:graphicFrameMkLst>
            <pc:docMk/>
            <pc:sldMk cId="237044033" sldId="692"/>
            <ac:graphicFrameMk id="6" creationId="{43C83E98-4411-477B-BEB8-304E52F8EAD8}"/>
          </ac:graphicFrameMkLst>
        </pc:graphicFrameChg>
        <pc:graphicFrameChg chg="mod">
          <ac:chgData name="Lei Wu" userId="f083b2a8aea23a2f" providerId="LiveId" clId="{B01C844B-1BE7-44FB-AD2F-31D73309F938}" dt="2021-03-15T23:34:59.937" v="6860" actId="1076"/>
          <ac:graphicFrameMkLst>
            <pc:docMk/>
            <pc:sldMk cId="237044033" sldId="692"/>
            <ac:graphicFrameMk id="7" creationId="{83808A41-931B-48B5-99A9-C2A7EE49C7A1}"/>
          </ac:graphicFrameMkLst>
        </pc:graphicFrameChg>
      </pc:sldChg>
      <pc:sldChg chg="addSp modSp add del mod modNotesTx">
        <pc:chgData name="Lei Wu" userId="f083b2a8aea23a2f" providerId="LiveId" clId="{B01C844B-1BE7-44FB-AD2F-31D73309F938}" dt="2021-03-15T23:23:45.262" v="6228" actId="2696"/>
        <pc:sldMkLst>
          <pc:docMk/>
          <pc:sldMk cId="3858805714" sldId="692"/>
        </pc:sldMkLst>
        <pc:spChg chg="mod">
          <ac:chgData name="Lei Wu" userId="f083b2a8aea23a2f" providerId="LiveId" clId="{B01C844B-1BE7-44FB-AD2F-31D73309F938}" dt="2021-03-15T22:02:40.200" v="5742" actId="403"/>
          <ac:spMkLst>
            <pc:docMk/>
            <pc:sldMk cId="3858805714" sldId="692"/>
            <ac:spMk id="344066" creationId="{00000000-0000-0000-0000-000000000000}"/>
          </ac:spMkLst>
        </pc:spChg>
        <pc:spChg chg="mod">
          <ac:chgData name="Lei Wu" userId="f083b2a8aea23a2f" providerId="LiveId" clId="{B01C844B-1BE7-44FB-AD2F-31D73309F938}" dt="2021-03-15T22:01:51.328" v="5729"/>
          <ac:spMkLst>
            <pc:docMk/>
            <pc:sldMk cId="3858805714" sldId="692"/>
            <ac:spMk id="344067" creationId="{00000000-0000-0000-0000-000000000000}"/>
          </ac:spMkLst>
        </pc:spChg>
        <pc:graphicFrameChg chg="add mod">
          <ac:chgData name="Lei Wu" userId="f083b2a8aea23a2f" providerId="LiveId" clId="{B01C844B-1BE7-44FB-AD2F-31D73309F938}" dt="2021-03-15T22:02:46.670" v="5743" actId="1076"/>
          <ac:graphicFrameMkLst>
            <pc:docMk/>
            <pc:sldMk cId="3858805714" sldId="692"/>
            <ac:graphicFrameMk id="6" creationId="{43C83E98-4411-477B-BEB8-304E52F8EAD8}"/>
          </ac:graphicFrameMkLst>
        </pc:graphicFrameChg>
        <pc:graphicFrameChg chg="add mod">
          <ac:chgData name="Lei Wu" userId="f083b2a8aea23a2f" providerId="LiveId" clId="{B01C844B-1BE7-44FB-AD2F-31D73309F938}" dt="2021-03-15T22:02:37.429" v="5741" actId="1076"/>
          <ac:graphicFrameMkLst>
            <pc:docMk/>
            <pc:sldMk cId="3858805714" sldId="692"/>
            <ac:graphicFrameMk id="7" creationId="{83808A41-931B-48B5-99A9-C2A7EE49C7A1}"/>
          </ac:graphicFrameMkLst>
        </pc:graphicFrameChg>
      </pc:sldChg>
      <pc:sldChg chg="delSp modSp add del mod">
        <pc:chgData name="Lei Wu" userId="f083b2a8aea23a2f" providerId="LiveId" clId="{B01C844B-1BE7-44FB-AD2F-31D73309F938}" dt="2021-03-15T23:23:45.262" v="6228" actId="2696"/>
        <pc:sldMkLst>
          <pc:docMk/>
          <pc:sldMk cId="763452185" sldId="693"/>
        </pc:sldMkLst>
        <pc:spChg chg="mod">
          <ac:chgData name="Lei Wu" userId="f083b2a8aea23a2f" providerId="LiveId" clId="{B01C844B-1BE7-44FB-AD2F-31D73309F938}" dt="2021-03-15T22:23:46.931" v="5906" actId="403"/>
          <ac:spMkLst>
            <pc:docMk/>
            <pc:sldMk cId="763452185" sldId="693"/>
            <ac:spMk id="344066" creationId="{00000000-0000-0000-0000-000000000000}"/>
          </ac:spMkLst>
        </pc:spChg>
        <pc:spChg chg="mod">
          <ac:chgData name="Lei Wu" userId="f083b2a8aea23a2f" providerId="LiveId" clId="{B01C844B-1BE7-44FB-AD2F-31D73309F938}" dt="2021-03-15T22:23:54.570" v="5907"/>
          <ac:spMkLst>
            <pc:docMk/>
            <pc:sldMk cId="763452185" sldId="693"/>
            <ac:spMk id="344067" creationId="{00000000-0000-0000-0000-000000000000}"/>
          </ac:spMkLst>
        </pc:spChg>
        <pc:graphicFrameChg chg="del">
          <ac:chgData name="Lei Wu" userId="f083b2a8aea23a2f" providerId="LiveId" clId="{B01C844B-1BE7-44FB-AD2F-31D73309F938}" dt="2021-03-15T22:23:23.207" v="5900" actId="478"/>
          <ac:graphicFrameMkLst>
            <pc:docMk/>
            <pc:sldMk cId="763452185" sldId="693"/>
            <ac:graphicFrameMk id="6" creationId="{43C83E98-4411-477B-BEB8-304E52F8EAD8}"/>
          </ac:graphicFrameMkLst>
        </pc:graphicFrameChg>
        <pc:graphicFrameChg chg="del">
          <ac:chgData name="Lei Wu" userId="f083b2a8aea23a2f" providerId="LiveId" clId="{B01C844B-1BE7-44FB-AD2F-31D73309F938}" dt="2021-03-15T22:23:25.389" v="5901" actId="478"/>
          <ac:graphicFrameMkLst>
            <pc:docMk/>
            <pc:sldMk cId="763452185" sldId="693"/>
            <ac:graphicFrameMk id="7" creationId="{83808A41-931B-48B5-99A9-C2A7EE49C7A1}"/>
          </ac:graphicFrameMkLst>
        </pc:graphicFrameChg>
      </pc:sldChg>
      <pc:sldChg chg="add">
        <pc:chgData name="Lei Wu" userId="f083b2a8aea23a2f" providerId="LiveId" clId="{B01C844B-1BE7-44FB-AD2F-31D73309F938}" dt="2021-03-15T23:23:53.105" v="6229"/>
        <pc:sldMkLst>
          <pc:docMk/>
          <pc:sldMk cId="893938459" sldId="693"/>
        </pc:sldMkLst>
      </pc:sldChg>
      <pc:sldChg chg="add del">
        <pc:chgData name="Lei Wu" userId="f083b2a8aea23a2f" providerId="LiveId" clId="{B01C844B-1BE7-44FB-AD2F-31D73309F938}" dt="2021-03-15T22:36:49.559" v="5987"/>
        <pc:sldMkLst>
          <pc:docMk/>
          <pc:sldMk cId="190237028" sldId="694"/>
        </pc:sldMkLst>
      </pc:sldChg>
      <pc:sldChg chg="add del">
        <pc:chgData name="Lei Wu" userId="f083b2a8aea23a2f" providerId="LiveId" clId="{B01C844B-1BE7-44FB-AD2F-31D73309F938}" dt="2021-03-15T22:36:41.574" v="5985"/>
        <pc:sldMkLst>
          <pc:docMk/>
          <pc:sldMk cId="3508806287" sldId="694"/>
        </pc:sldMkLst>
      </pc:sldChg>
      <pc:sldChg chg="add">
        <pc:chgData name="Lei Wu" userId="f083b2a8aea23a2f" providerId="LiveId" clId="{B01C844B-1BE7-44FB-AD2F-31D73309F938}" dt="2021-03-15T22:37:26.480" v="5991"/>
        <pc:sldMkLst>
          <pc:docMk/>
          <pc:sldMk cId="3637910439" sldId="694"/>
        </pc:sldMkLst>
      </pc:sldChg>
      <pc:sldChg chg="addSp delSp modSp add mod modNotesTx">
        <pc:chgData name="Lei Wu" userId="f083b2a8aea23a2f" providerId="LiveId" clId="{B01C844B-1BE7-44FB-AD2F-31D73309F938}" dt="2021-03-15T23:59:40.654" v="7376" actId="20577"/>
        <pc:sldMkLst>
          <pc:docMk/>
          <pc:sldMk cId="1883150182" sldId="695"/>
        </pc:sldMkLst>
        <pc:graphicFrameChg chg="add mod">
          <ac:chgData name="Lei Wu" userId="f083b2a8aea23a2f" providerId="LiveId" clId="{B01C844B-1BE7-44FB-AD2F-31D73309F938}" dt="2021-03-15T22:39:52.051" v="6014" actId="1035"/>
          <ac:graphicFrameMkLst>
            <pc:docMk/>
            <pc:sldMk cId="1883150182" sldId="695"/>
            <ac:graphicFrameMk id="5" creationId="{371712E3-2696-4522-A588-0E01A8516215}"/>
          </ac:graphicFrameMkLst>
        </pc:graphicFrameChg>
        <pc:graphicFrameChg chg="del">
          <ac:chgData name="Lei Wu" userId="f083b2a8aea23a2f" providerId="LiveId" clId="{B01C844B-1BE7-44FB-AD2F-31D73309F938}" dt="2021-03-15T22:39:17.610" v="6006" actId="478"/>
          <ac:graphicFrameMkLst>
            <pc:docMk/>
            <pc:sldMk cId="1883150182" sldId="695"/>
            <ac:graphicFrameMk id="9" creationId="{B3EB7C81-923C-473A-8C21-3AAD0EF92DA7}"/>
          </ac:graphicFrameMkLst>
        </pc:graphicFrameChg>
      </pc:sldChg>
      <pc:sldChg chg="addSp delSp modSp add mod modNotesTx">
        <pc:chgData name="Lei Wu" userId="f083b2a8aea23a2f" providerId="LiveId" clId="{B01C844B-1BE7-44FB-AD2F-31D73309F938}" dt="2021-03-16T00:01:52.864" v="7397" actId="20577"/>
        <pc:sldMkLst>
          <pc:docMk/>
          <pc:sldMk cId="1836793920" sldId="696"/>
        </pc:sldMkLst>
        <pc:spChg chg="add del mod">
          <ac:chgData name="Lei Wu" userId="f083b2a8aea23a2f" providerId="LiveId" clId="{B01C844B-1BE7-44FB-AD2F-31D73309F938}" dt="2021-03-16T00:01:44.444" v="7377" actId="478"/>
          <ac:spMkLst>
            <pc:docMk/>
            <pc:sldMk cId="1836793920" sldId="696"/>
            <ac:spMk id="12" creationId="{E950CFB3-4E9D-4CB7-A78B-E5709566CEF8}"/>
          </ac:spMkLst>
        </pc:spChg>
        <pc:graphicFrameChg chg="add mod">
          <ac:chgData name="Lei Wu" userId="f083b2a8aea23a2f" providerId="LiveId" clId="{B01C844B-1BE7-44FB-AD2F-31D73309F938}" dt="2021-03-15T22:41:03.564" v="6025" actId="1076"/>
          <ac:graphicFrameMkLst>
            <pc:docMk/>
            <pc:sldMk cId="1836793920" sldId="696"/>
            <ac:graphicFrameMk id="6" creationId="{5A50285A-2B66-4386-A0AA-784FBA970738}"/>
          </ac:graphicFrameMkLst>
        </pc:graphicFrameChg>
        <pc:graphicFrameChg chg="add mod">
          <ac:chgData name="Lei Wu" userId="f083b2a8aea23a2f" providerId="LiveId" clId="{B01C844B-1BE7-44FB-AD2F-31D73309F938}" dt="2021-03-15T22:41:03.564" v="6025" actId="1076"/>
          <ac:graphicFrameMkLst>
            <pc:docMk/>
            <pc:sldMk cId="1836793920" sldId="696"/>
            <ac:graphicFrameMk id="8" creationId="{E4852D46-07F9-4F96-A6C4-92FA777E7E76}"/>
          </ac:graphicFrameMkLst>
        </pc:graphicFrameChg>
        <pc:graphicFrameChg chg="del">
          <ac:chgData name="Lei Wu" userId="f083b2a8aea23a2f" providerId="LiveId" clId="{B01C844B-1BE7-44FB-AD2F-31D73309F938}" dt="2021-03-15T22:40:57.021" v="6022" actId="478"/>
          <ac:graphicFrameMkLst>
            <pc:docMk/>
            <pc:sldMk cId="1836793920" sldId="696"/>
            <ac:graphicFrameMk id="9" creationId="{95A083A6-72C4-46ED-A911-AD2FFA8D7E15}"/>
          </ac:graphicFrameMkLst>
        </pc:graphicFrameChg>
        <pc:graphicFrameChg chg="del">
          <ac:chgData name="Lei Wu" userId="f083b2a8aea23a2f" providerId="LiveId" clId="{B01C844B-1BE7-44FB-AD2F-31D73309F938}" dt="2021-03-15T22:40:58.542" v="6023" actId="478"/>
          <ac:graphicFrameMkLst>
            <pc:docMk/>
            <pc:sldMk cId="1836793920" sldId="696"/>
            <ac:graphicFrameMk id="11" creationId="{08AB6DCE-206E-4873-B63A-4E88DD56F20A}"/>
          </ac:graphicFrameMkLst>
        </pc:graphicFrameChg>
      </pc:sldChg>
      <pc:sldChg chg="modSp add mod modNotesTx">
        <pc:chgData name="Lei Wu" userId="f083b2a8aea23a2f" providerId="LiveId" clId="{B01C844B-1BE7-44FB-AD2F-31D73309F938}" dt="2021-03-15T22:57:06.937" v="6041" actId="20577"/>
        <pc:sldMkLst>
          <pc:docMk/>
          <pc:sldMk cId="1559762065" sldId="697"/>
        </pc:sldMkLst>
        <pc:spChg chg="mod">
          <ac:chgData name="Lei Wu" userId="f083b2a8aea23a2f" providerId="LiveId" clId="{B01C844B-1BE7-44FB-AD2F-31D73309F938}" dt="2021-03-15T22:57:01.534" v="6040" actId="207"/>
          <ac:spMkLst>
            <pc:docMk/>
            <pc:sldMk cId="1559762065" sldId="697"/>
            <ac:spMk id="344066" creationId="{00000000-0000-0000-0000-000000000000}"/>
          </ac:spMkLst>
        </pc:spChg>
      </pc:sldChg>
      <pc:sldChg chg="addSp delSp modSp add mod">
        <pc:chgData name="Lei Wu" userId="f083b2a8aea23a2f" providerId="LiveId" clId="{B01C844B-1BE7-44FB-AD2F-31D73309F938}" dt="2021-03-15T22:58:21.569" v="6055" actId="113"/>
        <pc:sldMkLst>
          <pc:docMk/>
          <pc:sldMk cId="989780010" sldId="698"/>
        </pc:sldMkLst>
        <pc:spChg chg="mod">
          <ac:chgData name="Lei Wu" userId="f083b2a8aea23a2f" providerId="LiveId" clId="{B01C844B-1BE7-44FB-AD2F-31D73309F938}" dt="2021-03-15T22:57:46.127" v="6043"/>
          <ac:spMkLst>
            <pc:docMk/>
            <pc:sldMk cId="989780010" sldId="698"/>
            <ac:spMk id="23555" creationId="{BA1A4CCF-3A83-4F29-AF4D-F76DB7170C22}"/>
          </ac:spMkLst>
        </pc:spChg>
        <pc:spChg chg="mod">
          <ac:chgData name="Lei Wu" userId="f083b2a8aea23a2f" providerId="LiveId" clId="{B01C844B-1BE7-44FB-AD2F-31D73309F938}" dt="2021-03-15T22:58:21.569" v="6055" actId="113"/>
          <ac:spMkLst>
            <pc:docMk/>
            <pc:sldMk cId="989780010" sldId="698"/>
            <ac:spMk id="23556" creationId="{21C5BCA0-08D3-4F5A-B823-31F18E391E61}"/>
          </ac:spMkLst>
        </pc:spChg>
        <pc:graphicFrameChg chg="add mod">
          <ac:chgData name="Lei Wu" userId="f083b2a8aea23a2f" providerId="LiveId" clId="{B01C844B-1BE7-44FB-AD2F-31D73309F938}" dt="2021-03-15T22:58:09.100" v="6051"/>
          <ac:graphicFrameMkLst>
            <pc:docMk/>
            <pc:sldMk cId="989780010" sldId="698"/>
            <ac:graphicFrameMk id="10" creationId="{F3DC98D3-C1B6-4987-9C2D-E1C60E07FE82}"/>
          </ac:graphicFrameMkLst>
        </pc:graphicFrameChg>
        <pc:picChg chg="del">
          <ac:chgData name="Lei Wu" userId="f083b2a8aea23a2f" providerId="LiveId" clId="{B01C844B-1BE7-44FB-AD2F-31D73309F938}" dt="2021-03-15T22:57:54.503" v="6046" actId="478"/>
          <ac:picMkLst>
            <pc:docMk/>
            <pc:sldMk cId="989780010" sldId="698"/>
            <ac:picMk id="23557" creationId="{A7CAEE60-9547-43E9-B5D2-89F3CA5E50C2}"/>
          </ac:picMkLst>
        </pc:picChg>
        <pc:picChg chg="del">
          <ac:chgData name="Lei Wu" userId="f083b2a8aea23a2f" providerId="LiveId" clId="{B01C844B-1BE7-44FB-AD2F-31D73309F938}" dt="2021-03-15T22:57:53.598" v="6045" actId="478"/>
          <ac:picMkLst>
            <pc:docMk/>
            <pc:sldMk cId="989780010" sldId="698"/>
            <ac:picMk id="23558" creationId="{C480AA92-12E9-4E3C-A828-4FDD3ECA449A}"/>
          </ac:picMkLst>
        </pc:picChg>
        <pc:picChg chg="del">
          <ac:chgData name="Lei Wu" userId="f083b2a8aea23a2f" providerId="LiveId" clId="{B01C844B-1BE7-44FB-AD2F-31D73309F938}" dt="2021-03-15T22:57:55.058" v="6047" actId="478"/>
          <ac:picMkLst>
            <pc:docMk/>
            <pc:sldMk cId="989780010" sldId="698"/>
            <ac:picMk id="23561" creationId="{51EB8334-F01F-4F56-BC73-580A6B9FB055}"/>
          </ac:picMkLst>
        </pc:picChg>
      </pc:sldChg>
      <pc:sldChg chg="addSp delSp modSp add mod modNotesTx">
        <pc:chgData name="Lei Wu" userId="f083b2a8aea23a2f" providerId="LiveId" clId="{B01C844B-1BE7-44FB-AD2F-31D73309F938}" dt="2021-03-16T00:20:19.654" v="7679" actId="20577"/>
        <pc:sldMkLst>
          <pc:docMk/>
          <pc:sldMk cId="1070135592" sldId="699"/>
        </pc:sldMkLst>
        <pc:spChg chg="mod">
          <ac:chgData name="Lei Wu" userId="f083b2a8aea23a2f" providerId="LiveId" clId="{B01C844B-1BE7-44FB-AD2F-31D73309F938}" dt="2021-03-15T22:58:34.612" v="6057"/>
          <ac:spMkLst>
            <pc:docMk/>
            <pc:sldMk cId="1070135592" sldId="699"/>
            <ac:spMk id="23555" creationId="{BA1A4CCF-3A83-4F29-AF4D-F76DB7170C22}"/>
          </ac:spMkLst>
        </pc:spChg>
        <pc:spChg chg="mod">
          <ac:chgData name="Lei Wu" userId="f083b2a8aea23a2f" providerId="LiveId" clId="{B01C844B-1BE7-44FB-AD2F-31D73309F938}" dt="2021-03-15T22:58:51.869" v="6061" actId="14100"/>
          <ac:spMkLst>
            <pc:docMk/>
            <pc:sldMk cId="1070135592" sldId="699"/>
            <ac:spMk id="23556" creationId="{21C5BCA0-08D3-4F5A-B823-31F18E391E61}"/>
          </ac:spMkLst>
        </pc:spChg>
        <pc:graphicFrameChg chg="del">
          <ac:chgData name="Lei Wu" userId="f083b2a8aea23a2f" providerId="LiveId" clId="{B01C844B-1BE7-44FB-AD2F-31D73309F938}" dt="2021-03-15T22:58:42.943" v="6059" actId="478"/>
          <ac:graphicFrameMkLst>
            <pc:docMk/>
            <pc:sldMk cId="1070135592" sldId="699"/>
            <ac:graphicFrameMk id="10" creationId="{F3DC98D3-C1B6-4987-9C2D-E1C60E07FE82}"/>
          </ac:graphicFrameMkLst>
        </pc:graphicFrameChg>
        <pc:picChg chg="add mod">
          <ac:chgData name="Lei Wu" userId="f083b2a8aea23a2f" providerId="LiveId" clId="{B01C844B-1BE7-44FB-AD2F-31D73309F938}" dt="2021-03-15T22:58:46.698" v="6060"/>
          <ac:picMkLst>
            <pc:docMk/>
            <pc:sldMk cId="1070135592" sldId="699"/>
            <ac:picMk id="8" creationId="{660790DF-2AA9-4A7E-B0B8-52E87FE0215E}"/>
          </ac:picMkLst>
        </pc:picChg>
      </pc:sldChg>
      <pc:sldChg chg="addSp delSp modSp add mod modNotesTx">
        <pc:chgData name="Lei Wu" userId="f083b2a8aea23a2f" providerId="LiveId" clId="{B01C844B-1BE7-44FB-AD2F-31D73309F938}" dt="2021-03-16T00:46:25.548" v="7758" actId="20577"/>
        <pc:sldMkLst>
          <pc:docMk/>
          <pc:sldMk cId="2342654875" sldId="700"/>
        </pc:sldMkLst>
        <pc:spChg chg="mod">
          <ac:chgData name="Lei Wu" userId="f083b2a8aea23a2f" providerId="LiveId" clId="{B01C844B-1BE7-44FB-AD2F-31D73309F938}" dt="2021-03-15T23:01:36.281" v="6087"/>
          <ac:spMkLst>
            <pc:docMk/>
            <pc:sldMk cId="2342654875" sldId="700"/>
            <ac:spMk id="23555" creationId="{BA1A4CCF-3A83-4F29-AF4D-F76DB7170C22}"/>
          </ac:spMkLst>
        </pc:spChg>
        <pc:spChg chg="mod">
          <ac:chgData name="Lei Wu" userId="f083b2a8aea23a2f" providerId="LiveId" clId="{B01C844B-1BE7-44FB-AD2F-31D73309F938}" dt="2021-03-15T23:01:56.771" v="6094" actId="15"/>
          <ac:spMkLst>
            <pc:docMk/>
            <pc:sldMk cId="2342654875" sldId="700"/>
            <ac:spMk id="23556" creationId="{21C5BCA0-08D3-4F5A-B823-31F18E391E61}"/>
          </ac:spMkLst>
        </pc:spChg>
        <pc:graphicFrameChg chg="add mod">
          <ac:chgData name="Lei Wu" userId="f083b2a8aea23a2f" providerId="LiveId" clId="{B01C844B-1BE7-44FB-AD2F-31D73309F938}" dt="2021-03-15T23:01:59.473" v="6095" actId="1076"/>
          <ac:graphicFrameMkLst>
            <pc:docMk/>
            <pc:sldMk cId="2342654875" sldId="700"/>
            <ac:graphicFrameMk id="10" creationId="{1B8394CA-CF7B-4422-B0F7-49E50A532040}"/>
          </ac:graphicFrameMkLst>
        </pc:graphicFrameChg>
        <pc:picChg chg="del">
          <ac:chgData name="Lei Wu" userId="f083b2a8aea23a2f" providerId="LiveId" clId="{B01C844B-1BE7-44FB-AD2F-31D73309F938}" dt="2021-03-15T23:01:50.767" v="6090" actId="478"/>
          <ac:picMkLst>
            <pc:docMk/>
            <pc:sldMk cId="2342654875" sldId="700"/>
            <ac:picMk id="8" creationId="{660790DF-2AA9-4A7E-B0B8-52E87FE0215E}"/>
          </ac:picMkLst>
        </pc:picChg>
      </pc:sldChg>
      <pc:sldChg chg="addSp delSp modSp add mod modNotesTx">
        <pc:chgData name="Lei Wu" userId="f083b2a8aea23a2f" providerId="LiveId" clId="{B01C844B-1BE7-44FB-AD2F-31D73309F938}" dt="2021-03-16T00:46:42.556" v="7760"/>
        <pc:sldMkLst>
          <pc:docMk/>
          <pc:sldMk cId="2090207982" sldId="701"/>
        </pc:sldMkLst>
        <pc:spChg chg="mod">
          <ac:chgData name="Lei Wu" userId="f083b2a8aea23a2f" providerId="LiveId" clId="{B01C844B-1BE7-44FB-AD2F-31D73309F938}" dt="2021-03-15T23:04:07.219" v="6098"/>
          <ac:spMkLst>
            <pc:docMk/>
            <pc:sldMk cId="2090207982" sldId="701"/>
            <ac:spMk id="23555" creationId="{BA1A4CCF-3A83-4F29-AF4D-F76DB7170C22}"/>
          </ac:spMkLst>
        </pc:spChg>
        <pc:spChg chg="mod">
          <ac:chgData name="Lei Wu" userId="f083b2a8aea23a2f" providerId="LiveId" clId="{B01C844B-1BE7-44FB-AD2F-31D73309F938}" dt="2021-03-15T23:04:17.574" v="6102" actId="15"/>
          <ac:spMkLst>
            <pc:docMk/>
            <pc:sldMk cId="2090207982" sldId="701"/>
            <ac:spMk id="23556" creationId="{21C5BCA0-08D3-4F5A-B823-31F18E391E61}"/>
          </ac:spMkLst>
        </pc:spChg>
        <pc:graphicFrameChg chg="add mod">
          <ac:chgData name="Lei Wu" userId="f083b2a8aea23a2f" providerId="LiveId" clId="{B01C844B-1BE7-44FB-AD2F-31D73309F938}" dt="2021-03-15T23:04:32.399" v="6107" actId="14100"/>
          <ac:graphicFrameMkLst>
            <pc:docMk/>
            <pc:sldMk cId="2090207982" sldId="701"/>
            <ac:graphicFrameMk id="8" creationId="{B7E68037-D688-49D2-9897-AD62CD415E07}"/>
          </ac:graphicFrameMkLst>
        </pc:graphicFrameChg>
        <pc:graphicFrameChg chg="del">
          <ac:chgData name="Lei Wu" userId="f083b2a8aea23a2f" providerId="LiveId" clId="{B01C844B-1BE7-44FB-AD2F-31D73309F938}" dt="2021-03-15T23:04:24.984" v="6103" actId="478"/>
          <ac:graphicFrameMkLst>
            <pc:docMk/>
            <pc:sldMk cId="2090207982" sldId="701"/>
            <ac:graphicFrameMk id="10" creationId="{1B8394CA-CF7B-4422-B0F7-49E50A532040}"/>
          </ac:graphicFrameMkLst>
        </pc:graphicFrameChg>
      </pc:sldChg>
      <pc:sldChg chg="addSp delSp modSp add mod modNotesTx">
        <pc:chgData name="Lei Wu" userId="f083b2a8aea23a2f" providerId="LiveId" clId="{B01C844B-1BE7-44FB-AD2F-31D73309F938}" dt="2021-03-16T00:49:09.482" v="7767" actId="20577"/>
        <pc:sldMkLst>
          <pc:docMk/>
          <pc:sldMk cId="1062462934" sldId="702"/>
        </pc:sldMkLst>
        <pc:spChg chg="mod">
          <ac:chgData name="Lei Wu" userId="f083b2a8aea23a2f" providerId="LiveId" clId="{B01C844B-1BE7-44FB-AD2F-31D73309F938}" dt="2021-03-15T23:05:16.318" v="6109"/>
          <ac:spMkLst>
            <pc:docMk/>
            <pc:sldMk cId="1062462934" sldId="702"/>
            <ac:spMk id="2" creationId="{00000000-0000-0000-0000-000000000000}"/>
          </ac:spMkLst>
        </pc:spChg>
        <pc:spChg chg="del">
          <ac:chgData name="Lei Wu" userId="f083b2a8aea23a2f" providerId="LiveId" clId="{B01C844B-1BE7-44FB-AD2F-31D73309F938}" dt="2021-03-15T23:05:36.679" v="6110" actId="478"/>
          <ac:spMkLst>
            <pc:docMk/>
            <pc:sldMk cId="1062462934" sldId="702"/>
            <ac:spMk id="3" creationId="{00000000-0000-0000-0000-000000000000}"/>
          </ac:spMkLst>
        </pc:spChg>
        <pc:spChg chg="add del mod">
          <ac:chgData name="Lei Wu" userId="f083b2a8aea23a2f" providerId="LiveId" clId="{B01C844B-1BE7-44FB-AD2F-31D73309F938}" dt="2021-03-15T23:05:39.004" v="6111" actId="478"/>
          <ac:spMkLst>
            <pc:docMk/>
            <pc:sldMk cId="1062462934" sldId="702"/>
            <ac:spMk id="4" creationId="{90881799-7564-46BD-8CDC-2F33891A7C05}"/>
          </ac:spMkLst>
        </pc:spChg>
        <pc:spChg chg="add mod">
          <ac:chgData name="Lei Wu" userId="f083b2a8aea23a2f" providerId="LiveId" clId="{B01C844B-1BE7-44FB-AD2F-31D73309F938}" dt="2021-03-15T23:06:06.123" v="6119" actId="403"/>
          <ac:spMkLst>
            <pc:docMk/>
            <pc:sldMk cId="1062462934" sldId="702"/>
            <ac:spMk id="8" creationId="{DAF8551F-561C-43E5-A4A3-1C0F0BBFED4D}"/>
          </ac:spMkLst>
        </pc:spChg>
        <pc:spChg chg="add mod">
          <ac:chgData name="Lei Wu" userId="f083b2a8aea23a2f" providerId="LiveId" clId="{B01C844B-1BE7-44FB-AD2F-31D73309F938}" dt="2021-03-15T23:06:20.318" v="6122" actId="403"/>
          <ac:spMkLst>
            <pc:docMk/>
            <pc:sldMk cId="1062462934" sldId="702"/>
            <ac:spMk id="9" creationId="{0F0A26B0-1381-4B1F-9391-2CD6EF6DA7D1}"/>
          </ac:spMkLst>
        </pc:spChg>
        <pc:graphicFrameChg chg="add mod">
          <ac:chgData name="Lei Wu" userId="f083b2a8aea23a2f" providerId="LiveId" clId="{B01C844B-1BE7-44FB-AD2F-31D73309F938}" dt="2021-03-15T23:06:25.692" v="6123" actId="1076"/>
          <ac:graphicFrameMkLst>
            <pc:docMk/>
            <pc:sldMk cId="1062462934" sldId="702"/>
            <ac:graphicFrameMk id="7" creationId="{1EFCA11D-BE43-4151-B859-44F09BC087D9}"/>
          </ac:graphicFrameMkLst>
        </pc:graphicFrameChg>
        <pc:picChg chg="del">
          <ac:chgData name="Lei Wu" userId="f083b2a8aea23a2f" providerId="LiveId" clId="{B01C844B-1BE7-44FB-AD2F-31D73309F938}" dt="2021-03-15T23:05:42.787" v="6113" actId="478"/>
          <ac:picMkLst>
            <pc:docMk/>
            <pc:sldMk cId="1062462934" sldId="702"/>
            <ac:picMk id="5" creationId="{00000000-0000-0000-0000-000000000000}"/>
          </ac:picMkLst>
        </pc:picChg>
      </pc:sldChg>
      <pc:sldChg chg="addSp delSp modSp add mod modNotesTx">
        <pc:chgData name="Lei Wu" userId="f083b2a8aea23a2f" providerId="LiveId" clId="{B01C844B-1BE7-44FB-AD2F-31D73309F938}" dt="2021-03-16T00:48:58.309" v="7764" actId="20577"/>
        <pc:sldMkLst>
          <pc:docMk/>
          <pc:sldMk cId="3087688894" sldId="703"/>
        </pc:sldMkLst>
        <pc:spChg chg="del mod">
          <ac:chgData name="Lei Wu" userId="f083b2a8aea23a2f" providerId="LiveId" clId="{B01C844B-1BE7-44FB-AD2F-31D73309F938}" dt="2021-03-15T23:07:14.612" v="6134" actId="478"/>
          <ac:spMkLst>
            <pc:docMk/>
            <pc:sldMk cId="3087688894" sldId="703"/>
            <ac:spMk id="8" creationId="{DAF8551F-561C-43E5-A4A3-1C0F0BBFED4D}"/>
          </ac:spMkLst>
        </pc:spChg>
        <pc:spChg chg="del">
          <ac:chgData name="Lei Wu" userId="f083b2a8aea23a2f" providerId="LiveId" clId="{B01C844B-1BE7-44FB-AD2F-31D73309F938}" dt="2021-03-15T23:06:47.218" v="6126" actId="478"/>
          <ac:spMkLst>
            <pc:docMk/>
            <pc:sldMk cId="3087688894" sldId="703"/>
            <ac:spMk id="9" creationId="{0F0A26B0-1381-4B1F-9391-2CD6EF6DA7D1}"/>
          </ac:spMkLst>
        </pc:spChg>
        <pc:spChg chg="add mod">
          <ac:chgData name="Lei Wu" userId="f083b2a8aea23a2f" providerId="LiveId" clId="{B01C844B-1BE7-44FB-AD2F-31D73309F938}" dt="2021-03-15T23:07:12.080" v="6133" actId="15"/>
          <ac:spMkLst>
            <pc:docMk/>
            <pc:sldMk cId="3087688894" sldId="703"/>
            <ac:spMk id="10" creationId="{C8C52721-6F05-4CF1-A7E8-F85923AE962F}"/>
          </ac:spMkLst>
        </pc:spChg>
        <pc:graphicFrameChg chg="del">
          <ac:chgData name="Lei Wu" userId="f083b2a8aea23a2f" providerId="LiveId" clId="{B01C844B-1BE7-44FB-AD2F-31D73309F938}" dt="2021-03-15T23:07:21.758" v="6135" actId="478"/>
          <ac:graphicFrameMkLst>
            <pc:docMk/>
            <pc:sldMk cId="3087688894" sldId="703"/>
            <ac:graphicFrameMk id="7" creationId="{1EFCA11D-BE43-4151-B859-44F09BC087D9}"/>
          </ac:graphicFrameMkLst>
        </pc:graphicFrameChg>
        <pc:graphicFrameChg chg="add mod">
          <ac:chgData name="Lei Wu" userId="f083b2a8aea23a2f" providerId="LiveId" clId="{B01C844B-1BE7-44FB-AD2F-31D73309F938}" dt="2021-03-15T23:07:27.569" v="6137" actId="1076"/>
          <ac:graphicFrameMkLst>
            <pc:docMk/>
            <pc:sldMk cId="3087688894" sldId="703"/>
            <ac:graphicFrameMk id="11" creationId="{96FB1287-2DF2-42BC-A4B5-76D8F6F8A564}"/>
          </ac:graphicFrameMkLst>
        </pc:graphicFrameChg>
      </pc:sldChg>
      <pc:sldChg chg="addSp delSp modSp add mod">
        <pc:chgData name="Lei Wu" userId="f083b2a8aea23a2f" providerId="LiveId" clId="{B01C844B-1BE7-44FB-AD2F-31D73309F938}" dt="2021-03-15T23:08:04.769" v="6144" actId="1076"/>
        <pc:sldMkLst>
          <pc:docMk/>
          <pc:sldMk cId="3301382738" sldId="704"/>
        </pc:sldMkLst>
        <pc:spChg chg="mod">
          <ac:chgData name="Lei Wu" userId="f083b2a8aea23a2f" providerId="LiveId" clId="{B01C844B-1BE7-44FB-AD2F-31D73309F938}" dt="2021-03-15T23:07:49.728" v="6139"/>
          <ac:spMkLst>
            <pc:docMk/>
            <pc:sldMk cId="3301382738" sldId="704"/>
            <ac:spMk id="2" creationId="{00000000-0000-0000-0000-000000000000}"/>
          </ac:spMkLst>
        </pc:spChg>
        <pc:spChg chg="add del mod">
          <ac:chgData name="Lei Wu" userId="f083b2a8aea23a2f" providerId="LiveId" clId="{B01C844B-1BE7-44FB-AD2F-31D73309F938}" dt="2021-03-15T23:08:00.496" v="6141" actId="478"/>
          <ac:spMkLst>
            <pc:docMk/>
            <pc:sldMk cId="3301382738" sldId="704"/>
            <ac:spMk id="3" creationId="{61CD1DFF-DC7F-4976-8471-FC4F4E3F86C8}"/>
          </ac:spMkLst>
        </pc:spChg>
        <pc:spChg chg="del">
          <ac:chgData name="Lei Wu" userId="f083b2a8aea23a2f" providerId="LiveId" clId="{B01C844B-1BE7-44FB-AD2F-31D73309F938}" dt="2021-03-15T23:07:58.059" v="6140" actId="478"/>
          <ac:spMkLst>
            <pc:docMk/>
            <pc:sldMk cId="3301382738" sldId="704"/>
            <ac:spMk id="10" creationId="{C8C52721-6F05-4CF1-A7E8-F85923AE962F}"/>
          </ac:spMkLst>
        </pc:spChg>
        <pc:graphicFrameChg chg="add mod">
          <ac:chgData name="Lei Wu" userId="f083b2a8aea23a2f" providerId="LiveId" clId="{B01C844B-1BE7-44FB-AD2F-31D73309F938}" dt="2021-03-15T23:08:04.769" v="6144" actId="1076"/>
          <ac:graphicFrameMkLst>
            <pc:docMk/>
            <pc:sldMk cId="3301382738" sldId="704"/>
            <ac:graphicFrameMk id="7" creationId="{5FD7CAD6-6299-47C4-9071-4708BA1BE5A2}"/>
          </ac:graphicFrameMkLst>
        </pc:graphicFrameChg>
        <pc:graphicFrameChg chg="del">
          <ac:chgData name="Lei Wu" userId="f083b2a8aea23a2f" providerId="LiveId" clId="{B01C844B-1BE7-44FB-AD2F-31D73309F938}" dt="2021-03-15T23:08:01.127" v="6142" actId="478"/>
          <ac:graphicFrameMkLst>
            <pc:docMk/>
            <pc:sldMk cId="3301382738" sldId="704"/>
            <ac:graphicFrameMk id="11" creationId="{96FB1287-2DF2-42BC-A4B5-76D8F6F8A564}"/>
          </ac:graphicFrameMkLst>
        </pc:graphicFrameChg>
      </pc:sldChg>
      <pc:sldChg chg="addSp delSp modSp add mod modNotesTx">
        <pc:chgData name="Lei Wu" userId="f083b2a8aea23a2f" providerId="LiveId" clId="{B01C844B-1BE7-44FB-AD2F-31D73309F938}" dt="2021-03-16T02:35:56.731" v="8930" actId="20577"/>
        <pc:sldMkLst>
          <pc:docMk/>
          <pc:sldMk cId="1506113065" sldId="705"/>
        </pc:sldMkLst>
        <pc:spChg chg="mod">
          <ac:chgData name="Lei Wu" userId="f083b2a8aea23a2f" providerId="LiveId" clId="{B01C844B-1BE7-44FB-AD2F-31D73309F938}" dt="2021-03-15T23:08:19.836" v="6146"/>
          <ac:spMkLst>
            <pc:docMk/>
            <pc:sldMk cId="1506113065" sldId="705"/>
            <ac:spMk id="2" creationId="{00000000-0000-0000-0000-000000000000}"/>
          </ac:spMkLst>
        </pc:spChg>
        <pc:spChg chg="mod">
          <ac:chgData name="Lei Wu" userId="f083b2a8aea23a2f" providerId="LiveId" clId="{B01C844B-1BE7-44FB-AD2F-31D73309F938}" dt="2021-03-15T23:08:42.410" v="6151" actId="58"/>
          <ac:spMkLst>
            <pc:docMk/>
            <pc:sldMk cId="1506113065" sldId="705"/>
            <ac:spMk id="10" creationId="{C8C52721-6F05-4CF1-A7E8-F85923AE962F}"/>
          </ac:spMkLst>
        </pc:spChg>
        <pc:graphicFrameChg chg="add mod">
          <ac:chgData name="Lei Wu" userId="f083b2a8aea23a2f" providerId="LiveId" clId="{B01C844B-1BE7-44FB-AD2F-31D73309F938}" dt="2021-03-15T23:08:35.167" v="6150" actId="1076"/>
          <ac:graphicFrameMkLst>
            <pc:docMk/>
            <pc:sldMk cId="1506113065" sldId="705"/>
            <ac:graphicFrameMk id="7" creationId="{D616138C-21DB-44EB-BE5F-2B1CCFF8FDD1}"/>
          </ac:graphicFrameMkLst>
        </pc:graphicFrameChg>
        <pc:graphicFrameChg chg="add del mod">
          <ac:chgData name="Lei Wu" userId="f083b2a8aea23a2f" providerId="LiveId" clId="{B01C844B-1BE7-44FB-AD2F-31D73309F938}" dt="2021-03-15T23:08:56.921" v="6153"/>
          <ac:graphicFrameMkLst>
            <pc:docMk/>
            <pc:sldMk cId="1506113065" sldId="705"/>
            <ac:graphicFrameMk id="8" creationId="{5215A0C0-8D26-4A29-A0E3-53AC24A6FCE5}"/>
          </ac:graphicFrameMkLst>
        </pc:graphicFrameChg>
        <pc:graphicFrameChg chg="del">
          <ac:chgData name="Lei Wu" userId="f083b2a8aea23a2f" providerId="LiveId" clId="{B01C844B-1BE7-44FB-AD2F-31D73309F938}" dt="2021-03-15T23:08:32.877" v="6148" actId="478"/>
          <ac:graphicFrameMkLst>
            <pc:docMk/>
            <pc:sldMk cId="1506113065" sldId="705"/>
            <ac:graphicFrameMk id="11" creationId="{96FB1287-2DF2-42BC-A4B5-76D8F6F8A564}"/>
          </ac:graphicFrameMkLst>
        </pc:graphicFrameChg>
      </pc:sldChg>
      <pc:sldChg chg="addSp delSp modSp add mod">
        <pc:chgData name="Lei Wu" userId="f083b2a8aea23a2f" providerId="LiveId" clId="{B01C844B-1BE7-44FB-AD2F-31D73309F938}" dt="2021-03-15T23:10:37.955" v="6163" actId="207"/>
        <pc:sldMkLst>
          <pc:docMk/>
          <pc:sldMk cId="102991477" sldId="706"/>
        </pc:sldMkLst>
        <pc:spChg chg="mod">
          <ac:chgData name="Lei Wu" userId="f083b2a8aea23a2f" providerId="LiveId" clId="{B01C844B-1BE7-44FB-AD2F-31D73309F938}" dt="2021-03-15T23:09:07.046" v="6155"/>
          <ac:spMkLst>
            <pc:docMk/>
            <pc:sldMk cId="102991477" sldId="706"/>
            <ac:spMk id="2" creationId="{00000000-0000-0000-0000-000000000000}"/>
          </ac:spMkLst>
        </pc:spChg>
        <pc:spChg chg="add del mod">
          <ac:chgData name="Lei Wu" userId="f083b2a8aea23a2f" providerId="LiveId" clId="{B01C844B-1BE7-44FB-AD2F-31D73309F938}" dt="2021-03-15T23:09:22.691" v="6157" actId="478"/>
          <ac:spMkLst>
            <pc:docMk/>
            <pc:sldMk cId="102991477" sldId="706"/>
            <ac:spMk id="3" creationId="{8B097B7A-6446-4C64-BF85-2B8229159AD9}"/>
          </ac:spMkLst>
        </pc:spChg>
        <pc:spChg chg="del">
          <ac:chgData name="Lei Wu" userId="f083b2a8aea23a2f" providerId="LiveId" clId="{B01C844B-1BE7-44FB-AD2F-31D73309F938}" dt="2021-03-15T23:09:19.445" v="6156" actId="478"/>
          <ac:spMkLst>
            <pc:docMk/>
            <pc:sldMk cId="102991477" sldId="706"/>
            <ac:spMk id="10" creationId="{C8C52721-6F05-4CF1-A7E8-F85923AE962F}"/>
          </ac:spMkLst>
        </pc:spChg>
        <pc:graphicFrameChg chg="del">
          <ac:chgData name="Lei Wu" userId="f083b2a8aea23a2f" providerId="LiveId" clId="{B01C844B-1BE7-44FB-AD2F-31D73309F938}" dt="2021-03-15T23:09:24.113" v="6158" actId="478"/>
          <ac:graphicFrameMkLst>
            <pc:docMk/>
            <pc:sldMk cId="102991477" sldId="706"/>
            <ac:graphicFrameMk id="7" creationId="{D616138C-21DB-44EB-BE5F-2B1CCFF8FDD1}"/>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8" creationId="{7D4FAF56-1366-4BA8-8E35-D0F71627C622}"/>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9" creationId="{C22FE0A8-25B9-4865-B5E0-B1C2615E915F}"/>
          </ac:graphicFrameMkLst>
        </pc:graphicFrameChg>
        <pc:graphicFrameChg chg="add mod modGraphic">
          <ac:chgData name="Lei Wu" userId="f083b2a8aea23a2f" providerId="LiveId" clId="{B01C844B-1BE7-44FB-AD2F-31D73309F938}" dt="2021-03-15T23:10:37.955" v="6163" actId="207"/>
          <ac:graphicFrameMkLst>
            <pc:docMk/>
            <pc:sldMk cId="102991477" sldId="706"/>
            <ac:graphicFrameMk id="11" creationId="{8EF0C3A4-92BC-4456-87CF-936C4467B521}"/>
          </ac:graphicFrameMkLst>
        </pc:graphicFrameChg>
      </pc:sldChg>
      <pc:sldChg chg="modSp add">
        <pc:chgData name="Lei Wu" userId="f083b2a8aea23a2f" providerId="LiveId" clId="{B01C844B-1BE7-44FB-AD2F-31D73309F938}" dt="2021-03-15T23:10:56.307" v="6165"/>
        <pc:sldMkLst>
          <pc:docMk/>
          <pc:sldMk cId="2587365639" sldId="707"/>
        </pc:sldMkLst>
        <pc:graphicFrameChg chg="mod">
          <ac:chgData name="Lei Wu" userId="f083b2a8aea23a2f" providerId="LiveId" clId="{B01C844B-1BE7-44FB-AD2F-31D73309F938}" dt="2021-03-15T23:10:56.307" v="6165"/>
          <ac:graphicFrameMkLst>
            <pc:docMk/>
            <pc:sldMk cId="2587365639" sldId="707"/>
            <ac:graphicFrameMk id="11" creationId="{8EF0C3A4-92BC-4456-87CF-936C4467B521}"/>
          </ac:graphicFrameMkLst>
        </pc:graphicFrameChg>
      </pc:sldChg>
      <pc:sldChg chg="addSp delSp modSp add mod">
        <pc:chgData name="Lei Wu" userId="f083b2a8aea23a2f" providerId="LiveId" clId="{B01C844B-1BE7-44FB-AD2F-31D73309F938}" dt="2021-03-15T23:12:00.937" v="6173" actId="207"/>
        <pc:sldMkLst>
          <pc:docMk/>
          <pc:sldMk cId="1071180486" sldId="708"/>
        </pc:sldMkLst>
        <pc:spChg chg="mod">
          <ac:chgData name="Lei Wu" userId="f083b2a8aea23a2f" providerId="LiveId" clId="{B01C844B-1BE7-44FB-AD2F-31D73309F938}" dt="2021-03-15T23:11:19.841" v="6167"/>
          <ac:spMkLst>
            <pc:docMk/>
            <pc:sldMk cId="1071180486" sldId="708"/>
            <ac:spMk id="2" creationId="{00000000-0000-0000-0000-000000000000}"/>
          </ac:spMkLst>
        </pc:spChg>
        <pc:graphicFrameChg chg="add mod">
          <ac:chgData name="Lei Wu" userId="f083b2a8aea23a2f" providerId="LiveId" clId="{B01C844B-1BE7-44FB-AD2F-31D73309F938}" dt="2021-03-15T23:11:36.030" v="6170" actId="1076"/>
          <ac:graphicFrameMkLst>
            <pc:docMk/>
            <pc:sldMk cId="1071180486" sldId="708"/>
            <ac:graphicFrameMk id="7" creationId="{2516ABFB-222D-45BD-B804-629708ABE54E}"/>
          </ac:graphicFrameMkLst>
        </pc:graphicFrameChg>
        <pc:graphicFrameChg chg="del">
          <ac:chgData name="Lei Wu" userId="f083b2a8aea23a2f" providerId="LiveId" clId="{B01C844B-1BE7-44FB-AD2F-31D73309F938}" dt="2021-03-15T23:11:29.490" v="6168" actId="478"/>
          <ac:graphicFrameMkLst>
            <pc:docMk/>
            <pc:sldMk cId="1071180486" sldId="708"/>
            <ac:graphicFrameMk id="8" creationId="{7D4FAF56-1366-4BA8-8E35-D0F71627C622}"/>
          </ac:graphicFrameMkLst>
        </pc:graphicFrameChg>
        <pc:graphicFrameChg chg="del">
          <ac:chgData name="Lei Wu" userId="f083b2a8aea23a2f" providerId="LiveId" clId="{B01C844B-1BE7-44FB-AD2F-31D73309F938}" dt="2021-03-15T23:11:29.490" v="6168" actId="478"/>
          <ac:graphicFrameMkLst>
            <pc:docMk/>
            <pc:sldMk cId="1071180486" sldId="708"/>
            <ac:graphicFrameMk id="9" creationId="{C22FE0A8-25B9-4865-B5E0-B1C2615E915F}"/>
          </ac:graphicFrameMkLst>
        </pc:graphicFrameChg>
        <pc:graphicFrameChg chg="add mod">
          <ac:chgData name="Lei Wu" userId="f083b2a8aea23a2f" providerId="LiveId" clId="{B01C844B-1BE7-44FB-AD2F-31D73309F938}" dt="2021-03-15T23:11:47.348" v="6172" actId="1076"/>
          <ac:graphicFrameMkLst>
            <pc:docMk/>
            <pc:sldMk cId="1071180486" sldId="708"/>
            <ac:graphicFrameMk id="10" creationId="{94B4B32C-2318-41B7-8C2E-1E5D8A608D8E}"/>
          </ac:graphicFrameMkLst>
        </pc:graphicFrameChg>
        <pc:graphicFrameChg chg="del">
          <ac:chgData name="Lei Wu" userId="f083b2a8aea23a2f" providerId="LiveId" clId="{B01C844B-1BE7-44FB-AD2F-31D73309F938}" dt="2021-03-15T23:11:29.490" v="6168" actId="478"/>
          <ac:graphicFrameMkLst>
            <pc:docMk/>
            <pc:sldMk cId="1071180486" sldId="708"/>
            <ac:graphicFrameMk id="11" creationId="{8EF0C3A4-92BC-4456-87CF-936C4467B521}"/>
          </ac:graphicFrameMkLst>
        </pc:graphicFrameChg>
        <pc:graphicFrameChg chg="add mod modGraphic">
          <ac:chgData name="Lei Wu" userId="f083b2a8aea23a2f" providerId="LiveId" clId="{B01C844B-1BE7-44FB-AD2F-31D73309F938}" dt="2021-03-15T23:12:00.937" v="6173" actId="207"/>
          <ac:graphicFrameMkLst>
            <pc:docMk/>
            <pc:sldMk cId="1071180486" sldId="708"/>
            <ac:graphicFrameMk id="12" creationId="{71F0023E-D3F6-40F3-8383-4C5859693D8E}"/>
          </ac:graphicFrameMkLst>
        </pc:graphicFrameChg>
      </pc:sldChg>
      <pc:sldChg chg="modSp add">
        <pc:chgData name="Lei Wu" userId="f083b2a8aea23a2f" providerId="LiveId" clId="{B01C844B-1BE7-44FB-AD2F-31D73309F938}" dt="2021-03-15T23:12:14.083" v="6175"/>
        <pc:sldMkLst>
          <pc:docMk/>
          <pc:sldMk cId="3447657388" sldId="709"/>
        </pc:sldMkLst>
        <pc:graphicFrameChg chg="mod">
          <ac:chgData name="Lei Wu" userId="f083b2a8aea23a2f" providerId="LiveId" clId="{B01C844B-1BE7-44FB-AD2F-31D73309F938}" dt="2021-03-15T23:12:14.083" v="6175"/>
          <ac:graphicFrameMkLst>
            <pc:docMk/>
            <pc:sldMk cId="3447657388" sldId="709"/>
            <ac:graphicFrameMk id="12" creationId="{71F0023E-D3F6-40F3-8383-4C5859693D8E}"/>
          </ac:graphicFrameMkLst>
        </pc:graphicFrameChg>
      </pc:sldChg>
      <pc:sldChg chg="addSp delSp modSp add del mod">
        <pc:chgData name="Lei Wu" userId="f083b2a8aea23a2f" providerId="LiveId" clId="{B01C844B-1BE7-44FB-AD2F-31D73309F938}" dt="2021-03-16T01:10:00.300" v="7889" actId="47"/>
        <pc:sldMkLst>
          <pc:docMk/>
          <pc:sldMk cId="4276247378" sldId="710"/>
        </pc:sldMkLst>
        <pc:spChg chg="mod">
          <ac:chgData name="Lei Wu" userId="f083b2a8aea23a2f" providerId="LiveId" clId="{B01C844B-1BE7-44FB-AD2F-31D73309F938}" dt="2021-03-15T23:12:34.537" v="6177"/>
          <ac:spMkLst>
            <pc:docMk/>
            <pc:sldMk cId="4276247378" sldId="710"/>
            <ac:spMk id="2" creationId="{00000000-0000-0000-0000-000000000000}"/>
          </ac:spMkLst>
        </pc:spChg>
        <pc:graphicFrameChg chg="del">
          <ac:chgData name="Lei Wu" userId="f083b2a8aea23a2f" providerId="LiveId" clId="{B01C844B-1BE7-44FB-AD2F-31D73309F938}" dt="2021-03-15T23:12:40.199" v="6178" actId="478"/>
          <ac:graphicFrameMkLst>
            <pc:docMk/>
            <pc:sldMk cId="4276247378" sldId="710"/>
            <ac:graphicFrameMk id="7" creationId="{2516ABFB-222D-45BD-B804-629708ABE54E}"/>
          </ac:graphicFrameMkLst>
        </pc:graphicFrameChg>
        <pc:graphicFrameChg chg="add mod">
          <ac:chgData name="Lei Wu" userId="f083b2a8aea23a2f" providerId="LiveId" clId="{B01C844B-1BE7-44FB-AD2F-31D73309F938}" dt="2021-03-15T23:12:44.627" v="6181" actId="1076"/>
          <ac:graphicFrameMkLst>
            <pc:docMk/>
            <pc:sldMk cId="4276247378" sldId="710"/>
            <ac:graphicFrameMk id="8" creationId="{8AECCA4A-A4DD-4807-95AE-D4EFF8A02459}"/>
          </ac:graphicFrameMkLst>
        </pc:graphicFrameChg>
        <pc:graphicFrameChg chg="del">
          <ac:chgData name="Lei Wu" userId="f083b2a8aea23a2f" providerId="LiveId" clId="{B01C844B-1BE7-44FB-AD2F-31D73309F938}" dt="2021-03-15T23:12:41.771" v="6179" actId="478"/>
          <ac:graphicFrameMkLst>
            <pc:docMk/>
            <pc:sldMk cId="4276247378" sldId="710"/>
            <ac:graphicFrameMk id="10" creationId="{94B4B32C-2318-41B7-8C2E-1E5D8A608D8E}"/>
          </ac:graphicFrameMkLst>
        </pc:graphicFrameChg>
        <pc:graphicFrameChg chg="del">
          <ac:chgData name="Lei Wu" userId="f083b2a8aea23a2f" providerId="LiveId" clId="{B01C844B-1BE7-44FB-AD2F-31D73309F938}" dt="2021-03-15T23:12:40.199" v="6178" actId="478"/>
          <ac:graphicFrameMkLst>
            <pc:docMk/>
            <pc:sldMk cId="4276247378" sldId="710"/>
            <ac:graphicFrameMk id="12" creationId="{71F0023E-D3F6-40F3-8383-4C5859693D8E}"/>
          </ac:graphicFrameMkLst>
        </pc:graphicFrameChg>
      </pc:sldChg>
      <pc:sldChg chg="addSp delSp modSp add mod modNotesTx">
        <pc:chgData name="Lei Wu" userId="f083b2a8aea23a2f" providerId="LiveId" clId="{B01C844B-1BE7-44FB-AD2F-31D73309F938}" dt="2021-03-16T01:35:46.845" v="8476" actId="20577"/>
        <pc:sldMkLst>
          <pc:docMk/>
          <pc:sldMk cId="1254844533" sldId="711"/>
        </pc:sldMkLst>
        <pc:spChg chg="mod">
          <ac:chgData name="Lei Wu" userId="f083b2a8aea23a2f" providerId="LiveId" clId="{B01C844B-1BE7-44FB-AD2F-31D73309F938}" dt="2021-03-15T23:15:02.249" v="6183"/>
          <ac:spMkLst>
            <pc:docMk/>
            <pc:sldMk cId="1254844533" sldId="711"/>
            <ac:spMk id="2" creationId="{00000000-0000-0000-0000-000000000000}"/>
          </ac:spMkLst>
        </pc:spChg>
        <pc:spChg chg="mod">
          <ac:chgData name="Lei Wu" userId="f083b2a8aea23a2f" providerId="LiveId" clId="{B01C844B-1BE7-44FB-AD2F-31D73309F938}" dt="2021-03-15T23:16:24.730" v="6212" actId="20577"/>
          <ac:spMkLst>
            <pc:docMk/>
            <pc:sldMk cId="1254844533" sldId="711"/>
            <ac:spMk id="10" creationId="{C8C52721-6F05-4CF1-A7E8-F85923AE962F}"/>
          </ac:spMkLst>
        </pc:spChg>
        <pc:graphicFrameChg chg="del">
          <ac:chgData name="Lei Wu" userId="f083b2a8aea23a2f" providerId="LiveId" clId="{B01C844B-1BE7-44FB-AD2F-31D73309F938}" dt="2021-03-15T23:15:18.184" v="6185" actId="478"/>
          <ac:graphicFrameMkLst>
            <pc:docMk/>
            <pc:sldMk cId="1254844533" sldId="711"/>
            <ac:graphicFrameMk id="7" creationId="{D616138C-21DB-44EB-BE5F-2B1CCFF8FDD1}"/>
          </ac:graphicFrameMkLst>
        </pc:graphicFrameChg>
        <pc:graphicFrameChg chg="add mod">
          <ac:chgData name="Lei Wu" userId="f083b2a8aea23a2f" providerId="LiveId" clId="{B01C844B-1BE7-44FB-AD2F-31D73309F938}" dt="2021-03-15T23:15:35.057" v="6193" actId="1076"/>
          <ac:graphicFrameMkLst>
            <pc:docMk/>
            <pc:sldMk cId="1254844533" sldId="711"/>
            <ac:graphicFrameMk id="8" creationId="{583BF56B-B367-4F2B-97FF-50E77755F7DD}"/>
          </ac:graphicFrameMkLst>
        </pc:graphicFrameChg>
      </pc:sldChg>
      <pc:sldChg chg="addSp delSp modSp add mod">
        <pc:chgData name="Lei Wu" userId="f083b2a8aea23a2f" providerId="LiveId" clId="{B01C844B-1BE7-44FB-AD2F-31D73309F938}" dt="2021-03-15T23:16:21.308" v="6210" actId="20577"/>
        <pc:sldMkLst>
          <pc:docMk/>
          <pc:sldMk cId="152354988" sldId="712"/>
        </pc:sldMkLst>
        <pc:spChg chg="mod">
          <ac:chgData name="Lei Wu" userId="f083b2a8aea23a2f" providerId="LiveId" clId="{B01C844B-1BE7-44FB-AD2F-31D73309F938}" dt="2021-03-15T23:16:01.197" v="6195"/>
          <ac:spMkLst>
            <pc:docMk/>
            <pc:sldMk cId="152354988" sldId="712"/>
            <ac:spMk id="2" creationId="{00000000-0000-0000-0000-000000000000}"/>
          </ac:spMkLst>
        </pc:spChg>
        <pc:spChg chg="mod">
          <ac:chgData name="Lei Wu" userId="f083b2a8aea23a2f" providerId="LiveId" clId="{B01C844B-1BE7-44FB-AD2F-31D73309F938}" dt="2021-03-15T23:16:21.308" v="6210" actId="20577"/>
          <ac:spMkLst>
            <pc:docMk/>
            <pc:sldMk cId="152354988" sldId="712"/>
            <ac:spMk id="10" creationId="{C8C52721-6F05-4CF1-A7E8-F85923AE962F}"/>
          </ac:spMkLst>
        </pc:spChg>
        <pc:graphicFrameChg chg="add mod">
          <ac:chgData name="Lei Wu" userId="f083b2a8aea23a2f" providerId="LiveId" clId="{B01C844B-1BE7-44FB-AD2F-31D73309F938}" dt="2021-03-15T23:16:13.907" v="6199" actId="1076"/>
          <ac:graphicFrameMkLst>
            <pc:docMk/>
            <pc:sldMk cId="152354988" sldId="712"/>
            <ac:graphicFrameMk id="7" creationId="{50EEB024-32B7-4365-96DA-5F13F9AC0E80}"/>
          </ac:graphicFrameMkLst>
        </pc:graphicFrameChg>
        <pc:graphicFrameChg chg="del">
          <ac:chgData name="Lei Wu" userId="f083b2a8aea23a2f" providerId="LiveId" clId="{B01C844B-1BE7-44FB-AD2F-31D73309F938}" dt="2021-03-15T23:16:11.759" v="6197" actId="478"/>
          <ac:graphicFrameMkLst>
            <pc:docMk/>
            <pc:sldMk cId="152354988" sldId="712"/>
            <ac:graphicFrameMk id="8" creationId="{583BF56B-B367-4F2B-97FF-50E77755F7DD}"/>
          </ac:graphicFrameMkLst>
        </pc:graphicFrameChg>
      </pc:sldChg>
      <pc:sldChg chg="addSp delSp modSp add mod modNotesTx">
        <pc:chgData name="Lei Wu" userId="f083b2a8aea23a2f" providerId="LiveId" clId="{B01C844B-1BE7-44FB-AD2F-31D73309F938}" dt="2021-03-16T02:23:46.306" v="8921" actId="1076"/>
        <pc:sldMkLst>
          <pc:docMk/>
          <pc:sldMk cId="3967254014" sldId="713"/>
        </pc:sldMkLst>
        <pc:spChg chg="mod">
          <ac:chgData name="Lei Wu" userId="f083b2a8aea23a2f" providerId="LiveId" clId="{B01C844B-1BE7-44FB-AD2F-31D73309F938}" dt="2021-03-15T23:16:41.522" v="6214"/>
          <ac:spMkLst>
            <pc:docMk/>
            <pc:sldMk cId="3967254014" sldId="713"/>
            <ac:spMk id="2" creationId="{00000000-0000-0000-0000-000000000000}"/>
          </ac:spMkLst>
        </pc:spChg>
        <pc:spChg chg="mod">
          <ac:chgData name="Lei Wu" userId="f083b2a8aea23a2f" providerId="LiveId" clId="{B01C844B-1BE7-44FB-AD2F-31D73309F938}" dt="2021-03-16T02:14:10.286" v="8894" actId="404"/>
          <ac:spMkLst>
            <pc:docMk/>
            <pc:sldMk cId="3967254014" sldId="713"/>
            <ac:spMk id="10" creationId="{C8C52721-6F05-4CF1-A7E8-F85923AE962F}"/>
          </ac:spMkLst>
        </pc:spChg>
        <pc:graphicFrameChg chg="del">
          <ac:chgData name="Lei Wu" userId="f083b2a8aea23a2f" providerId="LiveId" clId="{B01C844B-1BE7-44FB-AD2F-31D73309F938}" dt="2021-03-15T23:16:48.759" v="6216" actId="478"/>
          <ac:graphicFrameMkLst>
            <pc:docMk/>
            <pc:sldMk cId="3967254014" sldId="713"/>
            <ac:graphicFrameMk id="7" creationId="{50EEB024-32B7-4365-96DA-5F13F9AC0E80}"/>
          </ac:graphicFrameMkLst>
        </pc:graphicFrameChg>
        <pc:graphicFrameChg chg="add mod">
          <ac:chgData name="Lei Wu" userId="f083b2a8aea23a2f" providerId="LiveId" clId="{B01C844B-1BE7-44FB-AD2F-31D73309F938}" dt="2021-03-16T02:23:46.306" v="8921" actId="1076"/>
          <ac:graphicFrameMkLst>
            <pc:docMk/>
            <pc:sldMk cId="3967254014" sldId="713"/>
            <ac:graphicFrameMk id="8" creationId="{74343550-3005-4D76-AAD4-63326EAE8E55}"/>
          </ac:graphicFrameMkLst>
        </pc:graphicFrameChg>
        <pc:picChg chg="add mod">
          <ac:chgData name="Lei Wu" userId="f083b2a8aea23a2f" providerId="LiveId" clId="{B01C844B-1BE7-44FB-AD2F-31D73309F938}" dt="2021-03-16T02:23:41.197" v="8919" actId="1076"/>
          <ac:picMkLst>
            <pc:docMk/>
            <pc:sldMk cId="3967254014" sldId="713"/>
            <ac:picMk id="4" creationId="{1C63A2DF-31D5-4C99-BC80-C9E92D4B9915}"/>
          </ac:picMkLst>
        </pc:picChg>
        <pc:picChg chg="add del mod">
          <ac:chgData name="Lei Wu" userId="f083b2a8aea23a2f" providerId="LiveId" clId="{B01C844B-1BE7-44FB-AD2F-31D73309F938}" dt="2021-03-16T02:21:23.390" v="8900" actId="478"/>
          <ac:picMkLst>
            <pc:docMk/>
            <pc:sldMk cId="3967254014" sldId="713"/>
            <ac:picMk id="3074" creationId="{1CAC5FC1-A591-4FBF-B446-8CA1CE11CCE9}"/>
          </ac:picMkLst>
        </pc:picChg>
        <pc:picChg chg="add mod">
          <ac:chgData name="Lei Wu" userId="f083b2a8aea23a2f" providerId="LiveId" clId="{B01C844B-1BE7-44FB-AD2F-31D73309F938}" dt="2021-03-16T02:22:12.562" v="8911" actId="1076"/>
          <ac:picMkLst>
            <pc:docMk/>
            <pc:sldMk cId="3967254014" sldId="713"/>
            <ac:picMk id="3076" creationId="{F07DD814-9BE9-49E4-9BDA-EEE33B8ACDA6}"/>
          </ac:picMkLst>
        </pc:picChg>
        <pc:picChg chg="add mod">
          <ac:chgData name="Lei Wu" userId="f083b2a8aea23a2f" providerId="LiveId" clId="{B01C844B-1BE7-44FB-AD2F-31D73309F938}" dt="2021-03-16T02:23:39.037" v="8918" actId="14100"/>
          <ac:picMkLst>
            <pc:docMk/>
            <pc:sldMk cId="3967254014" sldId="713"/>
            <ac:picMk id="3078" creationId="{A0D83CDF-74C3-4907-9807-EF67BD2E15D9}"/>
          </ac:picMkLst>
        </pc:picChg>
      </pc:sldChg>
    </pc:docChg>
  </pc:docChgLst>
  <pc:docChgLst>
    <pc:chgData name="Lei Wu" userId="f083b2a8aea23a2f" providerId="LiveId" clId="{1B5E7262-1C81-4315-ADD5-32A45B8A209B}"/>
    <pc:docChg chg="modSld">
      <pc:chgData name="Lei Wu" userId="f083b2a8aea23a2f" providerId="LiveId" clId="{1B5E7262-1C81-4315-ADD5-32A45B8A209B}" dt="2021-04-07T08:15:33.875" v="1" actId="404"/>
      <pc:docMkLst>
        <pc:docMk/>
      </pc:docMkLst>
      <pc:sldChg chg="modSp mod">
        <pc:chgData name="Lei Wu" userId="f083b2a8aea23a2f" providerId="LiveId" clId="{1B5E7262-1C81-4315-ADD5-32A45B8A209B}" dt="2021-04-07T08:15:33.875" v="1" actId="404"/>
        <pc:sldMkLst>
          <pc:docMk/>
          <pc:sldMk cId="0" sldId="374"/>
        </pc:sldMkLst>
        <pc:spChg chg="mod">
          <ac:chgData name="Lei Wu" userId="f083b2a8aea23a2f" providerId="LiveId" clId="{1B5E7262-1C81-4315-ADD5-32A45B8A209B}" dt="2021-04-07T08:15:33.875" v="1" actId="404"/>
          <ac:spMkLst>
            <pc:docMk/>
            <pc:sldMk cId="0" sldId="374"/>
            <ac:spMk id="3" creationId="{DAAE08E7-F397-4386-AD4A-9EA00DA8BA7C}"/>
          </ac:spMkLst>
        </pc:spChg>
      </pc:sldChg>
    </pc:docChg>
  </pc:docChgLst>
  <pc:docChgLst>
    <pc:chgData name="Lei Wu" userId="f083b2a8aea23a2f" providerId="LiveId" clId="{8CE84CC6-BAE8-AF4C-A01E-5F38BA0C0ABC}"/>
    <pc:docChg chg="undo custSel modSld">
      <pc:chgData name="Lei Wu" userId="f083b2a8aea23a2f" providerId="LiveId" clId="{8CE84CC6-BAE8-AF4C-A01E-5F38BA0C0ABC}" dt="2020-12-24T09:17:48.310" v="335" actId="20577"/>
      <pc:docMkLst>
        <pc:docMk/>
      </pc:docMkLst>
      <pc:sldChg chg="modSp mod">
        <pc:chgData name="Lei Wu" userId="f083b2a8aea23a2f" providerId="LiveId" clId="{8CE84CC6-BAE8-AF4C-A01E-5F38BA0C0ABC}" dt="2020-12-17T08:44:39.590" v="0" actId="1076"/>
        <pc:sldMkLst>
          <pc:docMk/>
          <pc:sldMk cId="0" sldId="374"/>
        </pc:sldMkLst>
        <pc:spChg chg="mod">
          <ac:chgData name="Lei Wu" userId="f083b2a8aea23a2f" providerId="LiveId" clId="{8CE84CC6-BAE8-AF4C-A01E-5F38BA0C0ABC}" dt="2020-12-17T08:44:39.590" v="0" actId="1076"/>
          <ac:spMkLst>
            <pc:docMk/>
            <pc:sldMk cId="0" sldId="374"/>
            <ac:spMk id="5" creationId="{42B9A988-6EF2-4BB9-87BB-A0C4668BFA55}"/>
          </ac:spMkLst>
        </pc:spChg>
      </pc:sldChg>
      <pc:sldChg chg="addSp delSp modSp mod">
        <pc:chgData name="Lei Wu" userId="f083b2a8aea23a2f" providerId="LiveId" clId="{8CE84CC6-BAE8-AF4C-A01E-5F38BA0C0ABC}" dt="2020-12-24T09:17:48.310" v="335" actId="20577"/>
        <pc:sldMkLst>
          <pc:docMk/>
          <pc:sldMk cId="4088437234" sldId="604"/>
        </pc:sldMkLst>
        <pc:spChg chg="add del mod">
          <ac:chgData name="Lei Wu" userId="f083b2a8aea23a2f" providerId="LiveId" clId="{8CE84CC6-BAE8-AF4C-A01E-5F38BA0C0ABC}" dt="2020-12-24T09:07:26.048" v="3"/>
          <ac:spMkLst>
            <pc:docMk/>
            <pc:sldMk cId="4088437234" sldId="604"/>
            <ac:spMk id="6" creationId="{4C865797-8A49-584F-AD41-3F66863027F0}"/>
          </ac:spMkLst>
        </pc:spChg>
        <pc:spChg chg="add mod">
          <ac:chgData name="Lei Wu" userId="f083b2a8aea23a2f" providerId="LiveId" clId="{8CE84CC6-BAE8-AF4C-A01E-5F38BA0C0ABC}" dt="2020-12-24T09:17:48.310" v="335" actId="20577"/>
          <ac:spMkLst>
            <pc:docMk/>
            <pc:sldMk cId="4088437234" sldId="604"/>
            <ac:spMk id="7" creationId="{0B32A123-57BA-6446-B448-A015CFB2FB3D}"/>
          </ac:spMkLst>
        </pc:spChg>
        <pc:picChg chg="mod">
          <ac:chgData name="Lei Wu" userId="f083b2a8aea23a2f" providerId="LiveId" clId="{8CE84CC6-BAE8-AF4C-A01E-5F38BA0C0ABC}" dt="2020-12-24T09:11:27.547" v="332" actId="1076"/>
          <ac:picMkLst>
            <pc:docMk/>
            <pc:sldMk cId="4088437234" sldId="604"/>
            <ac:picMk id="3" creationId="{AC419390-5C88-4B57-8D2F-C8458B8CAE3C}"/>
          </ac:picMkLst>
        </pc:picChg>
        <pc:picChg chg="del">
          <ac:chgData name="Lei Wu" userId="f083b2a8aea23a2f" providerId="LiveId" clId="{8CE84CC6-BAE8-AF4C-A01E-5F38BA0C0ABC}" dt="2020-12-24T09:07:09.090" v="1" actId="478"/>
          <ac:picMkLst>
            <pc:docMk/>
            <pc:sldMk cId="4088437234" sldId="604"/>
            <ac:picMk id="1028" creationId="{02FFBB41-1EE3-4518-8B2D-534A5EE5CF65}"/>
          </ac:picMkLst>
        </pc:picChg>
      </pc:sldChg>
    </pc:docChg>
  </pc:docChgLst>
  <pc:docChgLst>
    <pc:chgData name="Wu Lei" userId="f083b2a8aea23a2f" providerId="LiveId" clId="{46233B44-918F-394B-BF4A-3FA0A2468336}"/>
    <pc:docChg chg="undo custSel addSld modSld">
      <pc:chgData name="Wu Lei" userId="f083b2a8aea23a2f" providerId="LiveId" clId="{46233B44-918F-394B-BF4A-3FA0A2468336}" dt="2023-04-17T02:52:51.299" v="582"/>
      <pc:docMkLst>
        <pc:docMk/>
      </pc:docMkLst>
      <pc:sldChg chg="modSp mod">
        <pc:chgData name="Wu Lei" userId="f083b2a8aea23a2f" providerId="LiveId" clId="{46233B44-918F-394B-BF4A-3FA0A2468336}" dt="2023-04-17T01:59:51.119" v="39" actId="58"/>
        <pc:sldMkLst>
          <pc:docMk/>
          <pc:sldMk cId="0" sldId="450"/>
        </pc:sldMkLst>
        <pc:spChg chg="mod">
          <ac:chgData name="Wu Lei" userId="f083b2a8aea23a2f" providerId="LiveId" clId="{46233B44-918F-394B-BF4A-3FA0A2468336}" dt="2023-04-17T01:59:51.119" v="39" actId="58"/>
          <ac:spMkLst>
            <pc:docMk/>
            <pc:sldMk cId="0" sldId="450"/>
            <ac:spMk id="37891" creationId="{F71D09AA-473F-4CF2-8D67-FC012A77516D}"/>
          </ac:spMkLst>
        </pc:spChg>
      </pc:sldChg>
      <pc:sldChg chg="modSp mod">
        <pc:chgData name="Wu Lei" userId="f083b2a8aea23a2f" providerId="LiveId" clId="{46233B44-918F-394B-BF4A-3FA0A2468336}" dt="2023-04-17T02:22:13.701" v="153" actId="20577"/>
        <pc:sldMkLst>
          <pc:docMk/>
          <pc:sldMk cId="2739801314" sldId="751"/>
        </pc:sldMkLst>
        <pc:spChg chg="mod">
          <ac:chgData name="Wu Lei" userId="f083b2a8aea23a2f" providerId="LiveId" clId="{46233B44-918F-394B-BF4A-3FA0A2468336}" dt="2023-04-17T02:22:13.701" v="153" actId="20577"/>
          <ac:spMkLst>
            <pc:docMk/>
            <pc:sldMk cId="2739801314" sldId="751"/>
            <ac:spMk id="3" creationId="{00000000-0000-0000-0000-000000000000}"/>
          </ac:spMkLst>
        </pc:spChg>
      </pc:sldChg>
      <pc:sldChg chg="modSp mod">
        <pc:chgData name="Wu Lei" userId="f083b2a8aea23a2f" providerId="LiveId" clId="{46233B44-918F-394B-BF4A-3FA0A2468336}" dt="2023-04-17T02:01:54.487" v="70" actId="20577"/>
        <pc:sldMkLst>
          <pc:docMk/>
          <pc:sldMk cId="34768273" sldId="752"/>
        </pc:sldMkLst>
        <pc:spChg chg="mod">
          <ac:chgData name="Wu Lei" userId="f083b2a8aea23a2f" providerId="LiveId" clId="{46233B44-918F-394B-BF4A-3FA0A2468336}" dt="2023-04-17T02:01:54.487" v="70" actId="20577"/>
          <ac:spMkLst>
            <pc:docMk/>
            <pc:sldMk cId="34768273" sldId="752"/>
            <ac:spMk id="8" creationId="{635E595F-1A00-4C41-B5D6-CE56DCD3F9D9}"/>
          </ac:spMkLst>
        </pc:spChg>
      </pc:sldChg>
      <pc:sldChg chg="modSp mod">
        <pc:chgData name="Wu Lei" userId="f083b2a8aea23a2f" providerId="LiveId" clId="{46233B44-918F-394B-BF4A-3FA0A2468336}" dt="2023-04-17T02:03:35.200" v="71" actId="20577"/>
        <pc:sldMkLst>
          <pc:docMk/>
          <pc:sldMk cId="2262463546" sldId="793"/>
        </pc:sldMkLst>
        <pc:spChg chg="mod">
          <ac:chgData name="Wu Lei" userId="f083b2a8aea23a2f" providerId="LiveId" clId="{46233B44-918F-394B-BF4A-3FA0A2468336}" dt="2023-04-17T02:03:35.200" v="71" actId="20577"/>
          <ac:spMkLst>
            <pc:docMk/>
            <pc:sldMk cId="2262463546" sldId="793"/>
            <ac:spMk id="3" creationId="{00000000-0000-0000-0000-000000000000}"/>
          </ac:spMkLst>
        </pc:spChg>
      </pc:sldChg>
      <pc:sldChg chg="modSp mod">
        <pc:chgData name="Wu Lei" userId="f083b2a8aea23a2f" providerId="LiveId" clId="{46233B44-918F-394B-BF4A-3FA0A2468336}" dt="2023-04-17T02:33:27.564" v="578" actId="114"/>
        <pc:sldMkLst>
          <pc:docMk/>
          <pc:sldMk cId="1367851679" sldId="795"/>
        </pc:sldMkLst>
        <pc:spChg chg="mod">
          <ac:chgData name="Wu Lei" userId="f083b2a8aea23a2f" providerId="LiveId" clId="{46233B44-918F-394B-BF4A-3FA0A2468336}" dt="2023-04-17T02:33:27.564" v="578" actId="114"/>
          <ac:spMkLst>
            <pc:docMk/>
            <pc:sldMk cId="1367851679" sldId="795"/>
            <ac:spMk id="123" creationId="{F31E1E51-394D-4A96-8F15-19967CC7AD42}"/>
          </ac:spMkLst>
        </pc:spChg>
      </pc:sldChg>
      <pc:sldChg chg="modSp mod">
        <pc:chgData name="Wu Lei" userId="f083b2a8aea23a2f" providerId="LiveId" clId="{46233B44-918F-394B-BF4A-3FA0A2468336}" dt="2023-04-17T02:37:02.678" v="580" actId="20577"/>
        <pc:sldMkLst>
          <pc:docMk/>
          <pc:sldMk cId="2986493644" sldId="796"/>
        </pc:sldMkLst>
        <pc:spChg chg="mod">
          <ac:chgData name="Wu Lei" userId="f083b2a8aea23a2f" providerId="LiveId" clId="{46233B44-918F-394B-BF4A-3FA0A2468336}" dt="2023-04-17T02:21:54.772" v="132" actId="20577"/>
          <ac:spMkLst>
            <pc:docMk/>
            <pc:sldMk cId="2986493644" sldId="796"/>
            <ac:spMk id="2" creationId="{00000000-0000-0000-0000-000000000000}"/>
          </ac:spMkLst>
        </pc:spChg>
        <pc:spChg chg="mod">
          <ac:chgData name="Wu Lei" userId="f083b2a8aea23a2f" providerId="LiveId" clId="{46233B44-918F-394B-BF4A-3FA0A2468336}" dt="2023-04-17T02:37:02.678" v="580" actId="20577"/>
          <ac:spMkLst>
            <pc:docMk/>
            <pc:sldMk cId="2986493644" sldId="796"/>
            <ac:spMk id="3" creationId="{00000000-0000-0000-0000-000000000000}"/>
          </ac:spMkLst>
        </pc:spChg>
      </pc:sldChg>
      <pc:sldChg chg="modSp">
        <pc:chgData name="Wu Lei" userId="f083b2a8aea23a2f" providerId="LiveId" clId="{46233B44-918F-394B-BF4A-3FA0A2468336}" dt="2023-04-17T02:01:25.968" v="66" actId="58"/>
        <pc:sldMkLst>
          <pc:docMk/>
          <pc:sldMk cId="734996292" sldId="815"/>
        </pc:sldMkLst>
        <pc:spChg chg="mod">
          <ac:chgData name="Wu Lei" userId="f083b2a8aea23a2f" providerId="LiveId" clId="{46233B44-918F-394B-BF4A-3FA0A2468336}" dt="2023-04-17T02:01:25.968" v="66" actId="58"/>
          <ac:spMkLst>
            <pc:docMk/>
            <pc:sldMk cId="734996292" sldId="815"/>
            <ac:spMk id="8" creationId="{63639AAE-74A8-41DE-8EFD-63610EBF98D3}"/>
          </ac:spMkLst>
        </pc:spChg>
      </pc:sldChg>
      <pc:sldChg chg="modNotesTx">
        <pc:chgData name="Wu Lei" userId="f083b2a8aea23a2f" providerId="LiveId" clId="{46233B44-918F-394B-BF4A-3FA0A2468336}" dt="2023-04-17T02:52:51.299" v="582"/>
        <pc:sldMkLst>
          <pc:docMk/>
          <pc:sldMk cId="3355853778" sldId="822"/>
        </pc:sldMkLst>
      </pc:sldChg>
      <pc:sldChg chg="modSp mod">
        <pc:chgData name="Wu Lei" userId="f083b2a8aea23a2f" providerId="LiveId" clId="{46233B44-918F-394B-BF4A-3FA0A2468336}" dt="2023-04-17T02:39:41.499" v="581" actId="20577"/>
        <pc:sldMkLst>
          <pc:docMk/>
          <pc:sldMk cId="1680345172" sldId="827"/>
        </pc:sldMkLst>
        <pc:spChg chg="mod">
          <ac:chgData name="Wu Lei" userId="f083b2a8aea23a2f" providerId="LiveId" clId="{46233B44-918F-394B-BF4A-3FA0A2468336}" dt="2023-04-17T02:39:41.499" v="581" actId="20577"/>
          <ac:spMkLst>
            <pc:docMk/>
            <pc:sldMk cId="1680345172" sldId="827"/>
            <ac:spMk id="713" creationId="{12C1C569-4818-44C4-B4A2-83DE8B4AF0D0}"/>
          </ac:spMkLst>
        </pc:spChg>
      </pc:sldChg>
      <pc:sldChg chg="modSp mod">
        <pc:chgData name="Wu Lei" userId="f083b2a8aea23a2f" providerId="LiveId" clId="{46233B44-918F-394B-BF4A-3FA0A2468336}" dt="2023-04-17T02:31:21.170" v="559" actId="20577"/>
        <pc:sldMkLst>
          <pc:docMk/>
          <pc:sldMk cId="2688898715" sldId="834"/>
        </pc:sldMkLst>
        <pc:spChg chg="mod">
          <ac:chgData name="Wu Lei" userId="f083b2a8aea23a2f" providerId="LiveId" clId="{46233B44-918F-394B-BF4A-3FA0A2468336}" dt="2023-04-17T02:31:21.170" v="559" actId="20577"/>
          <ac:spMkLst>
            <pc:docMk/>
            <pc:sldMk cId="2688898715" sldId="834"/>
            <ac:spMk id="3" creationId="{00000000-0000-0000-0000-000000000000}"/>
          </ac:spMkLst>
        </pc:spChg>
      </pc:sldChg>
      <pc:sldChg chg="addSp delSp modSp new mod">
        <pc:chgData name="Wu Lei" userId="f083b2a8aea23a2f" providerId="LiveId" clId="{46233B44-918F-394B-BF4A-3FA0A2468336}" dt="2023-04-17T02:20:50.491" v="123" actId="20577"/>
        <pc:sldMkLst>
          <pc:docMk/>
          <pc:sldMk cId="2871822161" sldId="868"/>
        </pc:sldMkLst>
        <pc:spChg chg="mod">
          <ac:chgData name="Wu Lei" userId="f083b2a8aea23a2f" providerId="LiveId" clId="{46233B44-918F-394B-BF4A-3FA0A2468336}" dt="2023-04-17T02:20:50.491" v="123" actId="20577"/>
          <ac:spMkLst>
            <pc:docMk/>
            <pc:sldMk cId="2871822161" sldId="868"/>
            <ac:spMk id="2" creationId="{C22CC216-4966-B47F-51E4-8AB3B3203FE0}"/>
          </ac:spMkLst>
        </pc:spChg>
        <pc:spChg chg="del">
          <ac:chgData name="Wu Lei" userId="f083b2a8aea23a2f" providerId="LiveId" clId="{46233B44-918F-394B-BF4A-3FA0A2468336}" dt="2023-04-17T02:20:19.369" v="111" actId="478"/>
          <ac:spMkLst>
            <pc:docMk/>
            <pc:sldMk cId="2871822161" sldId="868"/>
            <ac:spMk id="3" creationId="{5B5E27E9-F87B-F6CC-7FEA-0F0F901734F9}"/>
          </ac:spMkLst>
        </pc:spChg>
        <pc:graphicFrameChg chg="add del mod">
          <ac:chgData name="Wu Lei" userId="f083b2a8aea23a2f" providerId="LiveId" clId="{46233B44-918F-394B-BF4A-3FA0A2468336}" dt="2023-04-17T02:20:26.796" v="115" actId="21"/>
          <ac:graphicFrameMkLst>
            <pc:docMk/>
            <pc:sldMk cId="2871822161" sldId="868"/>
            <ac:graphicFrameMk id="5" creationId="{A3FAEAD2-CABE-D606-44B4-3F8BFB6B1450}"/>
          </ac:graphicFrameMkLst>
        </pc:graphicFrameChg>
        <pc:graphicFrameChg chg="add del mod">
          <ac:chgData name="Wu Lei" userId="f083b2a8aea23a2f" providerId="LiveId" clId="{46233B44-918F-394B-BF4A-3FA0A2468336}" dt="2023-04-17T02:20:31.443" v="117"/>
          <ac:graphicFrameMkLst>
            <pc:docMk/>
            <pc:sldMk cId="2871822161" sldId="868"/>
            <ac:graphicFrameMk id="6" creationId="{3C708452-B4F2-CC4E-D13F-67D2A8F33D0C}"/>
          </ac:graphicFrameMkLst>
        </pc:graphicFrameChg>
        <pc:picChg chg="add mod">
          <ac:chgData name="Wu Lei" userId="f083b2a8aea23a2f" providerId="LiveId" clId="{46233B44-918F-394B-BF4A-3FA0A2468336}" dt="2023-04-17T02:20:38.191" v="120" actId="1076"/>
          <ac:picMkLst>
            <pc:docMk/>
            <pc:sldMk cId="2871822161" sldId="868"/>
            <ac:picMk id="7" creationId="{FE949807-6E66-4359-8B94-26F2557FAC68}"/>
          </ac:picMkLst>
        </pc:picChg>
      </pc:sldChg>
      <pc:sldChg chg="modSp add mod">
        <pc:chgData name="Wu Lei" userId="f083b2a8aea23a2f" providerId="LiveId" clId="{46233B44-918F-394B-BF4A-3FA0A2468336}" dt="2023-04-17T02:33:05.098" v="575" actId="114"/>
        <pc:sldMkLst>
          <pc:docMk/>
          <pc:sldMk cId="1599312063" sldId="869"/>
        </pc:sldMkLst>
        <pc:spChg chg="mod">
          <ac:chgData name="Wu Lei" userId="f083b2a8aea23a2f" providerId="LiveId" clId="{46233B44-918F-394B-BF4A-3FA0A2468336}" dt="2023-04-17T02:23:54.249" v="253" actId="20577"/>
          <ac:spMkLst>
            <pc:docMk/>
            <pc:sldMk cId="1599312063" sldId="869"/>
            <ac:spMk id="2" creationId="{00000000-0000-0000-0000-000000000000}"/>
          </ac:spMkLst>
        </pc:spChg>
        <pc:spChg chg="mod">
          <ac:chgData name="Wu Lei" userId="f083b2a8aea23a2f" providerId="LiveId" clId="{46233B44-918F-394B-BF4A-3FA0A2468336}" dt="2023-04-17T02:33:05.098" v="575" actId="114"/>
          <ac:spMkLst>
            <pc:docMk/>
            <pc:sldMk cId="1599312063" sldId="869"/>
            <ac:spMk id="123" creationId="{F31E1E51-394D-4A96-8F15-19967CC7AD42}"/>
          </ac:spMkLst>
        </pc:spChg>
      </pc:sldChg>
      <pc:sldChg chg="modSp add mod">
        <pc:chgData name="Wu Lei" userId="f083b2a8aea23a2f" providerId="LiveId" clId="{46233B44-918F-394B-BF4A-3FA0A2468336}" dt="2023-04-17T02:32:40.979" v="570" actId="114"/>
        <pc:sldMkLst>
          <pc:docMk/>
          <pc:sldMk cId="1159602553" sldId="870"/>
        </pc:sldMkLst>
        <pc:spChg chg="mod">
          <ac:chgData name="Wu Lei" userId="f083b2a8aea23a2f" providerId="LiveId" clId="{46233B44-918F-394B-BF4A-3FA0A2468336}" dt="2023-04-17T02:25:37.807" v="273" actId="20577"/>
          <ac:spMkLst>
            <pc:docMk/>
            <pc:sldMk cId="1159602553" sldId="870"/>
            <ac:spMk id="2" creationId="{00000000-0000-0000-0000-000000000000}"/>
          </ac:spMkLst>
        </pc:spChg>
        <pc:spChg chg="mod">
          <ac:chgData name="Wu Lei" userId="f083b2a8aea23a2f" providerId="LiveId" clId="{46233B44-918F-394B-BF4A-3FA0A2468336}" dt="2023-04-17T02:32:40.979" v="570" actId="114"/>
          <ac:spMkLst>
            <pc:docMk/>
            <pc:sldMk cId="1159602553" sldId="870"/>
            <ac:spMk id="123" creationId="{F31E1E51-394D-4A96-8F15-19967CC7AD42}"/>
          </ac:spMkLst>
        </pc:spChg>
      </pc:sldChg>
    </pc:docChg>
  </pc:docChgLst>
  <pc:docChgLst>
    <pc:chgData name="Lei Wu" userId="f083b2a8aea23a2f" providerId="LiveId" clId="{C6ADE416-F8F1-4C9E-8FAB-E709C584D883}"/>
    <pc:docChg chg="undo custSel addSld delSld modSld sldOrd addMainMaster delMainMaster modMainMaster">
      <pc:chgData name="Lei Wu" userId="f083b2a8aea23a2f" providerId="LiveId" clId="{C6ADE416-F8F1-4C9E-8FAB-E709C584D883}" dt="2021-01-14T04:13:55.911" v="5993"/>
      <pc:docMkLst>
        <pc:docMk/>
      </pc:docMkLst>
      <pc:sldChg chg="add del">
        <pc:chgData name="Lei Wu" userId="f083b2a8aea23a2f" providerId="LiveId" clId="{C6ADE416-F8F1-4C9E-8FAB-E709C584D883}" dt="2020-12-13T13:28:05.796" v="40" actId="47"/>
        <pc:sldMkLst>
          <pc:docMk/>
          <pc:sldMk cId="0" sldId="256"/>
        </pc:sldMkLst>
      </pc:sldChg>
      <pc:sldChg chg="del">
        <pc:chgData name="Lei Wu" userId="f083b2a8aea23a2f" providerId="LiveId" clId="{C6ADE416-F8F1-4C9E-8FAB-E709C584D883}" dt="2020-12-13T17:49:49.180" v="1566" actId="47"/>
        <pc:sldMkLst>
          <pc:docMk/>
          <pc:sldMk cId="0" sldId="283"/>
        </pc:sldMkLst>
      </pc:sldChg>
      <pc:sldChg chg="del">
        <pc:chgData name="Lei Wu" userId="f083b2a8aea23a2f" providerId="LiveId" clId="{C6ADE416-F8F1-4C9E-8FAB-E709C584D883}" dt="2020-12-13T17:49:49.180" v="1566" actId="47"/>
        <pc:sldMkLst>
          <pc:docMk/>
          <pc:sldMk cId="0" sldId="297"/>
        </pc:sldMkLst>
      </pc:sldChg>
      <pc:sldChg chg="del">
        <pc:chgData name="Lei Wu" userId="f083b2a8aea23a2f" providerId="LiveId" clId="{C6ADE416-F8F1-4C9E-8FAB-E709C584D883}" dt="2020-12-13T17:49:49.180" v="1566" actId="47"/>
        <pc:sldMkLst>
          <pc:docMk/>
          <pc:sldMk cId="0" sldId="298"/>
        </pc:sldMkLst>
      </pc:sldChg>
      <pc:sldChg chg="del">
        <pc:chgData name="Lei Wu" userId="f083b2a8aea23a2f" providerId="LiveId" clId="{C6ADE416-F8F1-4C9E-8FAB-E709C584D883}" dt="2020-12-13T17:49:49.180" v="1566" actId="47"/>
        <pc:sldMkLst>
          <pc:docMk/>
          <pc:sldMk cId="0" sldId="301"/>
        </pc:sldMkLst>
      </pc:sldChg>
      <pc:sldChg chg="del">
        <pc:chgData name="Lei Wu" userId="f083b2a8aea23a2f" providerId="LiveId" clId="{C6ADE416-F8F1-4C9E-8FAB-E709C584D883}" dt="2020-12-13T17:49:49.180" v="1566" actId="47"/>
        <pc:sldMkLst>
          <pc:docMk/>
          <pc:sldMk cId="0" sldId="302"/>
        </pc:sldMkLst>
      </pc:sldChg>
      <pc:sldChg chg="del">
        <pc:chgData name="Lei Wu" userId="f083b2a8aea23a2f" providerId="LiveId" clId="{C6ADE416-F8F1-4C9E-8FAB-E709C584D883}" dt="2020-12-13T17:49:49.180" v="1566" actId="47"/>
        <pc:sldMkLst>
          <pc:docMk/>
          <pc:sldMk cId="0" sldId="303"/>
        </pc:sldMkLst>
      </pc:sldChg>
      <pc:sldChg chg="del">
        <pc:chgData name="Lei Wu" userId="f083b2a8aea23a2f" providerId="LiveId" clId="{C6ADE416-F8F1-4C9E-8FAB-E709C584D883}" dt="2020-12-13T17:49:49.180" v="1566" actId="47"/>
        <pc:sldMkLst>
          <pc:docMk/>
          <pc:sldMk cId="0" sldId="306"/>
        </pc:sldMkLst>
      </pc:sldChg>
      <pc:sldChg chg="del">
        <pc:chgData name="Lei Wu" userId="f083b2a8aea23a2f" providerId="LiveId" clId="{C6ADE416-F8F1-4C9E-8FAB-E709C584D883}" dt="2020-12-13T17:49:49.180" v="1566" actId="47"/>
        <pc:sldMkLst>
          <pc:docMk/>
          <pc:sldMk cId="0" sldId="307"/>
        </pc:sldMkLst>
      </pc:sldChg>
      <pc:sldChg chg="del">
        <pc:chgData name="Lei Wu" userId="f083b2a8aea23a2f" providerId="LiveId" clId="{C6ADE416-F8F1-4C9E-8FAB-E709C584D883}" dt="2020-12-13T17:49:49.180" v="1566" actId="47"/>
        <pc:sldMkLst>
          <pc:docMk/>
          <pc:sldMk cId="0" sldId="308"/>
        </pc:sldMkLst>
      </pc:sldChg>
      <pc:sldChg chg="del">
        <pc:chgData name="Lei Wu" userId="f083b2a8aea23a2f" providerId="LiveId" clId="{C6ADE416-F8F1-4C9E-8FAB-E709C584D883}" dt="2020-12-13T17:49:49.180" v="1566" actId="47"/>
        <pc:sldMkLst>
          <pc:docMk/>
          <pc:sldMk cId="0" sldId="309"/>
        </pc:sldMkLst>
      </pc:sldChg>
      <pc:sldChg chg="del">
        <pc:chgData name="Lei Wu" userId="f083b2a8aea23a2f" providerId="LiveId" clId="{C6ADE416-F8F1-4C9E-8FAB-E709C584D883}" dt="2020-12-13T17:49:49.180" v="1566" actId="47"/>
        <pc:sldMkLst>
          <pc:docMk/>
          <pc:sldMk cId="0" sldId="317"/>
        </pc:sldMkLst>
      </pc:sldChg>
      <pc:sldChg chg="del">
        <pc:chgData name="Lei Wu" userId="f083b2a8aea23a2f" providerId="LiveId" clId="{C6ADE416-F8F1-4C9E-8FAB-E709C584D883}" dt="2020-12-13T17:49:49.180" v="1566" actId="47"/>
        <pc:sldMkLst>
          <pc:docMk/>
          <pc:sldMk cId="0" sldId="335"/>
        </pc:sldMkLst>
      </pc:sldChg>
      <pc:sldChg chg="del">
        <pc:chgData name="Lei Wu" userId="f083b2a8aea23a2f" providerId="LiveId" clId="{C6ADE416-F8F1-4C9E-8FAB-E709C584D883}" dt="2020-12-13T17:49:49.180" v="1566" actId="47"/>
        <pc:sldMkLst>
          <pc:docMk/>
          <pc:sldMk cId="0" sldId="345"/>
        </pc:sldMkLst>
      </pc:sldChg>
      <pc:sldChg chg="del">
        <pc:chgData name="Lei Wu" userId="f083b2a8aea23a2f" providerId="LiveId" clId="{C6ADE416-F8F1-4C9E-8FAB-E709C584D883}" dt="2020-12-13T17:49:49.180" v="1566" actId="47"/>
        <pc:sldMkLst>
          <pc:docMk/>
          <pc:sldMk cId="0" sldId="346"/>
        </pc:sldMkLst>
      </pc:sldChg>
      <pc:sldChg chg="del">
        <pc:chgData name="Lei Wu" userId="f083b2a8aea23a2f" providerId="LiveId" clId="{C6ADE416-F8F1-4C9E-8FAB-E709C584D883}" dt="2020-12-13T17:49:49.180" v="1566" actId="47"/>
        <pc:sldMkLst>
          <pc:docMk/>
          <pc:sldMk cId="0" sldId="350"/>
        </pc:sldMkLst>
      </pc:sldChg>
      <pc:sldChg chg="del">
        <pc:chgData name="Lei Wu" userId="f083b2a8aea23a2f" providerId="LiveId" clId="{C6ADE416-F8F1-4C9E-8FAB-E709C584D883}" dt="2020-12-13T17:49:49.180" v="1566" actId="47"/>
        <pc:sldMkLst>
          <pc:docMk/>
          <pc:sldMk cId="0" sldId="354"/>
        </pc:sldMkLst>
      </pc:sldChg>
      <pc:sldChg chg="del">
        <pc:chgData name="Lei Wu" userId="f083b2a8aea23a2f" providerId="LiveId" clId="{C6ADE416-F8F1-4C9E-8FAB-E709C584D883}" dt="2020-12-13T17:49:49.180" v="1566" actId="47"/>
        <pc:sldMkLst>
          <pc:docMk/>
          <pc:sldMk cId="0" sldId="357"/>
        </pc:sldMkLst>
      </pc:sldChg>
      <pc:sldChg chg="del">
        <pc:chgData name="Lei Wu" userId="f083b2a8aea23a2f" providerId="LiveId" clId="{C6ADE416-F8F1-4C9E-8FAB-E709C584D883}" dt="2020-12-13T17:49:49.180" v="1566" actId="47"/>
        <pc:sldMkLst>
          <pc:docMk/>
          <pc:sldMk cId="0" sldId="358"/>
        </pc:sldMkLst>
      </pc:sldChg>
      <pc:sldChg chg="del">
        <pc:chgData name="Lei Wu" userId="f083b2a8aea23a2f" providerId="LiveId" clId="{C6ADE416-F8F1-4C9E-8FAB-E709C584D883}" dt="2020-12-13T17:49:49.180" v="1566" actId="47"/>
        <pc:sldMkLst>
          <pc:docMk/>
          <pc:sldMk cId="0" sldId="359"/>
        </pc:sldMkLst>
      </pc:sldChg>
      <pc:sldChg chg="del">
        <pc:chgData name="Lei Wu" userId="f083b2a8aea23a2f" providerId="LiveId" clId="{C6ADE416-F8F1-4C9E-8FAB-E709C584D883}" dt="2020-12-13T17:49:49.180" v="1566" actId="47"/>
        <pc:sldMkLst>
          <pc:docMk/>
          <pc:sldMk cId="2051474962" sldId="360"/>
        </pc:sldMkLst>
      </pc:sldChg>
      <pc:sldChg chg="del">
        <pc:chgData name="Lei Wu" userId="f083b2a8aea23a2f" providerId="LiveId" clId="{C6ADE416-F8F1-4C9E-8FAB-E709C584D883}" dt="2020-12-13T17:49:49.180" v="1566" actId="47"/>
        <pc:sldMkLst>
          <pc:docMk/>
          <pc:sldMk cId="0" sldId="361"/>
        </pc:sldMkLst>
      </pc:sldChg>
      <pc:sldChg chg="del">
        <pc:chgData name="Lei Wu" userId="f083b2a8aea23a2f" providerId="LiveId" clId="{C6ADE416-F8F1-4C9E-8FAB-E709C584D883}" dt="2020-12-13T17:49:49.180" v="1566" actId="47"/>
        <pc:sldMkLst>
          <pc:docMk/>
          <pc:sldMk cId="0" sldId="363"/>
        </pc:sldMkLst>
      </pc:sldChg>
      <pc:sldChg chg="del">
        <pc:chgData name="Lei Wu" userId="f083b2a8aea23a2f" providerId="LiveId" clId="{C6ADE416-F8F1-4C9E-8FAB-E709C584D883}" dt="2020-12-13T17:49:49.180" v="1566" actId="47"/>
        <pc:sldMkLst>
          <pc:docMk/>
          <pc:sldMk cId="0" sldId="364"/>
        </pc:sldMkLst>
      </pc:sldChg>
      <pc:sldChg chg="del">
        <pc:chgData name="Lei Wu" userId="f083b2a8aea23a2f" providerId="LiveId" clId="{C6ADE416-F8F1-4C9E-8FAB-E709C584D883}" dt="2020-12-13T17:49:49.180" v="1566" actId="47"/>
        <pc:sldMkLst>
          <pc:docMk/>
          <pc:sldMk cId="0" sldId="369"/>
        </pc:sldMkLst>
      </pc:sldChg>
      <pc:sldChg chg="del">
        <pc:chgData name="Lei Wu" userId="f083b2a8aea23a2f" providerId="LiveId" clId="{C6ADE416-F8F1-4C9E-8FAB-E709C584D883}" dt="2020-12-13T17:49:49.180" v="1566" actId="47"/>
        <pc:sldMkLst>
          <pc:docMk/>
          <pc:sldMk cId="0" sldId="373"/>
        </pc:sldMkLst>
      </pc:sldChg>
      <pc:sldChg chg="modSp mod">
        <pc:chgData name="Lei Wu" userId="f083b2a8aea23a2f" providerId="LiveId" clId="{C6ADE416-F8F1-4C9E-8FAB-E709C584D883}" dt="2021-01-13T21:12:33.595" v="4512" actId="20577"/>
        <pc:sldMkLst>
          <pc:docMk/>
          <pc:sldMk cId="0" sldId="374"/>
        </pc:sldMkLst>
        <pc:spChg chg="mod">
          <ac:chgData name="Lei Wu" userId="f083b2a8aea23a2f" providerId="LiveId" clId="{C6ADE416-F8F1-4C9E-8FAB-E709C584D883}" dt="2021-01-13T21:12:33.595" v="4512" actId="20577"/>
          <ac:spMkLst>
            <pc:docMk/>
            <pc:sldMk cId="0" sldId="374"/>
            <ac:spMk id="3" creationId="{DAAE08E7-F397-4386-AD4A-9EA00DA8BA7C}"/>
          </ac:spMkLst>
        </pc:spChg>
        <pc:spChg chg="mod">
          <ac:chgData name="Lei Wu" userId="f083b2a8aea23a2f" providerId="LiveId" clId="{C6ADE416-F8F1-4C9E-8FAB-E709C584D883}" dt="2020-12-13T18:01:49.321" v="1897" actId="20577"/>
          <ac:spMkLst>
            <pc:docMk/>
            <pc:sldMk cId="0" sldId="374"/>
            <ac:spMk id="5" creationId="{42B9A988-6EF2-4BB9-87BB-A0C4668BFA55}"/>
          </ac:spMkLst>
        </pc:spChg>
      </pc:sldChg>
      <pc:sldChg chg="add del">
        <pc:chgData name="Lei Wu" userId="f083b2a8aea23a2f" providerId="LiveId" clId="{C6ADE416-F8F1-4C9E-8FAB-E709C584D883}" dt="2021-01-13T18:07:28.186" v="3084" actId="2696"/>
        <pc:sldMkLst>
          <pc:docMk/>
          <pc:sldMk cId="1028426636" sldId="376"/>
        </pc:sldMkLst>
      </pc:sldChg>
      <pc:sldChg chg="addSp delSp modSp add del mod">
        <pc:chgData name="Lei Wu" userId="f083b2a8aea23a2f" providerId="LiveId" clId="{C6ADE416-F8F1-4C9E-8FAB-E709C584D883}" dt="2021-01-14T03:57:34.388" v="5912" actId="20577"/>
        <pc:sldMkLst>
          <pc:docMk/>
          <pc:sldMk cId="1138569562" sldId="376"/>
        </pc:sldMkLst>
        <pc:spChg chg="add del mod">
          <ac:chgData name="Lei Wu" userId="f083b2a8aea23a2f" providerId="LiveId" clId="{C6ADE416-F8F1-4C9E-8FAB-E709C584D883}" dt="2021-01-13T18:08:05.712" v="3088" actId="478"/>
          <ac:spMkLst>
            <pc:docMk/>
            <pc:sldMk cId="1138569562" sldId="376"/>
            <ac:spMk id="2" creationId="{9B0F3962-917F-4BA5-BF96-57BF68987B4E}"/>
          </ac:spMkLst>
        </pc:spChg>
        <pc:spChg chg="add mod">
          <ac:chgData name="Lei Wu" userId="f083b2a8aea23a2f" providerId="LiveId" clId="{C6ADE416-F8F1-4C9E-8FAB-E709C584D883}" dt="2021-01-13T18:15:41.415" v="3209" actId="1076"/>
          <ac:spMkLst>
            <pc:docMk/>
            <pc:sldMk cId="1138569562" sldId="376"/>
            <ac:spMk id="3" creationId="{092AE80C-F400-4672-AEDD-1366366FD929}"/>
          </ac:spMkLst>
        </pc:spChg>
        <pc:spChg chg="mod">
          <ac:chgData name="Lei Wu" userId="f083b2a8aea23a2f" providerId="LiveId" clId="{C6ADE416-F8F1-4C9E-8FAB-E709C584D883}" dt="2021-01-14T01:30:17.551" v="4749" actId="20577"/>
          <ac:spMkLst>
            <pc:docMk/>
            <pc:sldMk cId="1138569562" sldId="376"/>
            <ac:spMk id="6" creationId="{9DA74013-E518-4560-A30E-31EF11EDC80A}"/>
          </ac:spMkLst>
        </pc:spChg>
        <pc:spChg chg="add mod">
          <ac:chgData name="Lei Wu" userId="f083b2a8aea23a2f" providerId="LiveId" clId="{C6ADE416-F8F1-4C9E-8FAB-E709C584D883}" dt="2021-01-14T03:57:34.388" v="5912" actId="20577"/>
          <ac:spMkLst>
            <pc:docMk/>
            <pc:sldMk cId="1138569562" sldId="376"/>
            <ac:spMk id="7" creationId="{F5A6B3C6-30E8-40B4-926B-9A5D59E91ADD}"/>
          </ac:spMkLst>
        </pc:spChg>
        <pc:spChg chg="mod">
          <ac:chgData name="Lei Wu" userId="f083b2a8aea23a2f" providerId="LiveId" clId="{C6ADE416-F8F1-4C9E-8FAB-E709C584D883}" dt="2020-12-13T14:29:13.255" v="232" actId="121"/>
          <ac:spMkLst>
            <pc:docMk/>
            <pc:sldMk cId="1138569562" sldId="376"/>
            <ac:spMk id="19458" creationId="{5FECD176-EAE6-47C4-BE45-133DA8B0EBF3}"/>
          </ac:spMkLst>
        </pc:spChg>
        <pc:spChg chg="del">
          <ac:chgData name="Lei Wu" userId="f083b2a8aea23a2f" providerId="LiveId" clId="{C6ADE416-F8F1-4C9E-8FAB-E709C584D883}" dt="2021-01-13T18:08:02.596" v="3087" actId="478"/>
          <ac:spMkLst>
            <pc:docMk/>
            <pc:sldMk cId="1138569562" sldId="376"/>
            <ac:spMk id="19459" creationId="{40E80B2B-7406-4707-A240-074812562E73}"/>
          </ac:spMkLst>
        </pc:spChg>
        <pc:spChg chg="del">
          <ac:chgData name="Lei Wu" userId="f083b2a8aea23a2f" providerId="LiveId" clId="{C6ADE416-F8F1-4C9E-8FAB-E709C584D883}" dt="2020-12-13T15:19:58.492" v="542" actId="478"/>
          <ac:spMkLst>
            <pc:docMk/>
            <pc:sldMk cId="1138569562" sldId="376"/>
            <ac:spMk id="19461" creationId="{1BA0634A-01DD-40F7-A000-8B5FB0340E9E}"/>
          </ac:spMkLst>
        </pc:spChg>
        <pc:picChg chg="del">
          <ac:chgData name="Lei Wu" userId="f083b2a8aea23a2f" providerId="LiveId" clId="{C6ADE416-F8F1-4C9E-8FAB-E709C584D883}" dt="2020-12-13T15:19:58.492" v="542" actId="478"/>
          <ac:picMkLst>
            <pc:docMk/>
            <pc:sldMk cId="1138569562" sldId="376"/>
            <ac:picMk id="19460" creationId="{2B28EFCD-5B75-4DEC-9044-42A146B03D41}"/>
          </ac:picMkLst>
        </pc:picChg>
      </pc:sldChg>
      <pc:sldChg chg="add del">
        <pc:chgData name="Lei Wu" userId="f083b2a8aea23a2f" providerId="LiveId" clId="{C6ADE416-F8F1-4C9E-8FAB-E709C584D883}" dt="2021-01-13T18:59:05.604" v="3631"/>
        <pc:sldMkLst>
          <pc:docMk/>
          <pc:sldMk cId="1814782343" sldId="376"/>
        </pc:sldMkLst>
      </pc:sldChg>
      <pc:sldChg chg="modSp add del">
        <pc:chgData name="Lei Wu" userId="f083b2a8aea23a2f" providerId="LiveId" clId="{C6ADE416-F8F1-4C9E-8FAB-E709C584D883}" dt="2021-01-13T17:11:18.187" v="2780"/>
        <pc:sldMkLst>
          <pc:docMk/>
          <pc:sldMk cId="3817172887" sldId="376"/>
        </pc:sldMkLst>
        <pc:spChg chg="mod">
          <ac:chgData name="Lei Wu" userId="f083b2a8aea23a2f" providerId="LiveId" clId="{C6ADE416-F8F1-4C9E-8FAB-E709C584D883}" dt="2021-01-13T17:11:16.279" v="2779" actId="1076"/>
          <ac:spMkLst>
            <pc:docMk/>
            <pc:sldMk cId="3817172887" sldId="376"/>
            <ac:spMk id="19459" creationId="{40E80B2B-7406-4707-A240-074812562E73}"/>
          </ac:spMkLst>
        </pc:spChg>
      </pc:sldChg>
      <pc:sldChg chg="del">
        <pc:chgData name="Lei Wu" userId="f083b2a8aea23a2f" providerId="LiveId" clId="{C6ADE416-F8F1-4C9E-8FAB-E709C584D883}" dt="2020-12-13T14:22:09.597" v="99" actId="47"/>
        <pc:sldMkLst>
          <pc:docMk/>
          <pc:sldMk cId="0" sldId="379"/>
        </pc:sldMkLst>
      </pc:sldChg>
      <pc:sldChg chg="del">
        <pc:chgData name="Lei Wu" userId="f083b2a8aea23a2f" providerId="LiveId" clId="{C6ADE416-F8F1-4C9E-8FAB-E709C584D883}" dt="2020-12-13T17:49:49.180" v="1566" actId="47"/>
        <pc:sldMkLst>
          <pc:docMk/>
          <pc:sldMk cId="0" sldId="380"/>
        </pc:sldMkLst>
      </pc:sldChg>
      <pc:sldChg chg="del">
        <pc:chgData name="Lei Wu" userId="f083b2a8aea23a2f" providerId="LiveId" clId="{C6ADE416-F8F1-4C9E-8FAB-E709C584D883}" dt="2020-12-13T17:49:49.180" v="1566" actId="47"/>
        <pc:sldMkLst>
          <pc:docMk/>
          <pc:sldMk cId="0" sldId="382"/>
        </pc:sldMkLst>
      </pc:sldChg>
      <pc:sldChg chg="del">
        <pc:chgData name="Lei Wu" userId="f083b2a8aea23a2f" providerId="LiveId" clId="{C6ADE416-F8F1-4C9E-8FAB-E709C584D883}" dt="2020-12-13T17:49:49.180" v="1566" actId="47"/>
        <pc:sldMkLst>
          <pc:docMk/>
          <pc:sldMk cId="0" sldId="383"/>
        </pc:sldMkLst>
      </pc:sldChg>
      <pc:sldChg chg="del">
        <pc:chgData name="Lei Wu" userId="f083b2a8aea23a2f" providerId="LiveId" clId="{C6ADE416-F8F1-4C9E-8FAB-E709C584D883}" dt="2020-12-13T17:49:51.937" v="1567" actId="47"/>
        <pc:sldMkLst>
          <pc:docMk/>
          <pc:sldMk cId="0" sldId="384"/>
        </pc:sldMkLst>
      </pc:sldChg>
      <pc:sldChg chg="del">
        <pc:chgData name="Lei Wu" userId="f083b2a8aea23a2f" providerId="LiveId" clId="{C6ADE416-F8F1-4C9E-8FAB-E709C584D883}" dt="2020-12-13T17:49:49.180" v="1566" actId="47"/>
        <pc:sldMkLst>
          <pc:docMk/>
          <pc:sldMk cId="952510165" sldId="387"/>
        </pc:sldMkLst>
      </pc:sldChg>
      <pc:sldChg chg="del">
        <pc:chgData name="Lei Wu" userId="f083b2a8aea23a2f" providerId="LiveId" clId="{C6ADE416-F8F1-4C9E-8FAB-E709C584D883}" dt="2020-12-13T17:49:49.180" v="1566" actId="47"/>
        <pc:sldMkLst>
          <pc:docMk/>
          <pc:sldMk cId="1141855576" sldId="388"/>
        </pc:sldMkLst>
      </pc:sldChg>
      <pc:sldChg chg="del">
        <pc:chgData name="Lei Wu" userId="f083b2a8aea23a2f" providerId="LiveId" clId="{C6ADE416-F8F1-4C9E-8FAB-E709C584D883}" dt="2020-12-13T17:49:49.180" v="1566" actId="47"/>
        <pc:sldMkLst>
          <pc:docMk/>
          <pc:sldMk cId="0" sldId="389"/>
        </pc:sldMkLst>
      </pc:sldChg>
      <pc:sldChg chg="del">
        <pc:chgData name="Lei Wu" userId="f083b2a8aea23a2f" providerId="LiveId" clId="{C6ADE416-F8F1-4C9E-8FAB-E709C584D883}" dt="2020-12-13T17:49:49.180" v="1566" actId="47"/>
        <pc:sldMkLst>
          <pc:docMk/>
          <pc:sldMk cId="0" sldId="390"/>
        </pc:sldMkLst>
      </pc:sldChg>
      <pc:sldChg chg="del">
        <pc:chgData name="Lei Wu" userId="f083b2a8aea23a2f" providerId="LiveId" clId="{C6ADE416-F8F1-4C9E-8FAB-E709C584D883}" dt="2020-12-13T17:49:49.180" v="1566" actId="47"/>
        <pc:sldMkLst>
          <pc:docMk/>
          <pc:sldMk cId="2650861674" sldId="391"/>
        </pc:sldMkLst>
      </pc:sldChg>
      <pc:sldChg chg="del">
        <pc:chgData name="Lei Wu" userId="f083b2a8aea23a2f" providerId="LiveId" clId="{C6ADE416-F8F1-4C9E-8FAB-E709C584D883}" dt="2020-12-13T17:49:49.180" v="1566" actId="47"/>
        <pc:sldMkLst>
          <pc:docMk/>
          <pc:sldMk cId="1161102112" sldId="393"/>
        </pc:sldMkLst>
      </pc:sldChg>
      <pc:sldChg chg="del">
        <pc:chgData name="Lei Wu" userId="f083b2a8aea23a2f" providerId="LiveId" clId="{C6ADE416-F8F1-4C9E-8FAB-E709C584D883}" dt="2020-12-13T17:49:49.180" v="1566" actId="47"/>
        <pc:sldMkLst>
          <pc:docMk/>
          <pc:sldMk cId="0" sldId="394"/>
        </pc:sldMkLst>
      </pc:sldChg>
      <pc:sldChg chg="del">
        <pc:chgData name="Lei Wu" userId="f083b2a8aea23a2f" providerId="LiveId" clId="{C6ADE416-F8F1-4C9E-8FAB-E709C584D883}" dt="2020-12-13T17:49:49.180" v="1566" actId="47"/>
        <pc:sldMkLst>
          <pc:docMk/>
          <pc:sldMk cId="0" sldId="395"/>
        </pc:sldMkLst>
      </pc:sldChg>
      <pc:sldChg chg="del">
        <pc:chgData name="Lei Wu" userId="f083b2a8aea23a2f" providerId="LiveId" clId="{C6ADE416-F8F1-4C9E-8FAB-E709C584D883}" dt="2020-12-13T17:49:49.180" v="1566" actId="47"/>
        <pc:sldMkLst>
          <pc:docMk/>
          <pc:sldMk cId="3414706876" sldId="396"/>
        </pc:sldMkLst>
      </pc:sldChg>
      <pc:sldChg chg="del">
        <pc:chgData name="Lei Wu" userId="f083b2a8aea23a2f" providerId="LiveId" clId="{C6ADE416-F8F1-4C9E-8FAB-E709C584D883}" dt="2020-12-13T17:49:49.180" v="1566" actId="47"/>
        <pc:sldMkLst>
          <pc:docMk/>
          <pc:sldMk cId="2552557360" sldId="397"/>
        </pc:sldMkLst>
      </pc:sldChg>
      <pc:sldChg chg="del">
        <pc:chgData name="Lei Wu" userId="f083b2a8aea23a2f" providerId="LiveId" clId="{C6ADE416-F8F1-4C9E-8FAB-E709C584D883}" dt="2020-12-13T17:49:49.180" v="1566" actId="47"/>
        <pc:sldMkLst>
          <pc:docMk/>
          <pc:sldMk cId="1908525249" sldId="398"/>
        </pc:sldMkLst>
      </pc:sldChg>
      <pc:sldChg chg="del">
        <pc:chgData name="Lei Wu" userId="f083b2a8aea23a2f" providerId="LiveId" clId="{C6ADE416-F8F1-4C9E-8FAB-E709C584D883}" dt="2020-12-13T17:49:49.180" v="1566" actId="47"/>
        <pc:sldMkLst>
          <pc:docMk/>
          <pc:sldMk cId="800323598" sldId="399"/>
        </pc:sldMkLst>
      </pc:sldChg>
      <pc:sldChg chg="del">
        <pc:chgData name="Lei Wu" userId="f083b2a8aea23a2f" providerId="LiveId" clId="{C6ADE416-F8F1-4C9E-8FAB-E709C584D883}" dt="2020-12-13T17:49:49.180" v="1566" actId="47"/>
        <pc:sldMkLst>
          <pc:docMk/>
          <pc:sldMk cId="0" sldId="404"/>
        </pc:sldMkLst>
      </pc:sldChg>
      <pc:sldChg chg="del">
        <pc:chgData name="Lei Wu" userId="f083b2a8aea23a2f" providerId="LiveId" clId="{C6ADE416-F8F1-4C9E-8FAB-E709C584D883}" dt="2020-12-13T17:49:49.180" v="1566" actId="47"/>
        <pc:sldMkLst>
          <pc:docMk/>
          <pc:sldMk cId="0" sldId="406"/>
        </pc:sldMkLst>
      </pc:sldChg>
      <pc:sldChg chg="del">
        <pc:chgData name="Lei Wu" userId="f083b2a8aea23a2f" providerId="LiveId" clId="{C6ADE416-F8F1-4C9E-8FAB-E709C584D883}" dt="2020-12-13T17:49:49.180" v="1566" actId="47"/>
        <pc:sldMkLst>
          <pc:docMk/>
          <pc:sldMk cId="0" sldId="407"/>
        </pc:sldMkLst>
      </pc:sldChg>
      <pc:sldChg chg="del">
        <pc:chgData name="Lei Wu" userId="f083b2a8aea23a2f" providerId="LiveId" clId="{C6ADE416-F8F1-4C9E-8FAB-E709C584D883}" dt="2020-12-13T17:49:49.180" v="1566" actId="47"/>
        <pc:sldMkLst>
          <pc:docMk/>
          <pc:sldMk cId="0" sldId="408"/>
        </pc:sldMkLst>
      </pc:sldChg>
      <pc:sldChg chg="add del">
        <pc:chgData name="Lei Wu" userId="f083b2a8aea23a2f" providerId="LiveId" clId="{C6ADE416-F8F1-4C9E-8FAB-E709C584D883}" dt="2020-12-13T17:50:09.740" v="1574" actId="47"/>
        <pc:sldMkLst>
          <pc:docMk/>
          <pc:sldMk cId="0" sldId="409"/>
        </pc:sldMkLst>
      </pc:sldChg>
      <pc:sldChg chg="del">
        <pc:chgData name="Lei Wu" userId="f083b2a8aea23a2f" providerId="LiveId" clId="{C6ADE416-F8F1-4C9E-8FAB-E709C584D883}" dt="2020-12-13T17:49:49.180" v="1566" actId="47"/>
        <pc:sldMkLst>
          <pc:docMk/>
          <pc:sldMk cId="0" sldId="413"/>
        </pc:sldMkLst>
      </pc:sldChg>
      <pc:sldChg chg="del">
        <pc:chgData name="Lei Wu" userId="f083b2a8aea23a2f" providerId="LiveId" clId="{C6ADE416-F8F1-4C9E-8FAB-E709C584D883}" dt="2020-12-13T17:49:49.180" v="1566" actId="47"/>
        <pc:sldMkLst>
          <pc:docMk/>
          <pc:sldMk cId="0" sldId="414"/>
        </pc:sldMkLst>
      </pc:sldChg>
      <pc:sldChg chg="del">
        <pc:chgData name="Lei Wu" userId="f083b2a8aea23a2f" providerId="LiveId" clId="{C6ADE416-F8F1-4C9E-8FAB-E709C584D883}" dt="2020-12-13T17:49:49.180" v="1566" actId="47"/>
        <pc:sldMkLst>
          <pc:docMk/>
          <pc:sldMk cId="0" sldId="415"/>
        </pc:sldMkLst>
      </pc:sldChg>
      <pc:sldChg chg="del">
        <pc:chgData name="Lei Wu" userId="f083b2a8aea23a2f" providerId="LiveId" clId="{C6ADE416-F8F1-4C9E-8FAB-E709C584D883}" dt="2020-12-13T17:49:49.180" v="1566" actId="47"/>
        <pc:sldMkLst>
          <pc:docMk/>
          <pc:sldMk cId="0" sldId="416"/>
        </pc:sldMkLst>
      </pc:sldChg>
      <pc:sldChg chg="modSp add modAnim">
        <pc:chgData name="Lei Wu" userId="f083b2a8aea23a2f" providerId="LiveId" clId="{C6ADE416-F8F1-4C9E-8FAB-E709C584D883}" dt="2021-01-14T04:13:55.911" v="5993"/>
        <pc:sldMkLst>
          <pc:docMk/>
          <pc:sldMk cId="3253529144" sldId="417"/>
        </pc:sldMkLst>
        <pc:spChg chg="mod">
          <ac:chgData name="Lei Wu" userId="f083b2a8aea23a2f" providerId="LiveId" clId="{C6ADE416-F8F1-4C9E-8FAB-E709C584D883}" dt="2021-01-14T04:13:43.838" v="5991" actId="1036"/>
          <ac:spMkLst>
            <pc:docMk/>
            <pc:sldMk cId="3253529144" sldId="417"/>
            <ac:spMk id="14" creationId="{065DB87F-654C-4EDB-9EE3-A1C86A9311CC}"/>
          </ac:spMkLst>
        </pc:spChg>
        <pc:spChg chg="add del mod">
          <ac:chgData name="Lei Wu" userId="f083b2a8aea23a2f" providerId="LiveId" clId="{C6ADE416-F8F1-4C9E-8FAB-E709C584D883}" dt="2020-12-13T15:41:28.735" v="785" actId="21"/>
          <ac:spMkLst>
            <pc:docMk/>
            <pc:sldMk cId="3253529144" sldId="417"/>
            <ac:spMk id="19" creationId="{4C51E0F7-BB28-47F9-905E-C392C7DCB3F1}"/>
          </ac:spMkLst>
        </pc:spChg>
        <pc:spChg chg="add del mod">
          <ac:chgData name="Lei Wu" userId="f083b2a8aea23a2f" providerId="LiveId" clId="{C6ADE416-F8F1-4C9E-8FAB-E709C584D883}" dt="2020-12-13T15:41:28.735" v="785" actId="21"/>
          <ac:spMkLst>
            <pc:docMk/>
            <pc:sldMk cId="3253529144" sldId="417"/>
            <ac:spMk id="20" creationId="{9BE87F0C-F9B5-4039-8F54-93D3EF920781}"/>
          </ac:spMkLst>
        </pc:spChg>
        <pc:spChg chg="add del mod">
          <ac:chgData name="Lei Wu" userId="f083b2a8aea23a2f" providerId="LiveId" clId="{C6ADE416-F8F1-4C9E-8FAB-E709C584D883}" dt="2020-12-13T15:41:28.735" v="785" actId="21"/>
          <ac:spMkLst>
            <pc:docMk/>
            <pc:sldMk cId="3253529144" sldId="417"/>
            <ac:spMk id="21" creationId="{3756E832-EFA2-48CA-A31C-875DEE90668B}"/>
          </ac:spMkLst>
        </pc:spChg>
        <pc:spChg chg="add del mod">
          <ac:chgData name="Lei Wu" userId="f083b2a8aea23a2f" providerId="LiveId" clId="{C6ADE416-F8F1-4C9E-8FAB-E709C584D883}" dt="2020-12-13T15:41:28.735" v="785" actId="21"/>
          <ac:spMkLst>
            <pc:docMk/>
            <pc:sldMk cId="3253529144" sldId="417"/>
            <ac:spMk id="22" creationId="{E2118090-4DFD-41DE-8780-B3F0B47D4439}"/>
          </ac:spMkLst>
        </pc:spChg>
        <pc:spChg chg="add mod">
          <ac:chgData name="Lei Wu" userId="f083b2a8aea23a2f" providerId="LiveId" clId="{C6ADE416-F8F1-4C9E-8FAB-E709C584D883}" dt="2020-12-13T15:44:17.421" v="847" actId="207"/>
          <ac:spMkLst>
            <pc:docMk/>
            <pc:sldMk cId="3253529144" sldId="417"/>
            <ac:spMk id="28" creationId="{4C279E39-380E-45AC-9D8B-A07A1C5BD516}"/>
          </ac:spMkLst>
        </pc:spChg>
        <pc:spChg chg="add mod">
          <ac:chgData name="Lei Wu" userId="f083b2a8aea23a2f" providerId="LiveId" clId="{C6ADE416-F8F1-4C9E-8FAB-E709C584D883}" dt="2020-12-13T15:44:19.982" v="848" actId="207"/>
          <ac:spMkLst>
            <pc:docMk/>
            <pc:sldMk cId="3253529144" sldId="417"/>
            <ac:spMk id="29" creationId="{1A3E57FA-AE58-4596-A792-C91803B05CED}"/>
          </ac:spMkLst>
        </pc:spChg>
        <pc:spChg chg="add mod">
          <ac:chgData name="Lei Wu" userId="f083b2a8aea23a2f" providerId="LiveId" clId="{C6ADE416-F8F1-4C9E-8FAB-E709C584D883}" dt="2020-12-13T15:44:22.219" v="849" actId="207"/>
          <ac:spMkLst>
            <pc:docMk/>
            <pc:sldMk cId="3253529144" sldId="417"/>
            <ac:spMk id="30" creationId="{7D1C4AB4-46C9-4727-9E97-AF11A044B111}"/>
          </ac:spMkLst>
        </pc:spChg>
        <pc:spChg chg="add mod">
          <ac:chgData name="Lei Wu" userId="f083b2a8aea23a2f" providerId="LiveId" clId="{C6ADE416-F8F1-4C9E-8FAB-E709C584D883}" dt="2020-12-13T15:44:25.450" v="850" actId="207"/>
          <ac:spMkLst>
            <pc:docMk/>
            <pc:sldMk cId="3253529144" sldId="417"/>
            <ac:spMk id="31" creationId="{F46DCFE7-4D3D-464B-B6BA-44A81A7BB8D3}"/>
          </ac:spMkLst>
        </pc:spChg>
        <pc:spChg chg="mod">
          <ac:chgData name="Lei Wu" userId="f083b2a8aea23a2f" providerId="LiveId" clId="{C6ADE416-F8F1-4C9E-8FAB-E709C584D883}" dt="2020-12-13T15:20:49.892" v="604" actId="121"/>
          <ac:spMkLst>
            <pc:docMk/>
            <pc:sldMk cId="3253529144" sldId="417"/>
            <ac:spMk id="23554" creationId="{EE63D379-41C9-490A-AEF6-653C4153FECE}"/>
          </ac:spMkLst>
        </pc:spChg>
        <pc:spChg chg="mod">
          <ac:chgData name="Lei Wu" userId="f083b2a8aea23a2f" providerId="LiveId" clId="{C6ADE416-F8F1-4C9E-8FAB-E709C584D883}" dt="2020-12-13T17:59:28.979" v="1881" actId="2711"/>
          <ac:spMkLst>
            <pc:docMk/>
            <pc:sldMk cId="3253529144" sldId="417"/>
            <ac:spMk id="23555" creationId="{BA6A276F-F231-4E98-8652-194564629D7D}"/>
          </ac:spMkLst>
        </pc:spChg>
        <pc:spChg chg="mod">
          <ac:chgData name="Lei Wu" userId="f083b2a8aea23a2f" providerId="LiveId" clId="{C6ADE416-F8F1-4C9E-8FAB-E709C584D883}" dt="2020-12-13T15:41:34.798" v="830" actId="1038"/>
          <ac:spMkLst>
            <pc:docMk/>
            <pc:sldMk cId="3253529144" sldId="417"/>
            <ac:spMk id="23556" creationId="{64A8F0C8-2982-4F74-B02D-EAC63437413A}"/>
          </ac:spMkLst>
        </pc:spChg>
        <pc:spChg chg="mod">
          <ac:chgData name="Lei Wu" userId="f083b2a8aea23a2f" providerId="LiveId" clId="{C6ADE416-F8F1-4C9E-8FAB-E709C584D883}" dt="2020-12-13T15:41:34.798" v="830" actId="1038"/>
          <ac:spMkLst>
            <pc:docMk/>
            <pc:sldMk cId="3253529144" sldId="417"/>
            <ac:spMk id="23557" creationId="{C17A853B-332C-465D-B012-57DC5FA17E38}"/>
          </ac:spMkLst>
        </pc:spChg>
        <pc:spChg chg="mod">
          <ac:chgData name="Lei Wu" userId="f083b2a8aea23a2f" providerId="LiveId" clId="{C6ADE416-F8F1-4C9E-8FAB-E709C584D883}" dt="2020-12-13T15:41:34.798" v="830" actId="1038"/>
          <ac:spMkLst>
            <pc:docMk/>
            <pc:sldMk cId="3253529144" sldId="417"/>
            <ac:spMk id="23558" creationId="{C37EBA5F-4038-4206-B5C6-05C780F5CB24}"/>
          </ac:spMkLst>
        </pc:spChg>
        <pc:spChg chg="mod">
          <ac:chgData name="Lei Wu" userId="f083b2a8aea23a2f" providerId="LiveId" clId="{C6ADE416-F8F1-4C9E-8FAB-E709C584D883}" dt="2020-12-13T15:41:34.798" v="830" actId="1038"/>
          <ac:spMkLst>
            <pc:docMk/>
            <pc:sldMk cId="3253529144" sldId="417"/>
            <ac:spMk id="23559" creationId="{7AE854BA-0EFC-43EF-8C17-863B883BEE3E}"/>
          </ac:spMkLst>
        </pc:spChg>
        <pc:spChg chg="mod">
          <ac:chgData name="Lei Wu" userId="f083b2a8aea23a2f" providerId="LiveId" clId="{C6ADE416-F8F1-4C9E-8FAB-E709C584D883}" dt="2020-12-13T15:41:34.798" v="830" actId="1038"/>
          <ac:spMkLst>
            <pc:docMk/>
            <pc:sldMk cId="3253529144" sldId="417"/>
            <ac:spMk id="23560" creationId="{950B2AD6-BBE3-45FF-BA76-EA8B12E28BB7}"/>
          </ac:spMkLst>
        </pc:spChg>
        <pc:spChg chg="mod">
          <ac:chgData name="Lei Wu" userId="f083b2a8aea23a2f" providerId="LiveId" clId="{C6ADE416-F8F1-4C9E-8FAB-E709C584D883}" dt="2020-12-13T15:41:34.798" v="830" actId="1038"/>
          <ac:spMkLst>
            <pc:docMk/>
            <pc:sldMk cId="3253529144" sldId="417"/>
            <ac:spMk id="23561" creationId="{71E484BA-8974-4683-BA4C-79D420E25BDD}"/>
          </ac:spMkLst>
        </pc:spChg>
        <pc:spChg chg="mod">
          <ac:chgData name="Lei Wu" userId="f083b2a8aea23a2f" providerId="LiveId" clId="{C6ADE416-F8F1-4C9E-8FAB-E709C584D883}" dt="2020-12-13T15:41:34.798" v="830" actId="1038"/>
          <ac:spMkLst>
            <pc:docMk/>
            <pc:sldMk cId="3253529144" sldId="417"/>
            <ac:spMk id="23562" creationId="{079E4372-201A-4365-A13D-91F808A7C697}"/>
          </ac:spMkLst>
        </pc:spChg>
        <pc:spChg chg="mod">
          <ac:chgData name="Lei Wu" userId="f083b2a8aea23a2f" providerId="LiveId" clId="{C6ADE416-F8F1-4C9E-8FAB-E709C584D883}" dt="2020-12-13T15:41:34.798" v="830" actId="1038"/>
          <ac:spMkLst>
            <pc:docMk/>
            <pc:sldMk cId="3253529144" sldId="417"/>
            <ac:spMk id="23563" creationId="{5904A25E-7545-4996-B79F-5304F4C00237}"/>
          </ac:spMkLst>
        </pc:spChg>
        <pc:spChg chg="mod">
          <ac:chgData name="Lei Wu" userId="f083b2a8aea23a2f" providerId="LiveId" clId="{C6ADE416-F8F1-4C9E-8FAB-E709C584D883}" dt="2020-12-13T15:41:34.798" v="830" actId="1038"/>
          <ac:spMkLst>
            <pc:docMk/>
            <pc:sldMk cId="3253529144" sldId="417"/>
            <ac:spMk id="23568" creationId="{3B3F787C-5121-451F-8D01-58E55673A630}"/>
          </ac:spMkLst>
        </pc:spChg>
        <pc:spChg chg="mod">
          <ac:chgData name="Lei Wu" userId="f083b2a8aea23a2f" providerId="LiveId" clId="{C6ADE416-F8F1-4C9E-8FAB-E709C584D883}" dt="2020-12-13T15:41:34.798" v="830" actId="1038"/>
          <ac:spMkLst>
            <pc:docMk/>
            <pc:sldMk cId="3253529144" sldId="417"/>
            <ac:spMk id="23569" creationId="{647D4BFD-2B92-4FFF-B953-5F00D4859CBF}"/>
          </ac:spMkLst>
        </pc:spChg>
        <pc:cxnChg chg="mod">
          <ac:chgData name="Lei Wu" userId="f083b2a8aea23a2f" providerId="LiveId" clId="{C6ADE416-F8F1-4C9E-8FAB-E709C584D883}" dt="2020-12-13T15:41:34.798" v="830" actId="1038"/>
          <ac:cxnSpMkLst>
            <pc:docMk/>
            <pc:sldMk cId="3253529144" sldId="417"/>
            <ac:cxnSpMk id="6" creationId="{29739217-189D-4D1F-8EC5-64CBC1255D7F}"/>
          </ac:cxnSpMkLst>
        </pc:cxnChg>
        <pc:cxnChg chg="mod">
          <ac:chgData name="Lei Wu" userId="f083b2a8aea23a2f" providerId="LiveId" clId="{C6ADE416-F8F1-4C9E-8FAB-E709C584D883}" dt="2020-12-13T15:41:34.798" v="830" actId="1038"/>
          <ac:cxnSpMkLst>
            <pc:docMk/>
            <pc:sldMk cId="3253529144" sldId="417"/>
            <ac:cxnSpMk id="9" creationId="{84B8CB15-94D0-4F36-AB49-17A9C3F475D9}"/>
          </ac:cxnSpMkLst>
        </pc:cxnChg>
        <pc:cxnChg chg="add del mod">
          <ac:chgData name="Lei Wu" userId="f083b2a8aea23a2f" providerId="LiveId" clId="{C6ADE416-F8F1-4C9E-8FAB-E709C584D883}" dt="2020-12-13T15:41:28.735" v="785" actId="21"/>
          <ac:cxnSpMkLst>
            <pc:docMk/>
            <pc:sldMk cId="3253529144" sldId="417"/>
            <ac:cxnSpMk id="23" creationId="{C3C3E8AF-FC41-463D-8169-06806B25EAF1}"/>
          </ac:cxnSpMkLst>
        </pc:cxnChg>
        <pc:cxnChg chg="add del mod">
          <ac:chgData name="Lei Wu" userId="f083b2a8aea23a2f" providerId="LiveId" clId="{C6ADE416-F8F1-4C9E-8FAB-E709C584D883}" dt="2020-12-13T15:41:28.735" v="785" actId="21"/>
          <ac:cxnSpMkLst>
            <pc:docMk/>
            <pc:sldMk cId="3253529144" sldId="417"/>
            <ac:cxnSpMk id="25" creationId="{1157C137-4472-4954-8DFD-044663BD17CB}"/>
          </ac:cxnSpMkLst>
        </pc:cxnChg>
        <pc:cxnChg chg="add del mod">
          <ac:chgData name="Lei Wu" userId="f083b2a8aea23a2f" providerId="LiveId" clId="{C6ADE416-F8F1-4C9E-8FAB-E709C584D883}" dt="2020-12-13T15:41:28.735" v="785" actId="21"/>
          <ac:cxnSpMkLst>
            <pc:docMk/>
            <pc:sldMk cId="3253529144" sldId="417"/>
            <ac:cxnSpMk id="26" creationId="{F34777CE-3647-4901-83FC-92C9306B8929}"/>
          </ac:cxnSpMkLst>
        </pc:cxnChg>
        <pc:cxnChg chg="add del mod">
          <ac:chgData name="Lei Wu" userId="f083b2a8aea23a2f" providerId="LiveId" clId="{C6ADE416-F8F1-4C9E-8FAB-E709C584D883}" dt="2020-12-13T15:41:28.735" v="785" actId="21"/>
          <ac:cxnSpMkLst>
            <pc:docMk/>
            <pc:sldMk cId="3253529144" sldId="417"/>
            <ac:cxnSpMk id="27" creationId="{006B7F40-B894-4C12-AF09-69E399CB51E2}"/>
          </ac:cxnSpMkLst>
        </pc:cxnChg>
        <pc:cxnChg chg="add mod">
          <ac:chgData name="Lei Wu" userId="f083b2a8aea23a2f" providerId="LiveId" clId="{C6ADE416-F8F1-4C9E-8FAB-E709C584D883}" dt="2020-12-13T15:44:46.940" v="851" actId="208"/>
          <ac:cxnSpMkLst>
            <pc:docMk/>
            <pc:sldMk cId="3253529144" sldId="417"/>
            <ac:cxnSpMk id="32" creationId="{3A874A48-DF95-4866-B0D5-8E8640583BA5}"/>
          </ac:cxnSpMkLst>
        </pc:cxnChg>
        <pc:cxnChg chg="add del mod">
          <ac:chgData name="Lei Wu" userId="f083b2a8aea23a2f" providerId="LiveId" clId="{C6ADE416-F8F1-4C9E-8FAB-E709C584D883}" dt="2020-12-13T15:41:48.389" v="834" actId="478"/>
          <ac:cxnSpMkLst>
            <pc:docMk/>
            <pc:sldMk cId="3253529144" sldId="417"/>
            <ac:cxnSpMk id="33" creationId="{BBE4EFEA-4252-402A-A1D0-909396D5135A}"/>
          </ac:cxnSpMkLst>
        </pc:cxnChg>
        <pc:cxnChg chg="add del mod">
          <ac:chgData name="Lei Wu" userId="f083b2a8aea23a2f" providerId="LiveId" clId="{C6ADE416-F8F1-4C9E-8FAB-E709C584D883}" dt="2020-12-13T15:41:49.843" v="835" actId="478"/>
          <ac:cxnSpMkLst>
            <pc:docMk/>
            <pc:sldMk cId="3253529144" sldId="417"/>
            <ac:cxnSpMk id="34" creationId="{779A6E40-8EC2-4F03-91E0-9EBC93804AE6}"/>
          </ac:cxnSpMkLst>
        </pc:cxnChg>
        <pc:cxnChg chg="add del mod">
          <ac:chgData name="Lei Wu" userId="f083b2a8aea23a2f" providerId="LiveId" clId="{C6ADE416-F8F1-4C9E-8FAB-E709C584D883}" dt="2020-12-13T15:41:51.540" v="836" actId="478"/>
          <ac:cxnSpMkLst>
            <pc:docMk/>
            <pc:sldMk cId="3253529144" sldId="417"/>
            <ac:cxnSpMk id="35" creationId="{DE48AB7C-7FD7-4F63-A840-EBF124ECB801}"/>
          </ac:cxnSpMkLst>
        </pc:cxnChg>
        <pc:cxnChg chg="add mod">
          <ac:chgData name="Lei Wu" userId="f083b2a8aea23a2f" providerId="LiveId" clId="{C6ADE416-F8F1-4C9E-8FAB-E709C584D883}" dt="2020-12-13T15:44:50.574" v="852" actId="208"/>
          <ac:cxnSpMkLst>
            <pc:docMk/>
            <pc:sldMk cId="3253529144" sldId="417"/>
            <ac:cxnSpMk id="37" creationId="{42E01EBE-6590-4888-ACE9-9DC47431A099}"/>
          </ac:cxnSpMkLst>
        </pc:cxnChg>
        <pc:cxnChg chg="add mod">
          <ac:chgData name="Lei Wu" userId="f083b2a8aea23a2f" providerId="LiveId" clId="{C6ADE416-F8F1-4C9E-8FAB-E709C584D883}" dt="2020-12-13T15:44:53.345" v="853" actId="208"/>
          <ac:cxnSpMkLst>
            <pc:docMk/>
            <pc:sldMk cId="3253529144" sldId="417"/>
            <ac:cxnSpMk id="38" creationId="{72182D27-30E6-46BA-AEA3-CCEB97913DF9}"/>
          </ac:cxnSpMkLst>
        </pc:cxnChg>
        <pc:cxnChg chg="add mod">
          <ac:chgData name="Lei Wu" userId="f083b2a8aea23a2f" providerId="LiveId" clId="{C6ADE416-F8F1-4C9E-8FAB-E709C584D883}" dt="2020-12-13T15:44:55.601" v="854" actId="208"/>
          <ac:cxnSpMkLst>
            <pc:docMk/>
            <pc:sldMk cId="3253529144" sldId="417"/>
            <ac:cxnSpMk id="39" creationId="{DB914981-2616-4044-9813-0EFF1F28CA34}"/>
          </ac:cxnSpMkLst>
        </pc:cxnChg>
        <pc:cxnChg chg="mod">
          <ac:chgData name="Lei Wu" userId="f083b2a8aea23a2f" providerId="LiveId" clId="{C6ADE416-F8F1-4C9E-8FAB-E709C584D883}" dt="2020-12-13T15:41:34.798" v="830" actId="1038"/>
          <ac:cxnSpMkLst>
            <pc:docMk/>
            <pc:sldMk cId="3253529144" sldId="417"/>
            <ac:cxnSpMk id="268" creationId="{5975CC23-95EC-40D3-9F16-04CD34C3EF43}"/>
          </ac:cxnSpMkLst>
        </pc:cxnChg>
        <pc:cxnChg chg="mod">
          <ac:chgData name="Lei Wu" userId="f083b2a8aea23a2f" providerId="LiveId" clId="{C6ADE416-F8F1-4C9E-8FAB-E709C584D883}" dt="2020-12-13T15:41:34.798" v="830" actId="1038"/>
          <ac:cxnSpMkLst>
            <pc:docMk/>
            <pc:sldMk cId="3253529144" sldId="417"/>
            <ac:cxnSpMk id="269" creationId="{D2E28FE9-91E5-4E90-AA58-ED38BD45B2B4}"/>
          </ac:cxnSpMkLst>
        </pc:cxnChg>
      </pc:sldChg>
      <pc:sldChg chg="modSp del mod">
        <pc:chgData name="Lei Wu" userId="f083b2a8aea23a2f" providerId="LiveId" clId="{C6ADE416-F8F1-4C9E-8FAB-E709C584D883}" dt="2020-12-13T18:03:56.588" v="1904" actId="47"/>
        <pc:sldMkLst>
          <pc:docMk/>
          <pc:sldMk cId="0" sldId="418"/>
        </pc:sldMkLst>
        <pc:spChg chg="mod">
          <ac:chgData name="Lei Wu" userId="f083b2a8aea23a2f" providerId="LiveId" clId="{C6ADE416-F8F1-4C9E-8FAB-E709C584D883}" dt="2020-12-13T17:59:47.313" v="1884" actId="2711"/>
          <ac:spMkLst>
            <pc:docMk/>
            <pc:sldMk cId="0" sldId="418"/>
            <ac:spMk id="21507" creationId="{7B394A47-F7E3-4636-84A3-5B963ECFB32B}"/>
          </ac:spMkLst>
        </pc:spChg>
      </pc:sldChg>
      <pc:sldChg chg="modSp add del mod">
        <pc:chgData name="Lei Wu" userId="f083b2a8aea23a2f" providerId="LiveId" clId="{C6ADE416-F8F1-4C9E-8FAB-E709C584D883}" dt="2021-01-13T21:05:02.599" v="4206" actId="2696"/>
        <pc:sldMkLst>
          <pc:docMk/>
          <pc:sldMk cId="269435906" sldId="419"/>
        </pc:sldMkLst>
        <pc:spChg chg="mod">
          <ac:chgData name="Lei Wu" userId="f083b2a8aea23a2f" providerId="LiveId" clId="{C6ADE416-F8F1-4C9E-8FAB-E709C584D883}" dt="2021-01-13T20:08:20.950" v="3829" actId="20577"/>
          <ac:spMkLst>
            <pc:docMk/>
            <pc:sldMk cId="269435906" sldId="419"/>
            <ac:spMk id="17412" creationId="{5DC98553-9093-4D77-88A8-0A87DD2BD669}"/>
          </ac:spMkLst>
        </pc:spChg>
      </pc:sldChg>
      <pc:sldChg chg="add del">
        <pc:chgData name="Lei Wu" userId="f083b2a8aea23a2f" providerId="LiveId" clId="{C6ADE416-F8F1-4C9E-8FAB-E709C584D883}" dt="2021-01-13T18:59:05.604" v="3631"/>
        <pc:sldMkLst>
          <pc:docMk/>
          <pc:sldMk cId="351195145" sldId="419"/>
        </pc:sldMkLst>
      </pc:sldChg>
      <pc:sldChg chg="modSp add mod">
        <pc:chgData name="Lei Wu" userId="f083b2a8aea23a2f" providerId="LiveId" clId="{C6ADE416-F8F1-4C9E-8FAB-E709C584D883}" dt="2021-01-14T03:21:09.881" v="5766" actId="20577"/>
        <pc:sldMkLst>
          <pc:docMk/>
          <pc:sldMk cId="441666046" sldId="419"/>
        </pc:sldMkLst>
        <pc:spChg chg="mod">
          <ac:chgData name="Lei Wu" userId="f083b2a8aea23a2f" providerId="LiveId" clId="{C6ADE416-F8F1-4C9E-8FAB-E709C584D883}" dt="2021-01-14T03:21:09.881" v="5766" actId="20577"/>
          <ac:spMkLst>
            <pc:docMk/>
            <pc:sldMk cId="441666046" sldId="419"/>
            <ac:spMk id="17412" creationId="{5DC98553-9093-4D77-88A8-0A87DD2BD669}"/>
          </ac:spMkLst>
        </pc:spChg>
        <pc:spChg chg="mod">
          <ac:chgData name="Lei Wu" userId="f083b2a8aea23a2f" providerId="LiveId" clId="{C6ADE416-F8F1-4C9E-8FAB-E709C584D883}" dt="2020-12-13T18:23:59.642" v="2430" actId="121"/>
          <ac:spMkLst>
            <pc:docMk/>
            <pc:sldMk cId="441666046" sldId="419"/>
            <ac:spMk id="25602" creationId="{A611ED0F-992A-4B35-B508-AD516973EBBE}"/>
          </ac:spMkLst>
        </pc:spChg>
        <pc:spChg chg="mod">
          <ac:chgData name="Lei Wu" userId="f083b2a8aea23a2f" providerId="LiveId" clId="{C6ADE416-F8F1-4C9E-8FAB-E709C584D883}" dt="2020-12-13T17:59:51.065" v="1885" actId="2711"/>
          <ac:spMkLst>
            <pc:docMk/>
            <pc:sldMk cId="441666046" sldId="419"/>
            <ac:spMk id="25603" creationId="{FFF6FDAF-4319-46D1-B14D-62635D3067BE}"/>
          </ac:spMkLst>
        </pc:spChg>
        <pc:picChg chg="add del">
          <ac:chgData name="Lei Wu" userId="f083b2a8aea23a2f" providerId="LiveId" clId="{C6ADE416-F8F1-4C9E-8FAB-E709C584D883}" dt="2020-12-13T17:50:06.784" v="1572"/>
          <ac:picMkLst>
            <pc:docMk/>
            <pc:sldMk cId="441666046" sldId="419"/>
            <ac:picMk id="2" creationId="{7CF0857C-1926-4F48-8134-4FC093E13EB1}"/>
          </ac:picMkLst>
        </pc:picChg>
      </pc:sldChg>
      <pc:sldChg chg="add del">
        <pc:chgData name="Lei Wu" userId="f083b2a8aea23a2f" providerId="LiveId" clId="{C6ADE416-F8F1-4C9E-8FAB-E709C584D883}" dt="2021-01-13T17:11:18.187" v="2780"/>
        <pc:sldMkLst>
          <pc:docMk/>
          <pc:sldMk cId="4157539360" sldId="419"/>
        </pc:sldMkLst>
      </pc:sldChg>
      <pc:sldChg chg="del">
        <pc:chgData name="Lei Wu" userId="f083b2a8aea23a2f" providerId="LiveId" clId="{C6ADE416-F8F1-4C9E-8FAB-E709C584D883}" dt="2020-12-13T17:49:49.180" v="1566" actId="47"/>
        <pc:sldMkLst>
          <pc:docMk/>
          <pc:sldMk cId="0" sldId="420"/>
        </pc:sldMkLst>
      </pc:sldChg>
      <pc:sldChg chg="del">
        <pc:chgData name="Lei Wu" userId="f083b2a8aea23a2f" providerId="LiveId" clId="{C6ADE416-F8F1-4C9E-8FAB-E709C584D883}" dt="2020-12-13T17:49:49.180" v="1566" actId="47"/>
        <pc:sldMkLst>
          <pc:docMk/>
          <pc:sldMk cId="0" sldId="421"/>
        </pc:sldMkLst>
      </pc:sldChg>
      <pc:sldChg chg="del">
        <pc:chgData name="Lei Wu" userId="f083b2a8aea23a2f" providerId="LiveId" clId="{C6ADE416-F8F1-4C9E-8FAB-E709C584D883}" dt="2020-12-13T17:49:49.180" v="1566" actId="47"/>
        <pc:sldMkLst>
          <pc:docMk/>
          <pc:sldMk cId="0" sldId="422"/>
        </pc:sldMkLst>
      </pc:sldChg>
      <pc:sldChg chg="del">
        <pc:chgData name="Lei Wu" userId="f083b2a8aea23a2f" providerId="LiveId" clId="{C6ADE416-F8F1-4C9E-8FAB-E709C584D883}" dt="2020-12-13T17:49:49.180" v="1566" actId="47"/>
        <pc:sldMkLst>
          <pc:docMk/>
          <pc:sldMk cId="0" sldId="423"/>
        </pc:sldMkLst>
      </pc:sldChg>
      <pc:sldChg chg="del">
        <pc:chgData name="Lei Wu" userId="f083b2a8aea23a2f" providerId="LiveId" clId="{C6ADE416-F8F1-4C9E-8FAB-E709C584D883}" dt="2020-12-13T17:49:49.180" v="1566" actId="47"/>
        <pc:sldMkLst>
          <pc:docMk/>
          <pc:sldMk cId="0" sldId="591"/>
        </pc:sldMkLst>
      </pc:sldChg>
      <pc:sldChg chg="del">
        <pc:chgData name="Lei Wu" userId="f083b2a8aea23a2f" providerId="LiveId" clId="{C6ADE416-F8F1-4C9E-8FAB-E709C584D883}" dt="2020-12-13T17:49:49.180" v="1566" actId="47"/>
        <pc:sldMkLst>
          <pc:docMk/>
          <pc:sldMk cId="0" sldId="592"/>
        </pc:sldMkLst>
      </pc:sldChg>
      <pc:sldChg chg="del">
        <pc:chgData name="Lei Wu" userId="f083b2a8aea23a2f" providerId="LiveId" clId="{C6ADE416-F8F1-4C9E-8FAB-E709C584D883}" dt="2020-12-13T17:49:49.180" v="1566" actId="47"/>
        <pc:sldMkLst>
          <pc:docMk/>
          <pc:sldMk cId="0" sldId="593"/>
        </pc:sldMkLst>
      </pc:sldChg>
      <pc:sldChg chg="del">
        <pc:chgData name="Lei Wu" userId="f083b2a8aea23a2f" providerId="LiveId" clId="{C6ADE416-F8F1-4C9E-8FAB-E709C584D883}" dt="2020-12-13T17:49:49.180" v="1566" actId="47"/>
        <pc:sldMkLst>
          <pc:docMk/>
          <pc:sldMk cId="0" sldId="594"/>
        </pc:sldMkLst>
      </pc:sldChg>
      <pc:sldChg chg="del">
        <pc:chgData name="Lei Wu" userId="f083b2a8aea23a2f" providerId="LiveId" clId="{C6ADE416-F8F1-4C9E-8FAB-E709C584D883}" dt="2020-12-13T17:49:49.180" v="1566" actId="47"/>
        <pc:sldMkLst>
          <pc:docMk/>
          <pc:sldMk cId="0" sldId="595"/>
        </pc:sldMkLst>
      </pc:sldChg>
      <pc:sldChg chg="addSp delSp modSp add del mod">
        <pc:chgData name="Lei Wu" userId="f083b2a8aea23a2f" providerId="LiveId" clId="{C6ADE416-F8F1-4C9E-8FAB-E709C584D883}" dt="2021-01-13T17:31:34.076" v="2878" actId="2696"/>
        <pc:sldMkLst>
          <pc:docMk/>
          <pc:sldMk cId="1229967834" sldId="596"/>
        </pc:sldMkLst>
        <pc:spChg chg="add del mod">
          <ac:chgData name="Lei Wu" userId="f083b2a8aea23a2f" providerId="LiveId" clId="{C6ADE416-F8F1-4C9E-8FAB-E709C584D883}" dt="2020-12-13T14:22:41.512" v="138" actId="478"/>
          <ac:spMkLst>
            <pc:docMk/>
            <pc:sldMk cId="1229967834" sldId="596"/>
            <ac:spMk id="2" creationId="{BDE72BF3-1B5B-469A-BF3F-726E67C20689}"/>
          </ac:spMkLst>
        </pc:spChg>
        <pc:spChg chg="add del mod">
          <ac:chgData name="Lei Wu" userId="f083b2a8aea23a2f" providerId="LiveId" clId="{C6ADE416-F8F1-4C9E-8FAB-E709C584D883}" dt="2020-12-13T14:51:05.464" v="326" actId="478"/>
          <ac:spMkLst>
            <pc:docMk/>
            <pc:sldMk cId="1229967834" sldId="596"/>
            <ac:spMk id="4" creationId="{108283A4-F88B-4348-8546-AB30E41415E3}"/>
          </ac:spMkLst>
        </pc:spChg>
        <pc:spChg chg="add del mod">
          <ac:chgData name="Lei Wu" userId="f083b2a8aea23a2f" providerId="LiveId" clId="{C6ADE416-F8F1-4C9E-8FAB-E709C584D883}" dt="2020-12-13T14:51:07.196" v="327" actId="478"/>
          <ac:spMkLst>
            <pc:docMk/>
            <pc:sldMk cId="1229967834" sldId="596"/>
            <ac:spMk id="5" creationId="{FE69792E-5AB6-4781-87D1-A251AED818A6}"/>
          </ac:spMkLst>
        </pc:spChg>
        <pc:spChg chg="add del mod">
          <ac:chgData name="Lei Wu" userId="f083b2a8aea23a2f" providerId="LiveId" clId="{C6ADE416-F8F1-4C9E-8FAB-E709C584D883}" dt="2020-12-13T14:51:03.990" v="325" actId="478"/>
          <ac:spMkLst>
            <pc:docMk/>
            <pc:sldMk cId="1229967834" sldId="596"/>
            <ac:spMk id="9" creationId="{1E2D2FEC-A78C-4FF3-B44C-FE5F3C0D4FD8}"/>
          </ac:spMkLst>
        </pc:spChg>
        <pc:spChg chg="add mod">
          <ac:chgData name="Lei Wu" userId="f083b2a8aea23a2f" providerId="LiveId" clId="{C6ADE416-F8F1-4C9E-8FAB-E709C584D883}" dt="2020-12-13T15:45:16.052" v="856" actId="207"/>
          <ac:spMkLst>
            <pc:docMk/>
            <pc:sldMk cId="1229967834" sldId="596"/>
            <ac:spMk id="10" creationId="{5E3B2CF5-B39C-4B26-A8FD-421E9B1888D9}"/>
          </ac:spMkLst>
        </pc:spChg>
        <pc:spChg chg="add mod">
          <ac:chgData name="Lei Wu" userId="f083b2a8aea23a2f" providerId="LiveId" clId="{C6ADE416-F8F1-4C9E-8FAB-E709C584D883}" dt="2020-12-13T15:45:13.115" v="855" actId="207"/>
          <ac:spMkLst>
            <pc:docMk/>
            <pc:sldMk cId="1229967834" sldId="596"/>
            <ac:spMk id="11" creationId="{1C59DCEA-0461-4FE3-A258-C44DA234D791}"/>
          </ac:spMkLst>
        </pc:spChg>
        <pc:spChg chg="add del mod">
          <ac:chgData name="Lei Wu" userId="f083b2a8aea23a2f" providerId="LiveId" clId="{C6ADE416-F8F1-4C9E-8FAB-E709C584D883}" dt="2020-12-13T14:52:05.950" v="378" actId="478"/>
          <ac:spMkLst>
            <pc:docMk/>
            <pc:sldMk cId="1229967834" sldId="596"/>
            <ac:spMk id="12" creationId="{5F8BBC2F-8172-456A-892A-EC300A419EC2}"/>
          </ac:spMkLst>
        </pc:spChg>
        <pc:spChg chg="add mod">
          <ac:chgData name="Lei Wu" userId="f083b2a8aea23a2f" providerId="LiveId" clId="{C6ADE416-F8F1-4C9E-8FAB-E709C584D883}" dt="2020-12-13T15:45:18.378" v="857" actId="207"/>
          <ac:spMkLst>
            <pc:docMk/>
            <pc:sldMk cId="1229967834" sldId="596"/>
            <ac:spMk id="13" creationId="{2700067A-0D3D-4FAE-8807-053D5BF0E84A}"/>
          </ac:spMkLst>
        </pc:spChg>
        <pc:spChg chg="add mod">
          <ac:chgData name="Lei Wu" userId="f083b2a8aea23a2f" providerId="LiveId" clId="{C6ADE416-F8F1-4C9E-8FAB-E709C584D883}" dt="2020-12-13T15:45:21.069" v="858" actId="207"/>
          <ac:spMkLst>
            <pc:docMk/>
            <pc:sldMk cId="1229967834" sldId="596"/>
            <ac:spMk id="14" creationId="{4167232B-165F-4907-8BB5-3A0E37623E52}"/>
          </ac:spMkLst>
        </pc:spChg>
        <pc:spChg chg="add mod">
          <ac:chgData name="Lei Wu" userId="f083b2a8aea23a2f" providerId="LiveId" clId="{C6ADE416-F8F1-4C9E-8FAB-E709C584D883}" dt="2020-12-13T15:09:19.994" v="536" actId="1036"/>
          <ac:spMkLst>
            <pc:docMk/>
            <pc:sldMk cId="1229967834" sldId="596"/>
            <ac:spMk id="15" creationId="{6553006E-E8AE-4EB6-9FD1-4555B0AD302C}"/>
          </ac:spMkLst>
        </pc:spChg>
        <pc:spChg chg="add mod">
          <ac:chgData name="Lei Wu" userId="f083b2a8aea23a2f" providerId="LiveId" clId="{C6ADE416-F8F1-4C9E-8FAB-E709C584D883}" dt="2020-12-13T15:09:03.513" v="515" actId="1035"/>
          <ac:spMkLst>
            <pc:docMk/>
            <pc:sldMk cId="1229967834" sldId="596"/>
            <ac:spMk id="16" creationId="{2C36EAF5-D1F2-40AE-AFF0-201498BF8005}"/>
          </ac:spMkLst>
        </pc:spChg>
        <pc:spChg chg="mod">
          <ac:chgData name="Lei Wu" userId="f083b2a8aea23a2f" providerId="LiveId" clId="{C6ADE416-F8F1-4C9E-8FAB-E709C584D883}" dt="2020-12-13T14:28:36.940" v="230" actId="121"/>
          <ac:spMkLst>
            <pc:docMk/>
            <pc:sldMk cId="1229967834" sldId="596"/>
            <ac:spMk id="21506" creationId="{23D002C9-7F0B-4042-AEF1-645EDD404DB1}"/>
          </ac:spMkLst>
        </pc:spChg>
        <pc:spChg chg="mod">
          <ac:chgData name="Lei Wu" userId="f083b2a8aea23a2f" providerId="LiveId" clId="{C6ADE416-F8F1-4C9E-8FAB-E709C584D883}" dt="2020-12-13T17:59:35.751" v="1882" actId="2711"/>
          <ac:spMkLst>
            <pc:docMk/>
            <pc:sldMk cId="1229967834" sldId="596"/>
            <ac:spMk id="21507" creationId="{7B394A47-F7E3-4636-84A3-5B963ECFB32B}"/>
          </ac:spMkLst>
        </pc:spChg>
        <pc:spChg chg="del">
          <ac:chgData name="Lei Wu" userId="f083b2a8aea23a2f" providerId="LiveId" clId="{C6ADE416-F8F1-4C9E-8FAB-E709C584D883}" dt="2020-12-13T14:22:38.385" v="137" actId="478"/>
          <ac:spMkLst>
            <pc:docMk/>
            <pc:sldMk cId="1229967834" sldId="596"/>
            <ac:spMk id="21508" creationId="{20453BC4-1C15-49DA-A236-D404131CF40F}"/>
          </ac:spMkLst>
        </pc:spChg>
        <pc:graphicFrameChg chg="add mod modGraphic">
          <ac:chgData name="Lei Wu" userId="f083b2a8aea23a2f" providerId="LiveId" clId="{C6ADE416-F8F1-4C9E-8FAB-E709C584D883}" dt="2020-12-13T14:56:21.810" v="441" actId="13822"/>
          <ac:graphicFrameMkLst>
            <pc:docMk/>
            <pc:sldMk cId="1229967834" sldId="596"/>
            <ac:graphicFrameMk id="3" creationId="{89A5AAE7-D5BB-47AD-8818-42992C6700F3}"/>
          </ac:graphicFrameMkLst>
        </pc:graphicFrameChg>
      </pc:sldChg>
      <pc:sldChg chg="modSp add">
        <pc:chgData name="Lei Wu" userId="f083b2a8aea23a2f" providerId="LiveId" clId="{C6ADE416-F8F1-4C9E-8FAB-E709C584D883}" dt="2021-01-13T18:42:09.941" v="3443" actId="1076"/>
        <pc:sldMkLst>
          <pc:docMk/>
          <pc:sldMk cId="3298819288" sldId="596"/>
        </pc:sldMkLst>
        <pc:spChg chg="mod">
          <ac:chgData name="Lei Wu" userId="f083b2a8aea23a2f" providerId="LiveId" clId="{C6ADE416-F8F1-4C9E-8FAB-E709C584D883}" dt="2021-01-13T18:42:09.941" v="3443" actId="1076"/>
          <ac:spMkLst>
            <pc:docMk/>
            <pc:sldMk cId="3298819288" sldId="596"/>
            <ac:spMk id="21507" creationId="{7B394A47-F7E3-4636-84A3-5B963ECFB32B}"/>
          </ac:spMkLst>
        </pc:spChg>
      </pc:sldChg>
      <pc:sldChg chg="modSp add del mod ord">
        <pc:chgData name="Lei Wu" userId="f083b2a8aea23a2f" providerId="LiveId" clId="{C6ADE416-F8F1-4C9E-8FAB-E709C584D883}" dt="2021-01-13T17:07:00.823" v="2774"/>
        <pc:sldMkLst>
          <pc:docMk/>
          <pc:sldMk cId="2426070471" sldId="597"/>
        </pc:sldMkLst>
        <pc:spChg chg="mod">
          <ac:chgData name="Lei Wu" userId="f083b2a8aea23a2f" providerId="LiveId" clId="{C6ADE416-F8F1-4C9E-8FAB-E709C584D883}" dt="2020-12-23T15:52:44.305" v="2597" actId="20577"/>
          <ac:spMkLst>
            <pc:docMk/>
            <pc:sldMk cId="2426070471" sldId="597"/>
            <ac:spMk id="6" creationId="{9DA74013-E518-4560-A30E-31EF11EDC80A}"/>
          </ac:spMkLst>
        </pc:spChg>
        <pc:spChg chg="mod">
          <ac:chgData name="Lei Wu" userId="f083b2a8aea23a2f" providerId="LiveId" clId="{C6ADE416-F8F1-4C9E-8FAB-E709C584D883}" dt="2020-12-13T17:59:19.903" v="1880" actId="2711"/>
          <ac:spMkLst>
            <pc:docMk/>
            <pc:sldMk cId="2426070471" sldId="597"/>
            <ac:spMk id="19459" creationId="{40E80B2B-7406-4707-A240-074812562E73}"/>
          </ac:spMkLst>
        </pc:spChg>
      </pc:sldChg>
      <pc:sldChg chg="add del">
        <pc:chgData name="Lei Wu" userId="f083b2a8aea23a2f" providerId="LiveId" clId="{C6ADE416-F8F1-4C9E-8FAB-E709C584D883}" dt="2020-12-13T17:50:04.670" v="1570"/>
        <pc:sldMkLst>
          <pc:docMk/>
          <pc:sldMk cId="2322683617" sldId="598"/>
        </pc:sldMkLst>
      </pc:sldChg>
      <pc:sldChg chg="add">
        <pc:chgData name="Lei Wu" userId="f083b2a8aea23a2f" providerId="LiveId" clId="{C6ADE416-F8F1-4C9E-8FAB-E709C584D883}" dt="2021-01-13T21:05:06.918" v="4207"/>
        <pc:sldMkLst>
          <pc:docMk/>
          <pc:sldMk cId="2460924751" sldId="598"/>
        </pc:sldMkLst>
      </pc:sldChg>
      <pc:sldChg chg="modSp add del mod">
        <pc:chgData name="Lei Wu" userId="f083b2a8aea23a2f" providerId="LiveId" clId="{C6ADE416-F8F1-4C9E-8FAB-E709C584D883}" dt="2021-01-13T21:05:02.599" v="4206" actId="2696"/>
        <pc:sldMkLst>
          <pc:docMk/>
          <pc:sldMk cId="3233325453" sldId="598"/>
        </pc:sldMkLst>
        <pc:spChg chg="mod">
          <ac:chgData name="Lei Wu" userId="f083b2a8aea23a2f" providerId="LiveId" clId="{C6ADE416-F8F1-4C9E-8FAB-E709C584D883}" dt="2021-01-13T19:59:34.577" v="3827" actId="20577"/>
          <ac:spMkLst>
            <pc:docMk/>
            <pc:sldMk cId="3233325453" sldId="598"/>
            <ac:spMk id="17412" creationId="{5DC98553-9093-4D77-88A8-0A87DD2BD669}"/>
          </ac:spMkLst>
        </pc:spChg>
        <pc:spChg chg="mod">
          <ac:chgData name="Lei Wu" userId="f083b2a8aea23a2f" providerId="LiveId" clId="{C6ADE416-F8F1-4C9E-8FAB-E709C584D883}" dt="2021-01-13T19:00:52.354" v="3645" actId="1076"/>
          <ac:spMkLst>
            <pc:docMk/>
            <pc:sldMk cId="3233325453" sldId="598"/>
            <ac:spMk id="25603" creationId="{FFF6FDAF-4319-46D1-B14D-62635D3067BE}"/>
          </ac:spMkLst>
        </pc:spChg>
      </pc:sldChg>
      <pc:sldChg chg="add del">
        <pc:chgData name="Lei Wu" userId="f083b2a8aea23a2f" providerId="LiveId" clId="{C6ADE416-F8F1-4C9E-8FAB-E709C584D883}" dt="2021-01-13T17:11:18.187" v="2780"/>
        <pc:sldMkLst>
          <pc:docMk/>
          <pc:sldMk cId="3531390024" sldId="598"/>
        </pc:sldMkLst>
      </pc:sldChg>
      <pc:sldChg chg="add del">
        <pc:chgData name="Lei Wu" userId="f083b2a8aea23a2f" providerId="LiveId" clId="{C6ADE416-F8F1-4C9E-8FAB-E709C584D883}" dt="2021-01-13T18:59:05.604" v="3631"/>
        <pc:sldMkLst>
          <pc:docMk/>
          <pc:sldMk cId="4164638007" sldId="598"/>
        </pc:sldMkLst>
      </pc:sldChg>
      <pc:sldChg chg="modSp add del mod ord">
        <pc:chgData name="Lei Wu" userId="f083b2a8aea23a2f" providerId="LiveId" clId="{C6ADE416-F8F1-4C9E-8FAB-E709C584D883}" dt="2021-01-13T18:59:24.832" v="3633" actId="2696"/>
        <pc:sldMkLst>
          <pc:docMk/>
          <pc:sldMk cId="4201822858" sldId="598"/>
        </pc:sldMkLst>
        <pc:spChg chg="mod">
          <ac:chgData name="Lei Wu" userId="f083b2a8aea23a2f" providerId="LiveId" clId="{C6ADE416-F8F1-4C9E-8FAB-E709C584D883}" dt="2020-12-13T18:04:06.736" v="1912" actId="20577"/>
          <ac:spMkLst>
            <pc:docMk/>
            <pc:sldMk cId="4201822858" sldId="598"/>
            <ac:spMk id="17412" creationId="{5DC98553-9093-4D77-88A8-0A87DD2BD669}"/>
          </ac:spMkLst>
        </pc:spChg>
        <pc:spChg chg="mod">
          <ac:chgData name="Lei Wu" userId="f083b2a8aea23a2f" providerId="LiveId" clId="{C6ADE416-F8F1-4C9E-8FAB-E709C584D883}" dt="2020-12-13T18:24:05.535" v="2432" actId="121"/>
          <ac:spMkLst>
            <pc:docMk/>
            <pc:sldMk cId="4201822858" sldId="598"/>
            <ac:spMk id="25602" creationId="{A611ED0F-992A-4B35-B508-AD516973EBBE}"/>
          </ac:spMkLst>
        </pc:spChg>
        <pc:spChg chg="mod">
          <ac:chgData name="Lei Wu" userId="f083b2a8aea23a2f" providerId="LiveId" clId="{C6ADE416-F8F1-4C9E-8FAB-E709C584D883}" dt="2020-12-13T17:59:59.364" v="1890" actId="2711"/>
          <ac:spMkLst>
            <pc:docMk/>
            <pc:sldMk cId="4201822858" sldId="598"/>
            <ac:spMk id="25603" creationId="{FFF6FDAF-4319-46D1-B14D-62635D3067BE}"/>
          </ac:spMkLst>
        </pc:spChg>
      </pc:sldChg>
      <pc:sldChg chg="modSp add del mod">
        <pc:chgData name="Lei Wu" userId="f083b2a8aea23a2f" providerId="LiveId" clId="{C6ADE416-F8F1-4C9E-8FAB-E709C584D883}" dt="2021-01-13T18:59:24.832" v="3633" actId="2696"/>
        <pc:sldMkLst>
          <pc:docMk/>
          <pc:sldMk cId="2475470712" sldId="599"/>
        </pc:sldMkLst>
        <pc:spChg chg="mod">
          <ac:chgData name="Lei Wu" userId="f083b2a8aea23a2f" providerId="LiveId" clId="{C6ADE416-F8F1-4C9E-8FAB-E709C584D883}" dt="2020-12-13T17:55:02.165" v="1827" actId="207"/>
          <ac:spMkLst>
            <pc:docMk/>
            <pc:sldMk cId="2475470712" sldId="599"/>
            <ac:spMk id="17412" creationId="{5DC98553-9093-4D77-88A8-0A87DD2BD669}"/>
          </ac:spMkLst>
        </pc:spChg>
        <pc:spChg chg="mod">
          <ac:chgData name="Lei Wu" userId="f083b2a8aea23a2f" providerId="LiveId" clId="{C6ADE416-F8F1-4C9E-8FAB-E709C584D883}" dt="2020-12-13T17:55:09.472" v="1829" actId="121"/>
          <ac:spMkLst>
            <pc:docMk/>
            <pc:sldMk cId="2475470712" sldId="599"/>
            <ac:spMk id="25602" creationId="{A611ED0F-992A-4B35-B508-AD516973EBBE}"/>
          </ac:spMkLst>
        </pc:spChg>
        <pc:spChg chg="mod">
          <ac:chgData name="Lei Wu" userId="f083b2a8aea23a2f" providerId="LiveId" clId="{C6ADE416-F8F1-4C9E-8FAB-E709C584D883}" dt="2020-12-13T18:22:43.022" v="2384" actId="20577"/>
          <ac:spMkLst>
            <pc:docMk/>
            <pc:sldMk cId="2475470712" sldId="599"/>
            <ac:spMk id="25603" creationId="{FFF6FDAF-4319-46D1-B14D-62635D3067BE}"/>
          </ac:spMkLst>
        </pc:spChg>
      </pc:sldChg>
      <pc:sldChg chg="modSp add del mod">
        <pc:chgData name="Lei Wu" userId="f083b2a8aea23a2f" providerId="LiveId" clId="{C6ADE416-F8F1-4C9E-8FAB-E709C584D883}" dt="2021-01-13T21:05:02.599" v="4206" actId="2696"/>
        <pc:sldMkLst>
          <pc:docMk/>
          <pc:sldMk cId="3110328070" sldId="599"/>
        </pc:sldMkLst>
        <pc:spChg chg="mod">
          <ac:chgData name="Lei Wu" userId="f083b2a8aea23a2f" providerId="LiveId" clId="{C6ADE416-F8F1-4C9E-8FAB-E709C584D883}" dt="2021-01-13T20:31:03.242" v="4148" actId="20577"/>
          <ac:spMkLst>
            <pc:docMk/>
            <pc:sldMk cId="3110328070" sldId="599"/>
            <ac:spMk id="17412" creationId="{5DC98553-9093-4D77-88A8-0A87DD2BD669}"/>
          </ac:spMkLst>
        </pc:spChg>
      </pc:sldChg>
      <pc:sldChg chg="add">
        <pc:chgData name="Lei Wu" userId="f083b2a8aea23a2f" providerId="LiveId" clId="{C6ADE416-F8F1-4C9E-8FAB-E709C584D883}" dt="2021-01-13T21:05:06.918" v="4207"/>
        <pc:sldMkLst>
          <pc:docMk/>
          <pc:sldMk cId="3431113726" sldId="599"/>
        </pc:sldMkLst>
      </pc:sldChg>
      <pc:sldChg chg="add del">
        <pc:chgData name="Lei Wu" userId="f083b2a8aea23a2f" providerId="LiveId" clId="{C6ADE416-F8F1-4C9E-8FAB-E709C584D883}" dt="2021-01-13T18:59:05.604" v="3631"/>
        <pc:sldMkLst>
          <pc:docMk/>
          <pc:sldMk cId="3728803392" sldId="599"/>
        </pc:sldMkLst>
      </pc:sldChg>
      <pc:sldChg chg="add del">
        <pc:chgData name="Lei Wu" userId="f083b2a8aea23a2f" providerId="LiveId" clId="{C6ADE416-F8F1-4C9E-8FAB-E709C584D883}" dt="2021-01-13T17:11:18.187" v="2780"/>
        <pc:sldMkLst>
          <pc:docMk/>
          <pc:sldMk cId="4118718854" sldId="599"/>
        </pc:sldMkLst>
      </pc:sldChg>
      <pc:sldChg chg="modSp add del mod">
        <pc:chgData name="Lei Wu" userId="f083b2a8aea23a2f" providerId="LiveId" clId="{C6ADE416-F8F1-4C9E-8FAB-E709C584D883}" dt="2021-01-13T18:59:24.832" v="3633" actId="2696"/>
        <pc:sldMkLst>
          <pc:docMk/>
          <pc:sldMk cId="263362614" sldId="600"/>
        </pc:sldMkLst>
        <pc:spChg chg="mod">
          <ac:chgData name="Lei Wu" userId="f083b2a8aea23a2f" providerId="LiveId" clId="{C6ADE416-F8F1-4C9E-8FAB-E709C584D883}" dt="2020-12-13T18:03:30.326" v="1903" actId="255"/>
          <ac:spMkLst>
            <pc:docMk/>
            <pc:sldMk cId="263362614" sldId="600"/>
            <ac:spMk id="17412" creationId="{5DC98553-9093-4D77-88A8-0A87DD2BD669}"/>
          </ac:spMkLst>
        </pc:spChg>
        <pc:spChg chg="mod">
          <ac:chgData name="Lei Wu" userId="f083b2a8aea23a2f" providerId="LiveId" clId="{C6ADE416-F8F1-4C9E-8FAB-E709C584D883}" dt="2020-12-13T18:00:12.789" v="1894" actId="2711"/>
          <ac:spMkLst>
            <pc:docMk/>
            <pc:sldMk cId="263362614" sldId="600"/>
            <ac:spMk id="25603" creationId="{FFF6FDAF-4319-46D1-B14D-62635D3067BE}"/>
          </ac:spMkLst>
        </pc:spChg>
      </pc:sldChg>
      <pc:sldChg chg="add del">
        <pc:chgData name="Lei Wu" userId="f083b2a8aea23a2f" providerId="LiveId" clId="{C6ADE416-F8F1-4C9E-8FAB-E709C584D883}" dt="2021-01-13T18:59:05.604" v="3631"/>
        <pc:sldMkLst>
          <pc:docMk/>
          <pc:sldMk cId="937219157" sldId="600"/>
        </pc:sldMkLst>
      </pc:sldChg>
      <pc:sldChg chg="modSp add del mod">
        <pc:chgData name="Lei Wu" userId="f083b2a8aea23a2f" providerId="LiveId" clId="{C6ADE416-F8F1-4C9E-8FAB-E709C584D883}" dt="2021-01-13T21:05:02.599" v="4206" actId="2696"/>
        <pc:sldMkLst>
          <pc:docMk/>
          <pc:sldMk cId="1771198866" sldId="600"/>
        </pc:sldMkLst>
        <pc:spChg chg="mod">
          <ac:chgData name="Lei Wu" userId="f083b2a8aea23a2f" providerId="LiveId" clId="{C6ADE416-F8F1-4C9E-8FAB-E709C584D883}" dt="2021-01-13T20:34:00.225" v="4178" actId="207"/>
          <ac:spMkLst>
            <pc:docMk/>
            <pc:sldMk cId="1771198866" sldId="600"/>
            <ac:spMk id="17412" creationId="{5DC98553-9093-4D77-88A8-0A87DD2BD669}"/>
          </ac:spMkLst>
        </pc:spChg>
      </pc:sldChg>
      <pc:sldChg chg="add">
        <pc:chgData name="Lei Wu" userId="f083b2a8aea23a2f" providerId="LiveId" clId="{C6ADE416-F8F1-4C9E-8FAB-E709C584D883}" dt="2021-01-13T21:05:06.918" v="4207"/>
        <pc:sldMkLst>
          <pc:docMk/>
          <pc:sldMk cId="3857369020" sldId="600"/>
        </pc:sldMkLst>
      </pc:sldChg>
      <pc:sldChg chg="add del">
        <pc:chgData name="Lei Wu" userId="f083b2a8aea23a2f" providerId="LiveId" clId="{C6ADE416-F8F1-4C9E-8FAB-E709C584D883}" dt="2021-01-13T17:11:18.187" v="2780"/>
        <pc:sldMkLst>
          <pc:docMk/>
          <pc:sldMk cId="4054085384" sldId="600"/>
        </pc:sldMkLst>
      </pc:sldChg>
      <pc:sldChg chg="add del">
        <pc:chgData name="Lei Wu" userId="f083b2a8aea23a2f" providerId="LiveId" clId="{C6ADE416-F8F1-4C9E-8FAB-E709C584D883}" dt="2021-01-13T20:34:57.904" v="4181"/>
        <pc:sldMkLst>
          <pc:docMk/>
          <pc:sldMk cId="4136104404" sldId="600"/>
        </pc:sldMkLst>
      </pc:sldChg>
      <pc:sldChg chg="modSp add del mod">
        <pc:chgData name="Lei Wu" userId="f083b2a8aea23a2f" providerId="LiveId" clId="{C6ADE416-F8F1-4C9E-8FAB-E709C584D883}" dt="2021-01-13T18:59:24.832" v="3633" actId="2696"/>
        <pc:sldMkLst>
          <pc:docMk/>
          <pc:sldMk cId="656945330" sldId="601"/>
        </pc:sldMkLst>
        <pc:spChg chg="mod">
          <ac:chgData name="Lei Wu" userId="f083b2a8aea23a2f" providerId="LiveId" clId="{C6ADE416-F8F1-4C9E-8FAB-E709C584D883}" dt="2020-12-13T18:20:20.323" v="2374" actId="20577"/>
          <ac:spMkLst>
            <pc:docMk/>
            <pc:sldMk cId="656945330" sldId="601"/>
            <ac:spMk id="6" creationId="{9DA74013-E518-4560-A30E-31EF11EDC80A}"/>
          </ac:spMkLst>
        </pc:spChg>
        <pc:spChg chg="mod">
          <ac:chgData name="Lei Wu" userId="f083b2a8aea23a2f" providerId="LiveId" clId="{C6ADE416-F8F1-4C9E-8FAB-E709C584D883}" dt="2020-12-13T18:17:01.605" v="2198" actId="20577"/>
          <ac:spMkLst>
            <pc:docMk/>
            <pc:sldMk cId="656945330" sldId="601"/>
            <ac:spMk id="19459" creationId="{40E80B2B-7406-4707-A240-074812562E73}"/>
          </ac:spMkLst>
        </pc:spChg>
      </pc:sldChg>
      <pc:sldChg chg="modSp add del mod">
        <pc:chgData name="Lei Wu" userId="f083b2a8aea23a2f" providerId="LiveId" clId="{C6ADE416-F8F1-4C9E-8FAB-E709C584D883}" dt="2021-01-13T21:05:02.599" v="4206" actId="2696"/>
        <pc:sldMkLst>
          <pc:docMk/>
          <pc:sldMk cId="2661760131" sldId="601"/>
        </pc:sldMkLst>
        <pc:spChg chg="mod">
          <ac:chgData name="Lei Wu" userId="f083b2a8aea23a2f" providerId="LiveId" clId="{C6ADE416-F8F1-4C9E-8FAB-E709C584D883}" dt="2021-01-13T19:00:25.402" v="3643" actId="20577"/>
          <ac:spMkLst>
            <pc:docMk/>
            <pc:sldMk cId="2661760131" sldId="601"/>
            <ac:spMk id="6" creationId="{9DA74013-E518-4560-A30E-31EF11EDC80A}"/>
          </ac:spMkLst>
        </pc:spChg>
        <pc:spChg chg="mod">
          <ac:chgData name="Lei Wu" userId="f083b2a8aea23a2f" providerId="LiveId" clId="{C6ADE416-F8F1-4C9E-8FAB-E709C584D883}" dt="2021-01-13T19:00:37.981" v="3644" actId="1076"/>
          <ac:spMkLst>
            <pc:docMk/>
            <pc:sldMk cId="2661760131" sldId="601"/>
            <ac:spMk id="19459" creationId="{40E80B2B-7406-4707-A240-074812562E73}"/>
          </ac:spMkLst>
        </pc:spChg>
      </pc:sldChg>
      <pc:sldChg chg="add del">
        <pc:chgData name="Lei Wu" userId="f083b2a8aea23a2f" providerId="LiveId" clId="{C6ADE416-F8F1-4C9E-8FAB-E709C584D883}" dt="2021-01-13T17:11:18.187" v="2780"/>
        <pc:sldMkLst>
          <pc:docMk/>
          <pc:sldMk cId="2779643306" sldId="601"/>
        </pc:sldMkLst>
      </pc:sldChg>
      <pc:sldChg chg="add del">
        <pc:chgData name="Lei Wu" userId="f083b2a8aea23a2f" providerId="LiveId" clId="{C6ADE416-F8F1-4C9E-8FAB-E709C584D883}" dt="2021-01-13T18:59:05.604" v="3631"/>
        <pc:sldMkLst>
          <pc:docMk/>
          <pc:sldMk cId="3159644960" sldId="601"/>
        </pc:sldMkLst>
      </pc:sldChg>
      <pc:sldChg chg="add">
        <pc:chgData name="Lei Wu" userId="f083b2a8aea23a2f" providerId="LiveId" clId="{C6ADE416-F8F1-4C9E-8FAB-E709C584D883}" dt="2021-01-13T21:05:06.918" v="4207"/>
        <pc:sldMkLst>
          <pc:docMk/>
          <pc:sldMk cId="3732109439" sldId="601"/>
        </pc:sldMkLst>
      </pc:sldChg>
      <pc:sldChg chg="add">
        <pc:chgData name="Lei Wu" userId="f083b2a8aea23a2f" providerId="LiveId" clId="{C6ADE416-F8F1-4C9E-8FAB-E709C584D883}" dt="2021-01-13T21:05:06.918" v="4207"/>
        <pc:sldMkLst>
          <pc:docMk/>
          <pc:sldMk cId="473034175" sldId="602"/>
        </pc:sldMkLst>
      </pc:sldChg>
      <pc:sldChg chg="modSp add del mod">
        <pc:chgData name="Lei Wu" userId="f083b2a8aea23a2f" providerId="LiveId" clId="{C6ADE416-F8F1-4C9E-8FAB-E709C584D883}" dt="2021-01-13T18:59:24.832" v="3633" actId="2696"/>
        <pc:sldMkLst>
          <pc:docMk/>
          <pc:sldMk cId="2041166603" sldId="602"/>
        </pc:sldMkLst>
        <pc:spChg chg="mod">
          <ac:chgData name="Lei Wu" userId="f083b2a8aea23a2f" providerId="LiveId" clId="{C6ADE416-F8F1-4C9E-8FAB-E709C584D883}" dt="2020-12-13T18:29:05.303" v="2595" actId="20577"/>
          <ac:spMkLst>
            <pc:docMk/>
            <pc:sldMk cId="2041166603" sldId="602"/>
            <ac:spMk id="17412" creationId="{5DC98553-9093-4D77-88A8-0A87DD2BD669}"/>
          </ac:spMkLst>
        </pc:spChg>
        <pc:spChg chg="mod">
          <ac:chgData name="Lei Wu" userId="f083b2a8aea23a2f" providerId="LiveId" clId="{C6ADE416-F8F1-4C9E-8FAB-E709C584D883}" dt="2020-12-13T18:24:11.047" v="2434" actId="121"/>
          <ac:spMkLst>
            <pc:docMk/>
            <pc:sldMk cId="2041166603" sldId="602"/>
            <ac:spMk id="25602" creationId="{A611ED0F-992A-4B35-B508-AD516973EBBE}"/>
          </ac:spMkLst>
        </pc:spChg>
        <pc:spChg chg="mod">
          <ac:chgData name="Lei Wu" userId="f083b2a8aea23a2f" providerId="LiveId" clId="{C6ADE416-F8F1-4C9E-8FAB-E709C584D883}" dt="2020-12-13T18:23:20.106" v="2400" actId="20577"/>
          <ac:spMkLst>
            <pc:docMk/>
            <pc:sldMk cId="2041166603" sldId="602"/>
            <ac:spMk id="25603" creationId="{FFF6FDAF-4319-46D1-B14D-62635D3067BE}"/>
          </ac:spMkLst>
        </pc:spChg>
      </pc:sldChg>
      <pc:sldChg chg="addSp modSp add del mod">
        <pc:chgData name="Lei Wu" userId="f083b2a8aea23a2f" providerId="LiveId" clId="{C6ADE416-F8F1-4C9E-8FAB-E709C584D883}" dt="2021-01-13T21:05:02.599" v="4206" actId="2696"/>
        <pc:sldMkLst>
          <pc:docMk/>
          <pc:sldMk cId="2706092051" sldId="602"/>
        </pc:sldMkLst>
        <pc:spChg chg="mod">
          <ac:chgData name="Lei Wu" userId="f083b2a8aea23a2f" providerId="LiveId" clId="{C6ADE416-F8F1-4C9E-8FAB-E709C584D883}" dt="2021-01-13T20:13:05.227" v="3856" actId="15"/>
          <ac:spMkLst>
            <pc:docMk/>
            <pc:sldMk cId="2706092051" sldId="602"/>
            <ac:spMk id="17412" creationId="{5DC98553-9093-4D77-88A8-0A87DD2BD669}"/>
          </ac:spMkLst>
        </pc:spChg>
        <pc:picChg chg="add mod">
          <ac:chgData name="Lei Wu" userId="f083b2a8aea23a2f" providerId="LiveId" clId="{C6ADE416-F8F1-4C9E-8FAB-E709C584D883}" dt="2021-01-13T20:14:08.923" v="3865" actId="1076"/>
          <ac:picMkLst>
            <pc:docMk/>
            <pc:sldMk cId="2706092051" sldId="602"/>
            <ac:picMk id="5" creationId="{C4B6F20B-AFCA-4715-B86B-E81FC299EBB7}"/>
          </ac:picMkLst>
        </pc:picChg>
        <pc:picChg chg="add mod">
          <ac:chgData name="Lei Wu" userId="f083b2a8aea23a2f" providerId="LiveId" clId="{C6ADE416-F8F1-4C9E-8FAB-E709C584D883}" dt="2021-01-13T20:14:10.715" v="3866" actId="1076"/>
          <ac:picMkLst>
            <pc:docMk/>
            <pc:sldMk cId="2706092051" sldId="602"/>
            <ac:picMk id="2050" creationId="{7003B1F3-0645-4574-BAC1-D8F68D30EAC8}"/>
          </ac:picMkLst>
        </pc:picChg>
      </pc:sldChg>
      <pc:sldChg chg="add del">
        <pc:chgData name="Lei Wu" userId="f083b2a8aea23a2f" providerId="LiveId" clId="{C6ADE416-F8F1-4C9E-8FAB-E709C584D883}" dt="2021-01-13T18:59:05.604" v="3631"/>
        <pc:sldMkLst>
          <pc:docMk/>
          <pc:sldMk cId="3018500668" sldId="602"/>
        </pc:sldMkLst>
      </pc:sldChg>
      <pc:sldChg chg="add del">
        <pc:chgData name="Lei Wu" userId="f083b2a8aea23a2f" providerId="LiveId" clId="{C6ADE416-F8F1-4C9E-8FAB-E709C584D883}" dt="2021-01-13T17:11:18.187" v="2780"/>
        <pc:sldMkLst>
          <pc:docMk/>
          <pc:sldMk cId="3771710106" sldId="602"/>
        </pc:sldMkLst>
      </pc:sldChg>
      <pc:sldChg chg="addSp delSp modSp add mod">
        <pc:chgData name="Lei Wu" userId="f083b2a8aea23a2f" providerId="LiveId" clId="{C6ADE416-F8F1-4C9E-8FAB-E709C584D883}" dt="2020-12-23T16:19:56.706" v="2622" actId="1076"/>
        <pc:sldMkLst>
          <pc:docMk/>
          <pc:sldMk cId="2370401612" sldId="603"/>
        </pc:sldMkLst>
        <pc:spChg chg="del">
          <ac:chgData name="Lei Wu" userId="f083b2a8aea23a2f" providerId="LiveId" clId="{C6ADE416-F8F1-4C9E-8FAB-E709C584D883}" dt="2020-12-23T15:54:38.081" v="2611" actId="478"/>
          <ac:spMkLst>
            <pc:docMk/>
            <pc:sldMk cId="2370401612" sldId="603"/>
            <ac:spMk id="6" creationId="{9DA74013-E518-4560-A30E-31EF11EDC80A}"/>
          </ac:spMkLst>
        </pc:spChg>
        <pc:spChg chg="mod">
          <ac:chgData name="Lei Wu" userId="f083b2a8aea23a2f" providerId="LiveId" clId="{C6ADE416-F8F1-4C9E-8FAB-E709C584D883}" dt="2020-12-23T15:54:25.930" v="2610" actId="20577"/>
          <ac:spMkLst>
            <pc:docMk/>
            <pc:sldMk cId="2370401612" sldId="603"/>
            <ac:spMk id="19459" creationId="{40E80B2B-7406-4707-A240-074812562E73}"/>
          </ac:spMkLst>
        </pc:spChg>
        <pc:picChg chg="add mod">
          <ac:chgData name="Lei Wu" userId="f083b2a8aea23a2f" providerId="LiveId" clId="{C6ADE416-F8F1-4C9E-8FAB-E709C584D883}" dt="2020-12-23T15:55:20.516" v="2615" actId="962"/>
          <ac:picMkLst>
            <pc:docMk/>
            <pc:sldMk cId="2370401612" sldId="603"/>
            <ac:picMk id="3" creationId="{AC419390-5C88-4B57-8D2F-C8458B8CAE3C}"/>
          </ac:picMkLst>
        </pc:picChg>
        <pc:picChg chg="add del mod">
          <ac:chgData name="Lei Wu" userId="f083b2a8aea23a2f" providerId="LiveId" clId="{C6ADE416-F8F1-4C9E-8FAB-E709C584D883}" dt="2020-12-23T16:19:50.235" v="2620" actId="478"/>
          <ac:picMkLst>
            <pc:docMk/>
            <pc:sldMk cId="2370401612" sldId="603"/>
            <ac:picMk id="1026" creationId="{7B6CB71C-E363-4A28-9678-BC3814DE9991}"/>
          </ac:picMkLst>
        </pc:picChg>
        <pc:picChg chg="add mod">
          <ac:chgData name="Lei Wu" userId="f083b2a8aea23a2f" providerId="LiveId" clId="{C6ADE416-F8F1-4C9E-8FAB-E709C584D883}" dt="2020-12-23T16:19:56.706" v="2622" actId="1076"/>
          <ac:picMkLst>
            <pc:docMk/>
            <pc:sldMk cId="2370401612" sldId="603"/>
            <ac:picMk id="1028" creationId="{02FFBB41-1EE3-4518-8B2D-534A5EE5CF65}"/>
          </ac:picMkLst>
        </pc:picChg>
      </pc:sldChg>
      <pc:sldChg chg="add del">
        <pc:chgData name="Lei Wu" userId="f083b2a8aea23a2f" providerId="LiveId" clId="{C6ADE416-F8F1-4C9E-8FAB-E709C584D883}" dt="2021-01-13T18:59:05.604" v="3631"/>
        <pc:sldMkLst>
          <pc:docMk/>
          <pc:sldMk cId="3246135517" sldId="604"/>
        </pc:sldMkLst>
      </pc:sldChg>
      <pc:sldChg chg="addSp delSp modSp add del mod">
        <pc:chgData name="Lei Wu" userId="f083b2a8aea23a2f" providerId="LiveId" clId="{C6ADE416-F8F1-4C9E-8FAB-E709C584D883}" dt="2021-01-14T02:05:08.398" v="5204" actId="20577"/>
        <pc:sldMkLst>
          <pc:docMk/>
          <pc:sldMk cId="4088437234" sldId="604"/>
        </pc:sldMkLst>
        <pc:spChg chg="del mod">
          <ac:chgData name="Lei Wu" userId="f083b2a8aea23a2f" providerId="LiveId" clId="{C6ADE416-F8F1-4C9E-8FAB-E709C584D883}" dt="2021-01-14T02:03:55.257" v="5073" actId="478"/>
          <ac:spMkLst>
            <pc:docMk/>
            <pc:sldMk cId="4088437234" sldId="604"/>
            <ac:spMk id="4" creationId="{ED6CA8F3-B689-492C-870E-4A141C71ECEC}"/>
          </ac:spMkLst>
        </pc:spChg>
        <pc:spChg chg="del mod">
          <ac:chgData name="Lei Wu" userId="f083b2a8aea23a2f" providerId="LiveId" clId="{C6ADE416-F8F1-4C9E-8FAB-E709C584D883}" dt="2021-01-14T02:03:57.024" v="5074" actId="478"/>
          <ac:spMkLst>
            <pc:docMk/>
            <pc:sldMk cId="4088437234" sldId="604"/>
            <ac:spMk id="7" creationId="{0B32A123-57BA-6446-B448-A015CFB2FB3D}"/>
          </ac:spMkLst>
        </pc:spChg>
        <pc:spChg chg="add del">
          <ac:chgData name="Lei Wu" userId="f083b2a8aea23a2f" providerId="LiveId" clId="{C6ADE416-F8F1-4C9E-8FAB-E709C584D883}" dt="2021-01-13T18:16:37.202" v="3212" actId="22"/>
          <ac:spMkLst>
            <pc:docMk/>
            <pc:sldMk cId="4088437234" sldId="604"/>
            <ac:spMk id="10" creationId="{BAABC86C-B9F9-4E51-ADE9-7B40A976FA3D}"/>
          </ac:spMkLst>
        </pc:spChg>
        <pc:spChg chg="mod">
          <ac:chgData name="Lei Wu" userId="f083b2a8aea23a2f" providerId="LiveId" clId="{C6ADE416-F8F1-4C9E-8FAB-E709C584D883}" dt="2021-01-14T02:05:08.398" v="5204" actId="20577"/>
          <ac:spMkLst>
            <pc:docMk/>
            <pc:sldMk cId="4088437234" sldId="604"/>
            <ac:spMk id="19459" creationId="{40E80B2B-7406-4707-A240-074812562E73}"/>
          </ac:spMkLst>
        </pc:spChg>
        <pc:picChg chg="del mod">
          <ac:chgData name="Lei Wu" userId="f083b2a8aea23a2f" providerId="LiveId" clId="{C6ADE416-F8F1-4C9E-8FAB-E709C584D883}" dt="2021-01-14T02:03:53.742" v="5071" actId="478"/>
          <ac:picMkLst>
            <pc:docMk/>
            <pc:sldMk cId="4088437234" sldId="604"/>
            <ac:picMk id="9" creationId="{C91B5776-9161-40E5-8EBB-F4A4ECC79311}"/>
          </ac:picMkLst>
        </pc:picChg>
        <pc:picChg chg="del mod">
          <ac:chgData name="Lei Wu" userId="f083b2a8aea23a2f" providerId="LiveId" clId="{C6ADE416-F8F1-4C9E-8FAB-E709C584D883}" dt="2021-01-14T02:03:54.387" v="5072" actId="478"/>
          <ac:picMkLst>
            <pc:docMk/>
            <pc:sldMk cId="4088437234" sldId="604"/>
            <ac:picMk id="11" creationId="{B463BD2C-5AAA-4BC7-A51D-8646077E0FAC}"/>
          </ac:picMkLst>
        </pc:picChg>
        <pc:picChg chg="add mod">
          <ac:chgData name="Lei Wu" userId="f083b2a8aea23a2f" providerId="LiveId" clId="{C6ADE416-F8F1-4C9E-8FAB-E709C584D883}" dt="2021-01-14T02:04:07.716" v="5079" actId="1076"/>
          <ac:picMkLst>
            <pc:docMk/>
            <pc:sldMk cId="4088437234" sldId="604"/>
            <ac:picMk id="8194" creationId="{FA212166-81B4-4489-BB89-02592E3883B3}"/>
          </ac:picMkLst>
        </pc:picChg>
      </pc:sldChg>
      <pc:sldChg chg="modSp add">
        <pc:chgData name="Lei Wu" userId="f083b2a8aea23a2f" providerId="LiveId" clId="{C6ADE416-F8F1-4C9E-8FAB-E709C584D883}" dt="2021-01-13T17:31:52.750" v="2880" actId="1076"/>
        <pc:sldMkLst>
          <pc:docMk/>
          <pc:sldMk cId="268441539" sldId="605"/>
        </pc:sldMkLst>
        <pc:spChg chg="mod">
          <ac:chgData name="Lei Wu" userId="f083b2a8aea23a2f" providerId="LiveId" clId="{C6ADE416-F8F1-4C9E-8FAB-E709C584D883}" dt="2021-01-13T17:31:52.750" v="2880" actId="1076"/>
          <ac:spMkLst>
            <pc:docMk/>
            <pc:sldMk cId="268441539" sldId="605"/>
            <ac:spMk id="19459" creationId="{40E80B2B-7406-4707-A240-074812562E73}"/>
          </ac:spMkLst>
        </pc:spChg>
      </pc:sldChg>
      <pc:sldChg chg="del">
        <pc:chgData name="Lei Wu" userId="f083b2a8aea23a2f" providerId="LiveId" clId="{C6ADE416-F8F1-4C9E-8FAB-E709C584D883}" dt="2021-01-13T17:31:34.076" v="2878" actId="2696"/>
        <pc:sldMkLst>
          <pc:docMk/>
          <pc:sldMk cId="1622710171" sldId="605"/>
        </pc:sldMkLst>
      </pc:sldChg>
      <pc:sldChg chg="add">
        <pc:chgData name="Lei Wu" userId="f083b2a8aea23a2f" providerId="LiveId" clId="{C6ADE416-F8F1-4C9E-8FAB-E709C584D883}" dt="2021-01-14T03:56:54.835" v="5908"/>
        <pc:sldMkLst>
          <pc:docMk/>
          <pc:sldMk cId="1980609852" sldId="607"/>
        </pc:sldMkLst>
      </pc:sldChg>
      <pc:sldChg chg="del">
        <pc:chgData name="Lei Wu" userId="f083b2a8aea23a2f" providerId="LiveId" clId="{C6ADE416-F8F1-4C9E-8FAB-E709C584D883}" dt="2021-01-14T02:23:26.948" v="5432" actId="2696"/>
        <pc:sldMkLst>
          <pc:docMk/>
          <pc:sldMk cId="2177466774" sldId="607"/>
        </pc:sldMkLst>
      </pc:sldChg>
      <pc:sldChg chg="add del">
        <pc:chgData name="Lei Wu" userId="f083b2a8aea23a2f" providerId="LiveId" clId="{C6ADE416-F8F1-4C9E-8FAB-E709C584D883}" dt="2021-01-14T03:56:51.741" v="5907" actId="2696"/>
        <pc:sldMkLst>
          <pc:docMk/>
          <pc:sldMk cId="2763138656" sldId="607"/>
        </pc:sldMkLst>
      </pc:sldChg>
      <pc:sldChg chg="del">
        <pc:chgData name="Lei Wu" userId="f083b2a8aea23a2f" providerId="LiveId" clId="{C6ADE416-F8F1-4C9E-8FAB-E709C584D883}" dt="2021-01-14T02:23:26.948" v="5432" actId="2696"/>
        <pc:sldMkLst>
          <pc:docMk/>
          <pc:sldMk cId="1582559232" sldId="608"/>
        </pc:sldMkLst>
      </pc:sldChg>
      <pc:sldChg chg="add del">
        <pc:chgData name="Lei Wu" userId="f083b2a8aea23a2f" providerId="LiveId" clId="{C6ADE416-F8F1-4C9E-8FAB-E709C584D883}" dt="2021-01-14T03:56:51.741" v="5907" actId="2696"/>
        <pc:sldMkLst>
          <pc:docMk/>
          <pc:sldMk cId="1881825549" sldId="608"/>
        </pc:sldMkLst>
      </pc:sldChg>
      <pc:sldChg chg="add">
        <pc:chgData name="Lei Wu" userId="f083b2a8aea23a2f" providerId="LiveId" clId="{C6ADE416-F8F1-4C9E-8FAB-E709C584D883}" dt="2021-01-14T03:56:54.835" v="5908"/>
        <pc:sldMkLst>
          <pc:docMk/>
          <pc:sldMk cId="3222994000" sldId="608"/>
        </pc:sldMkLst>
      </pc:sldChg>
      <pc:sldChg chg="add del">
        <pc:chgData name="Lei Wu" userId="f083b2a8aea23a2f" providerId="LiveId" clId="{C6ADE416-F8F1-4C9E-8FAB-E709C584D883}" dt="2021-01-14T03:56:51.741" v="5907" actId="2696"/>
        <pc:sldMkLst>
          <pc:docMk/>
          <pc:sldMk cId="1996596680" sldId="609"/>
        </pc:sldMkLst>
      </pc:sldChg>
      <pc:sldChg chg="add">
        <pc:chgData name="Lei Wu" userId="f083b2a8aea23a2f" providerId="LiveId" clId="{C6ADE416-F8F1-4C9E-8FAB-E709C584D883}" dt="2021-01-14T03:56:54.835" v="5908"/>
        <pc:sldMkLst>
          <pc:docMk/>
          <pc:sldMk cId="3970513077" sldId="609"/>
        </pc:sldMkLst>
      </pc:sldChg>
      <pc:sldChg chg="del">
        <pc:chgData name="Lei Wu" userId="f083b2a8aea23a2f" providerId="LiveId" clId="{C6ADE416-F8F1-4C9E-8FAB-E709C584D883}" dt="2021-01-14T02:23:26.948" v="5432" actId="2696"/>
        <pc:sldMkLst>
          <pc:docMk/>
          <pc:sldMk cId="4230865610" sldId="609"/>
        </pc:sldMkLst>
      </pc:sldChg>
      <pc:sldChg chg="add">
        <pc:chgData name="Lei Wu" userId="f083b2a8aea23a2f" providerId="LiveId" clId="{C6ADE416-F8F1-4C9E-8FAB-E709C584D883}" dt="2021-01-14T03:56:54.835" v="5908"/>
        <pc:sldMkLst>
          <pc:docMk/>
          <pc:sldMk cId="3223520074" sldId="610"/>
        </pc:sldMkLst>
      </pc:sldChg>
      <pc:sldChg chg="add del">
        <pc:chgData name="Lei Wu" userId="f083b2a8aea23a2f" providerId="LiveId" clId="{C6ADE416-F8F1-4C9E-8FAB-E709C584D883}" dt="2021-01-14T03:56:51.741" v="5907" actId="2696"/>
        <pc:sldMkLst>
          <pc:docMk/>
          <pc:sldMk cId="3679723548" sldId="610"/>
        </pc:sldMkLst>
      </pc:sldChg>
      <pc:sldChg chg="del">
        <pc:chgData name="Lei Wu" userId="f083b2a8aea23a2f" providerId="LiveId" clId="{C6ADE416-F8F1-4C9E-8FAB-E709C584D883}" dt="2021-01-14T02:23:26.948" v="5432" actId="2696"/>
        <pc:sldMkLst>
          <pc:docMk/>
          <pc:sldMk cId="3931089299" sldId="610"/>
        </pc:sldMkLst>
      </pc:sldChg>
      <pc:sldChg chg="modSp mod">
        <pc:chgData name="Lei Wu" userId="f083b2a8aea23a2f" providerId="LiveId" clId="{C6ADE416-F8F1-4C9E-8FAB-E709C584D883}" dt="2021-01-13T16:47:10.637" v="2734" actId="20577"/>
        <pc:sldMkLst>
          <pc:docMk/>
          <pc:sldMk cId="563828606" sldId="611"/>
        </pc:sldMkLst>
        <pc:spChg chg="mod">
          <ac:chgData name="Lei Wu" userId="f083b2a8aea23a2f" providerId="LiveId" clId="{C6ADE416-F8F1-4C9E-8FAB-E709C584D883}" dt="2021-01-13T16:47:10.637" v="2734" actId="20577"/>
          <ac:spMkLst>
            <pc:docMk/>
            <pc:sldMk cId="563828606" sldId="611"/>
            <ac:spMk id="6" creationId="{9DA74013-E518-4560-A30E-31EF11EDC80A}"/>
          </ac:spMkLst>
        </pc:spChg>
      </pc:sldChg>
      <pc:sldChg chg="add del">
        <pc:chgData name="Lei Wu" userId="f083b2a8aea23a2f" providerId="LiveId" clId="{C6ADE416-F8F1-4C9E-8FAB-E709C584D883}" dt="2021-01-13T16:51:06.816" v="2750" actId="47"/>
        <pc:sldMkLst>
          <pc:docMk/>
          <pc:sldMk cId="3244717184" sldId="612"/>
        </pc:sldMkLst>
      </pc:sldChg>
      <pc:sldChg chg="add del">
        <pc:chgData name="Lei Wu" userId="f083b2a8aea23a2f" providerId="LiveId" clId="{C6ADE416-F8F1-4C9E-8FAB-E709C584D883}" dt="2021-01-14T03:56:51.741" v="5907" actId="2696"/>
        <pc:sldMkLst>
          <pc:docMk/>
          <pc:sldMk cId="336310667" sldId="613"/>
        </pc:sldMkLst>
      </pc:sldChg>
      <pc:sldChg chg="add">
        <pc:chgData name="Lei Wu" userId="f083b2a8aea23a2f" providerId="LiveId" clId="{C6ADE416-F8F1-4C9E-8FAB-E709C584D883}" dt="2021-01-14T03:56:54.835" v="5908"/>
        <pc:sldMkLst>
          <pc:docMk/>
          <pc:sldMk cId="683546962" sldId="613"/>
        </pc:sldMkLst>
      </pc:sldChg>
      <pc:sldChg chg="del">
        <pc:chgData name="Lei Wu" userId="f083b2a8aea23a2f" providerId="LiveId" clId="{C6ADE416-F8F1-4C9E-8FAB-E709C584D883}" dt="2021-01-14T02:23:26.948" v="5432" actId="2696"/>
        <pc:sldMkLst>
          <pc:docMk/>
          <pc:sldMk cId="3120137712" sldId="613"/>
        </pc:sldMkLst>
      </pc:sldChg>
      <pc:sldChg chg="addSp modSp new del">
        <pc:chgData name="Lei Wu" userId="f083b2a8aea23a2f" providerId="LiveId" clId="{C6ADE416-F8F1-4C9E-8FAB-E709C584D883}" dt="2021-01-14T02:23:26.948" v="5432" actId="2696"/>
        <pc:sldMkLst>
          <pc:docMk/>
          <pc:sldMk cId="1029855562" sldId="614"/>
        </pc:sldMkLst>
        <pc:picChg chg="add mod">
          <ac:chgData name="Lei Wu" userId="f083b2a8aea23a2f" providerId="LiveId" clId="{C6ADE416-F8F1-4C9E-8FAB-E709C584D883}" dt="2021-01-13T16:51:26.622" v="2752" actId="1076"/>
          <ac:picMkLst>
            <pc:docMk/>
            <pc:sldMk cId="1029855562" sldId="614"/>
            <ac:picMk id="2" creationId="{CC06BC4C-767C-4EEF-A265-181DA5FE555D}"/>
          </ac:picMkLst>
        </pc:picChg>
      </pc:sldChg>
      <pc:sldChg chg="add">
        <pc:chgData name="Lei Wu" userId="f083b2a8aea23a2f" providerId="LiveId" clId="{C6ADE416-F8F1-4C9E-8FAB-E709C584D883}" dt="2021-01-14T03:56:54.835" v="5908"/>
        <pc:sldMkLst>
          <pc:docMk/>
          <pc:sldMk cId="2893051098" sldId="614"/>
        </pc:sldMkLst>
      </pc:sldChg>
      <pc:sldChg chg="addSp delSp modSp add del mod modTransition">
        <pc:chgData name="Lei Wu" userId="f083b2a8aea23a2f" providerId="LiveId" clId="{C6ADE416-F8F1-4C9E-8FAB-E709C584D883}" dt="2021-01-14T03:56:51.741" v="5907" actId="2696"/>
        <pc:sldMkLst>
          <pc:docMk/>
          <pc:sldMk cId="3016132583" sldId="614"/>
        </pc:sldMkLst>
        <pc:spChg chg="add mod">
          <ac:chgData name="Lei Wu" userId="f083b2a8aea23a2f" providerId="LiveId" clId="{C6ADE416-F8F1-4C9E-8FAB-E709C584D883}" dt="2021-01-14T02:36:49.226" v="5483" actId="20577"/>
          <ac:spMkLst>
            <pc:docMk/>
            <pc:sldMk cId="3016132583" sldId="614"/>
            <ac:spMk id="3" creationId="{87E73C9D-6F12-4281-AF9E-FD8369A7A0E5}"/>
          </ac:spMkLst>
        </pc:spChg>
        <pc:picChg chg="del">
          <ac:chgData name="Lei Wu" userId="f083b2a8aea23a2f" providerId="LiveId" clId="{C6ADE416-F8F1-4C9E-8FAB-E709C584D883}" dt="2021-01-14T03:17:40.089" v="5707" actId="478"/>
          <ac:picMkLst>
            <pc:docMk/>
            <pc:sldMk cId="3016132583" sldId="614"/>
            <ac:picMk id="2" creationId="{CC06BC4C-767C-4EEF-A265-181DA5FE555D}"/>
          </ac:picMkLst>
        </pc:picChg>
        <pc:picChg chg="add del mod">
          <ac:chgData name="Lei Wu" userId="f083b2a8aea23a2f" providerId="LiveId" clId="{C6ADE416-F8F1-4C9E-8FAB-E709C584D883}" dt="2021-01-14T02:41:50.125" v="5484" actId="478"/>
          <ac:picMkLst>
            <pc:docMk/>
            <pc:sldMk cId="3016132583" sldId="614"/>
            <ac:picMk id="5" creationId="{40D05A32-B706-4EB3-9801-87AF3E44EBF0}"/>
          </ac:picMkLst>
        </pc:picChg>
        <pc:picChg chg="add del mod">
          <ac:chgData name="Lei Wu" userId="f083b2a8aea23a2f" providerId="LiveId" clId="{C6ADE416-F8F1-4C9E-8FAB-E709C584D883}" dt="2021-01-14T03:15:30.487" v="5706" actId="478"/>
          <ac:picMkLst>
            <pc:docMk/>
            <pc:sldMk cId="3016132583" sldId="614"/>
            <ac:picMk id="14338" creationId="{E10B88A1-B3C0-4473-9E2C-DABA88A3AC9B}"/>
          </ac:picMkLst>
        </pc:picChg>
        <pc:picChg chg="add del">
          <ac:chgData name="Lei Wu" userId="f083b2a8aea23a2f" providerId="LiveId" clId="{C6ADE416-F8F1-4C9E-8FAB-E709C584D883}" dt="2021-01-14T03:17:46.909" v="5709"/>
          <ac:picMkLst>
            <pc:docMk/>
            <pc:sldMk cId="3016132583" sldId="614"/>
            <ac:picMk id="14340" creationId="{AA354E73-DEDD-44D3-A472-6211F2C83263}"/>
          </ac:picMkLst>
        </pc:picChg>
        <pc:picChg chg="add mod">
          <ac:chgData name="Lei Wu" userId="f083b2a8aea23a2f" providerId="LiveId" clId="{C6ADE416-F8F1-4C9E-8FAB-E709C584D883}" dt="2021-01-14T03:18:46.794" v="5712" actId="1076"/>
          <ac:picMkLst>
            <pc:docMk/>
            <pc:sldMk cId="3016132583" sldId="614"/>
            <ac:picMk id="14342" creationId="{75B7A777-176B-4BF0-8417-5DCE298BB53D}"/>
          </ac:picMkLst>
        </pc:picChg>
      </pc:sldChg>
      <pc:sldChg chg="new del">
        <pc:chgData name="Lei Wu" userId="f083b2a8aea23a2f" providerId="LiveId" clId="{C6ADE416-F8F1-4C9E-8FAB-E709C584D883}" dt="2021-01-13T17:06:33.691" v="2768" actId="680"/>
        <pc:sldMkLst>
          <pc:docMk/>
          <pc:sldMk cId="587456689" sldId="615"/>
        </pc:sldMkLst>
      </pc:sldChg>
      <pc:sldChg chg="modSp add del mod">
        <pc:chgData name="Lei Wu" userId="f083b2a8aea23a2f" providerId="LiveId" clId="{C6ADE416-F8F1-4C9E-8FAB-E709C584D883}" dt="2021-01-13T17:06:23.001" v="2766" actId="47"/>
        <pc:sldMkLst>
          <pc:docMk/>
          <pc:sldMk cId="1086798959" sldId="615"/>
        </pc:sldMkLst>
        <pc:spChg chg="mod">
          <ac:chgData name="Lei Wu" userId="f083b2a8aea23a2f" providerId="LiveId" clId="{C6ADE416-F8F1-4C9E-8FAB-E709C584D883}" dt="2021-01-13T17:06:00.315" v="2765" actId="20577"/>
          <ac:spMkLst>
            <pc:docMk/>
            <pc:sldMk cId="1086798959" sldId="615"/>
            <ac:spMk id="3" creationId="{DAAE08E7-F397-4386-AD4A-9EA00DA8BA7C}"/>
          </ac:spMkLst>
        </pc:spChg>
      </pc:sldChg>
      <pc:sldChg chg="modSp new del mod">
        <pc:chgData name="Lei Wu" userId="f083b2a8aea23a2f" providerId="LiveId" clId="{C6ADE416-F8F1-4C9E-8FAB-E709C584D883}" dt="2021-01-13T17:08:21.191" v="2775" actId="47"/>
        <pc:sldMkLst>
          <pc:docMk/>
          <pc:sldMk cId="2251570817" sldId="615"/>
        </pc:sldMkLst>
        <pc:spChg chg="mod">
          <ac:chgData name="Lei Wu" userId="f083b2a8aea23a2f" providerId="LiveId" clId="{C6ADE416-F8F1-4C9E-8FAB-E709C584D883}" dt="2021-01-13T17:06:54.057" v="2772" actId="20577"/>
          <ac:spMkLst>
            <pc:docMk/>
            <pc:sldMk cId="2251570817" sldId="615"/>
            <ac:spMk id="2" creationId="{D7ADE641-AAEB-4CC1-A6E4-FD7927CE8283}"/>
          </ac:spMkLst>
        </pc:spChg>
      </pc:sldChg>
      <pc:sldChg chg="modSp add del mod">
        <pc:chgData name="Lei Wu" userId="f083b2a8aea23a2f" providerId="LiveId" clId="{C6ADE416-F8F1-4C9E-8FAB-E709C584D883}" dt="2021-01-13T17:39:31.206" v="2951" actId="47"/>
        <pc:sldMkLst>
          <pc:docMk/>
          <pc:sldMk cId="3451360789" sldId="615"/>
        </pc:sldMkLst>
        <pc:spChg chg="mod">
          <ac:chgData name="Lei Wu" userId="f083b2a8aea23a2f" providerId="LiveId" clId="{C6ADE416-F8F1-4C9E-8FAB-E709C584D883}" dt="2021-01-13T17:16:28.875" v="2876" actId="20577"/>
          <ac:spMkLst>
            <pc:docMk/>
            <pc:sldMk cId="3451360789" sldId="615"/>
            <ac:spMk id="6" creationId="{9DA74013-E518-4560-A30E-31EF11EDC80A}"/>
          </ac:spMkLst>
        </pc:spChg>
        <pc:spChg chg="mod">
          <ac:chgData name="Lei Wu" userId="f083b2a8aea23a2f" providerId="LiveId" clId="{C6ADE416-F8F1-4C9E-8FAB-E709C584D883}" dt="2021-01-13T17:16:34.630" v="2877" actId="20577"/>
          <ac:spMkLst>
            <pc:docMk/>
            <pc:sldMk cId="3451360789" sldId="615"/>
            <ac:spMk id="7" creationId="{61613075-73BA-4468-B5E1-05BA35F281E1}"/>
          </ac:spMkLst>
        </pc:spChg>
      </pc:sldChg>
      <pc:sldChg chg="addSp delSp modSp add del mod ord">
        <pc:chgData name="Lei Wu" userId="f083b2a8aea23a2f" providerId="LiveId" clId="{C6ADE416-F8F1-4C9E-8FAB-E709C584D883}" dt="2021-01-13T18:56:14.016" v="3616" actId="47"/>
        <pc:sldMkLst>
          <pc:docMk/>
          <pc:sldMk cId="4019019686" sldId="615"/>
        </pc:sldMkLst>
        <pc:spChg chg="add del">
          <ac:chgData name="Lei Wu" userId="f083b2a8aea23a2f" providerId="LiveId" clId="{C6ADE416-F8F1-4C9E-8FAB-E709C584D883}" dt="2021-01-13T17:58:17.563" v="3003"/>
          <ac:spMkLst>
            <pc:docMk/>
            <pc:sldMk cId="4019019686" sldId="615"/>
            <ac:spMk id="2" creationId="{AC7DC4BE-2A2A-40C9-9C4F-957E46F79CB0}"/>
          </ac:spMkLst>
        </pc:spChg>
        <pc:spChg chg="add del">
          <ac:chgData name="Lei Wu" userId="f083b2a8aea23a2f" providerId="LiveId" clId="{C6ADE416-F8F1-4C9E-8FAB-E709C584D883}" dt="2021-01-13T17:58:38.011" v="3005"/>
          <ac:spMkLst>
            <pc:docMk/>
            <pc:sldMk cId="4019019686" sldId="615"/>
            <ac:spMk id="3" creationId="{D28E3F83-4E7C-4DEA-A0ED-714F31D04395}"/>
          </ac:spMkLst>
        </pc:spChg>
        <pc:spChg chg="del">
          <ac:chgData name="Lei Wu" userId="f083b2a8aea23a2f" providerId="LiveId" clId="{C6ADE416-F8F1-4C9E-8FAB-E709C584D883}" dt="2021-01-13T17:58:13.317" v="3001" actId="478"/>
          <ac:spMkLst>
            <pc:docMk/>
            <pc:sldMk cId="4019019686" sldId="615"/>
            <ac:spMk id="6" creationId="{9DA74013-E518-4560-A30E-31EF11EDC80A}"/>
          </ac:spMkLst>
        </pc:spChg>
        <pc:spChg chg="mod">
          <ac:chgData name="Lei Wu" userId="f083b2a8aea23a2f" providerId="LiveId" clId="{C6ADE416-F8F1-4C9E-8FAB-E709C584D883}" dt="2021-01-13T17:41:52.987" v="3000" actId="20577"/>
          <ac:spMkLst>
            <pc:docMk/>
            <pc:sldMk cId="4019019686" sldId="615"/>
            <ac:spMk id="7" creationId="{61613075-73BA-4468-B5E1-05BA35F281E1}"/>
          </ac:spMkLst>
        </pc:spChg>
        <pc:picChg chg="add del mod">
          <ac:chgData name="Lei Wu" userId="f083b2a8aea23a2f" providerId="LiveId" clId="{C6ADE416-F8F1-4C9E-8FAB-E709C584D883}" dt="2021-01-13T18:00:12.407" v="3011" actId="478"/>
          <ac:picMkLst>
            <pc:docMk/>
            <pc:sldMk cId="4019019686" sldId="615"/>
            <ac:picMk id="1030" creationId="{A550079C-C499-40EA-A8F6-20DA4CF8A121}"/>
          </ac:picMkLst>
        </pc:picChg>
        <pc:picChg chg="add del mod">
          <ac:chgData name="Lei Wu" userId="f083b2a8aea23a2f" providerId="LiveId" clId="{C6ADE416-F8F1-4C9E-8FAB-E709C584D883}" dt="2021-01-13T18:02:13.038" v="3016" actId="478"/>
          <ac:picMkLst>
            <pc:docMk/>
            <pc:sldMk cId="4019019686" sldId="615"/>
            <ac:picMk id="1032" creationId="{4D3D95A0-A953-427A-B471-8556D3330115}"/>
          </ac:picMkLst>
        </pc:picChg>
        <pc:picChg chg="add mod">
          <ac:chgData name="Lei Wu" userId="f083b2a8aea23a2f" providerId="LiveId" clId="{C6ADE416-F8F1-4C9E-8FAB-E709C584D883}" dt="2021-01-13T18:02:33.844" v="3020" actId="1076"/>
          <ac:picMkLst>
            <pc:docMk/>
            <pc:sldMk cId="4019019686" sldId="615"/>
            <ac:picMk id="1034" creationId="{D0D2422D-F2DE-4377-A5F5-C2FC8EFC9963}"/>
          </ac:picMkLst>
        </pc:picChg>
      </pc:sldChg>
      <pc:sldChg chg="addSp delSp modSp new del mod">
        <pc:chgData name="Lei Wu" userId="f083b2a8aea23a2f" providerId="LiveId" clId="{C6ADE416-F8F1-4C9E-8FAB-E709C584D883}" dt="2021-01-13T17:15:30.487" v="2802" actId="47"/>
        <pc:sldMkLst>
          <pc:docMk/>
          <pc:sldMk cId="4117930499" sldId="615"/>
        </pc:sldMkLst>
        <pc:spChg chg="del mod">
          <ac:chgData name="Lei Wu" userId="f083b2a8aea23a2f" providerId="LiveId" clId="{C6ADE416-F8F1-4C9E-8FAB-E709C584D883}" dt="2021-01-13T17:14:40.375" v="2786" actId="478"/>
          <ac:spMkLst>
            <pc:docMk/>
            <pc:sldMk cId="4117930499" sldId="615"/>
            <ac:spMk id="2" creationId="{08DEB20A-1CFC-4F72-A853-7FB347CA699A}"/>
          </ac:spMkLst>
        </pc:spChg>
        <pc:spChg chg="mod">
          <ac:chgData name="Lei Wu" userId="f083b2a8aea23a2f" providerId="LiveId" clId="{C6ADE416-F8F1-4C9E-8FAB-E709C584D883}" dt="2021-01-13T17:15:25.643" v="2801" actId="20577"/>
          <ac:spMkLst>
            <pc:docMk/>
            <pc:sldMk cId="4117930499" sldId="615"/>
            <ac:spMk id="3" creationId="{41E7CE6F-0ADA-4DB4-88ED-FEA475F33EDB}"/>
          </ac:spMkLst>
        </pc:spChg>
        <pc:spChg chg="add del mod">
          <ac:chgData name="Lei Wu" userId="f083b2a8aea23a2f" providerId="LiveId" clId="{C6ADE416-F8F1-4C9E-8FAB-E709C584D883}" dt="2021-01-13T17:14:44.030" v="2787" actId="478"/>
          <ac:spMkLst>
            <pc:docMk/>
            <pc:sldMk cId="4117930499" sldId="615"/>
            <ac:spMk id="5" creationId="{E79198D9-C049-4390-B0B8-E105E34E6332}"/>
          </ac:spMkLst>
        </pc:spChg>
      </pc:sldChg>
      <pc:sldChg chg="new del">
        <pc:chgData name="Lei Wu" userId="f083b2a8aea23a2f" providerId="LiveId" clId="{C6ADE416-F8F1-4C9E-8FAB-E709C584D883}" dt="2021-01-13T17:33:38.561" v="2886" actId="680"/>
        <pc:sldMkLst>
          <pc:docMk/>
          <pc:sldMk cId="462685910" sldId="616"/>
        </pc:sldMkLst>
      </pc:sldChg>
      <pc:sldChg chg="add del">
        <pc:chgData name="Lei Wu" userId="f083b2a8aea23a2f" providerId="LiveId" clId="{C6ADE416-F8F1-4C9E-8FAB-E709C584D883}" dt="2021-01-13T18:59:05.604" v="3631"/>
        <pc:sldMkLst>
          <pc:docMk/>
          <pc:sldMk cId="822667031" sldId="616"/>
        </pc:sldMkLst>
      </pc:sldChg>
      <pc:sldChg chg="modSp add del mod">
        <pc:chgData name="Lei Wu" userId="f083b2a8aea23a2f" providerId="LiveId" clId="{C6ADE416-F8F1-4C9E-8FAB-E709C584D883}" dt="2021-01-13T18:06:44.189" v="3083" actId="47"/>
        <pc:sldMkLst>
          <pc:docMk/>
          <pc:sldMk cId="929734553" sldId="616"/>
        </pc:sldMkLst>
        <pc:spChg chg="mod">
          <ac:chgData name="Lei Wu" userId="f083b2a8aea23a2f" providerId="LiveId" clId="{C6ADE416-F8F1-4C9E-8FAB-E709C584D883}" dt="2021-01-13T18:06:30.403" v="3082" actId="20577"/>
          <ac:spMkLst>
            <pc:docMk/>
            <pc:sldMk cId="929734553" sldId="616"/>
            <ac:spMk id="6" creationId="{9DA74013-E518-4560-A30E-31EF11EDC80A}"/>
          </ac:spMkLst>
        </pc:spChg>
        <pc:spChg chg="mod">
          <ac:chgData name="Lei Wu" userId="f083b2a8aea23a2f" providerId="LiveId" clId="{C6ADE416-F8F1-4C9E-8FAB-E709C584D883}" dt="2021-01-13T18:05:53.140" v="3030" actId="20577"/>
          <ac:spMkLst>
            <pc:docMk/>
            <pc:sldMk cId="929734553" sldId="616"/>
            <ac:spMk id="7" creationId="{61613075-73BA-4468-B5E1-05BA35F281E1}"/>
          </ac:spMkLst>
        </pc:spChg>
      </pc:sldChg>
      <pc:sldChg chg="new del">
        <pc:chgData name="Lei Wu" userId="f083b2a8aea23a2f" providerId="LiveId" clId="{C6ADE416-F8F1-4C9E-8FAB-E709C584D883}" dt="2021-01-13T17:33:20.401" v="2884" actId="680"/>
        <pc:sldMkLst>
          <pc:docMk/>
          <pc:sldMk cId="2174276716" sldId="616"/>
        </pc:sldMkLst>
      </pc:sldChg>
      <pc:sldChg chg="add del">
        <pc:chgData name="Lei Wu" userId="f083b2a8aea23a2f" providerId="LiveId" clId="{C6ADE416-F8F1-4C9E-8FAB-E709C584D883}" dt="2021-01-13T18:08:13.072" v="3090" actId="47"/>
        <pc:sldMkLst>
          <pc:docMk/>
          <pc:sldMk cId="3083023750" sldId="616"/>
        </pc:sldMkLst>
      </pc:sldChg>
      <pc:sldChg chg="modSp new del mod">
        <pc:chgData name="Lei Wu" userId="f083b2a8aea23a2f" providerId="LiveId" clId="{C6ADE416-F8F1-4C9E-8FAB-E709C584D883}" dt="2021-01-13T17:41:27.655" v="2952" actId="47"/>
        <pc:sldMkLst>
          <pc:docMk/>
          <pc:sldMk cId="3628426234" sldId="616"/>
        </pc:sldMkLst>
        <pc:spChg chg="mod">
          <ac:chgData name="Lei Wu" userId="f083b2a8aea23a2f" providerId="LiveId" clId="{C6ADE416-F8F1-4C9E-8FAB-E709C584D883}" dt="2021-01-13T17:34:35.219" v="2934" actId="1076"/>
          <ac:spMkLst>
            <pc:docMk/>
            <pc:sldMk cId="3628426234" sldId="616"/>
            <ac:spMk id="2" creationId="{8880E0E5-F7B0-4495-8666-B64472881E58}"/>
          </ac:spMkLst>
        </pc:spChg>
      </pc:sldChg>
      <pc:sldChg chg="add del">
        <pc:chgData name="Lei Wu" userId="f083b2a8aea23a2f" providerId="LiveId" clId="{C6ADE416-F8F1-4C9E-8FAB-E709C584D883}" dt="2021-01-13T21:02:19.060" v="4202" actId="2696"/>
        <pc:sldMkLst>
          <pc:docMk/>
          <pc:sldMk cId="3745669705" sldId="616"/>
        </pc:sldMkLst>
      </pc:sldChg>
      <pc:sldChg chg="add del">
        <pc:chgData name="Lei Wu" userId="f083b2a8aea23a2f" providerId="LiveId" clId="{C6ADE416-F8F1-4C9E-8FAB-E709C584D883}" dt="2021-01-13T18:59:05.604" v="3631"/>
        <pc:sldMkLst>
          <pc:docMk/>
          <pc:sldMk cId="287739830" sldId="617"/>
        </pc:sldMkLst>
      </pc:sldChg>
      <pc:sldChg chg="addSp delSp modSp add del mod modAnim">
        <pc:chgData name="Lei Wu" userId="f083b2a8aea23a2f" providerId="LiveId" clId="{C6ADE416-F8F1-4C9E-8FAB-E709C584D883}" dt="2021-01-14T02:07:26.243" v="5322" actId="20577"/>
        <pc:sldMkLst>
          <pc:docMk/>
          <pc:sldMk cId="3680832810" sldId="617"/>
        </pc:sldMkLst>
        <pc:spChg chg="del">
          <ac:chgData name="Lei Wu" userId="f083b2a8aea23a2f" providerId="LiveId" clId="{C6ADE416-F8F1-4C9E-8FAB-E709C584D883}" dt="2021-01-13T18:16:59.275" v="3216" actId="478"/>
          <ac:spMkLst>
            <pc:docMk/>
            <pc:sldMk cId="3680832810" sldId="617"/>
            <ac:spMk id="4" creationId="{ED6CA8F3-B689-492C-870E-4A141C71ECEC}"/>
          </ac:spMkLst>
        </pc:spChg>
        <pc:spChg chg="del">
          <ac:chgData name="Lei Wu" userId="f083b2a8aea23a2f" providerId="LiveId" clId="{C6ADE416-F8F1-4C9E-8FAB-E709C584D883}" dt="2021-01-13T18:17:03.733" v="3217" actId="478"/>
          <ac:spMkLst>
            <pc:docMk/>
            <pc:sldMk cId="3680832810" sldId="617"/>
            <ac:spMk id="7" creationId="{0B32A123-57BA-6446-B448-A015CFB2FB3D}"/>
          </ac:spMkLst>
        </pc:spChg>
        <pc:spChg chg="mod">
          <ac:chgData name="Lei Wu" userId="f083b2a8aea23a2f" providerId="LiveId" clId="{C6ADE416-F8F1-4C9E-8FAB-E709C584D883}" dt="2021-01-13T18:17:05.041" v="3218"/>
          <ac:spMkLst>
            <pc:docMk/>
            <pc:sldMk cId="3680832810" sldId="617"/>
            <ac:spMk id="10" creationId="{4B343373-BE50-4AA6-B9D8-6E0267BD2EB1}"/>
          </ac:spMkLst>
        </pc:spChg>
        <pc:spChg chg="mod">
          <ac:chgData name="Lei Wu" userId="f083b2a8aea23a2f" providerId="LiveId" clId="{C6ADE416-F8F1-4C9E-8FAB-E709C584D883}" dt="2021-01-13T18:17:05.041" v="3218"/>
          <ac:spMkLst>
            <pc:docMk/>
            <pc:sldMk cId="3680832810" sldId="617"/>
            <ac:spMk id="12" creationId="{0F9B12F9-11A0-45B7-8CDE-13280095BA4B}"/>
          </ac:spMkLst>
        </pc:spChg>
        <pc:spChg chg="mod">
          <ac:chgData name="Lei Wu" userId="f083b2a8aea23a2f" providerId="LiveId" clId="{C6ADE416-F8F1-4C9E-8FAB-E709C584D883}" dt="2021-01-13T18:17:05.041" v="3218"/>
          <ac:spMkLst>
            <pc:docMk/>
            <pc:sldMk cId="3680832810" sldId="617"/>
            <ac:spMk id="14" creationId="{2BDF16C2-14D3-4B51-8EE8-4AC0A3A9A436}"/>
          </ac:spMkLst>
        </pc:spChg>
        <pc:spChg chg="mod">
          <ac:chgData name="Lei Wu" userId="f083b2a8aea23a2f" providerId="LiveId" clId="{C6ADE416-F8F1-4C9E-8FAB-E709C584D883}" dt="2021-01-13T18:17:05.041" v="3218"/>
          <ac:spMkLst>
            <pc:docMk/>
            <pc:sldMk cId="3680832810" sldId="617"/>
            <ac:spMk id="15" creationId="{C53AB928-12BF-496C-9472-26170E5FF4B1}"/>
          </ac:spMkLst>
        </pc:spChg>
        <pc:spChg chg="mod">
          <ac:chgData name="Lei Wu" userId="f083b2a8aea23a2f" providerId="LiveId" clId="{C6ADE416-F8F1-4C9E-8FAB-E709C584D883}" dt="2021-01-13T18:17:05.041" v="3218"/>
          <ac:spMkLst>
            <pc:docMk/>
            <pc:sldMk cId="3680832810" sldId="617"/>
            <ac:spMk id="16" creationId="{91CE7404-F1B2-473D-958C-208A26A1D134}"/>
          </ac:spMkLst>
        </pc:spChg>
        <pc:spChg chg="mod">
          <ac:chgData name="Lei Wu" userId="f083b2a8aea23a2f" providerId="LiveId" clId="{C6ADE416-F8F1-4C9E-8FAB-E709C584D883}" dt="2021-01-13T18:17:05.041" v="3218"/>
          <ac:spMkLst>
            <pc:docMk/>
            <pc:sldMk cId="3680832810" sldId="617"/>
            <ac:spMk id="18" creationId="{9238DFE1-31EE-4FFD-A4EA-CCFCE3BD2344}"/>
          </ac:spMkLst>
        </pc:spChg>
        <pc:spChg chg="mod">
          <ac:chgData name="Lei Wu" userId="f083b2a8aea23a2f" providerId="LiveId" clId="{C6ADE416-F8F1-4C9E-8FAB-E709C584D883}" dt="2021-01-13T18:17:05.041" v="3218"/>
          <ac:spMkLst>
            <pc:docMk/>
            <pc:sldMk cId="3680832810" sldId="617"/>
            <ac:spMk id="19" creationId="{FA50E99E-C766-4EAB-8052-EC9740FC79FD}"/>
          </ac:spMkLst>
        </pc:spChg>
        <pc:spChg chg="add del mod">
          <ac:chgData name="Lei Wu" userId="f083b2a8aea23a2f" providerId="LiveId" clId="{C6ADE416-F8F1-4C9E-8FAB-E709C584D883}" dt="2021-01-13T18:17:17.868" v="3221"/>
          <ac:spMkLst>
            <pc:docMk/>
            <pc:sldMk cId="3680832810" sldId="617"/>
            <ac:spMk id="20" creationId="{FEDF383A-1E49-4F05-9970-3217C0A8FD69}"/>
          </ac:spMkLst>
        </pc:spChg>
        <pc:spChg chg="add del mod">
          <ac:chgData name="Lei Wu" userId="f083b2a8aea23a2f" providerId="LiveId" clId="{C6ADE416-F8F1-4C9E-8FAB-E709C584D883}" dt="2021-01-13T18:17:17.868" v="3221"/>
          <ac:spMkLst>
            <pc:docMk/>
            <pc:sldMk cId="3680832810" sldId="617"/>
            <ac:spMk id="24" creationId="{0E553A4D-B381-4DC9-B945-4E1E683941CC}"/>
          </ac:spMkLst>
        </pc:spChg>
        <pc:spChg chg="add del mod">
          <ac:chgData name="Lei Wu" userId="f083b2a8aea23a2f" providerId="LiveId" clId="{C6ADE416-F8F1-4C9E-8FAB-E709C584D883}" dt="2021-01-13T18:17:17.868" v="3221"/>
          <ac:spMkLst>
            <pc:docMk/>
            <pc:sldMk cId="3680832810" sldId="617"/>
            <ac:spMk id="25" creationId="{F768BDE8-ECAE-4170-B6BD-508406757F28}"/>
          </ac:spMkLst>
        </pc:spChg>
        <pc:spChg chg="add del mod">
          <ac:chgData name="Lei Wu" userId="f083b2a8aea23a2f" providerId="LiveId" clId="{C6ADE416-F8F1-4C9E-8FAB-E709C584D883}" dt="2021-01-13T18:17:17.868" v="3221"/>
          <ac:spMkLst>
            <pc:docMk/>
            <pc:sldMk cId="3680832810" sldId="617"/>
            <ac:spMk id="26" creationId="{03242245-088C-4195-BFF1-8A12C3C93FD9}"/>
          </ac:spMkLst>
        </pc:spChg>
        <pc:spChg chg="add del mod">
          <ac:chgData name="Lei Wu" userId="f083b2a8aea23a2f" providerId="LiveId" clId="{C6ADE416-F8F1-4C9E-8FAB-E709C584D883}" dt="2021-01-13T18:17:17.868" v="3221"/>
          <ac:spMkLst>
            <pc:docMk/>
            <pc:sldMk cId="3680832810" sldId="617"/>
            <ac:spMk id="27" creationId="{D63F2AF1-6AE0-428F-B79F-D1FE66E632B1}"/>
          </ac:spMkLst>
        </pc:spChg>
        <pc:spChg chg="add del mod">
          <ac:chgData name="Lei Wu" userId="f083b2a8aea23a2f" providerId="LiveId" clId="{C6ADE416-F8F1-4C9E-8FAB-E709C584D883}" dt="2021-01-13T18:17:17.868" v="3221"/>
          <ac:spMkLst>
            <pc:docMk/>
            <pc:sldMk cId="3680832810" sldId="617"/>
            <ac:spMk id="28" creationId="{B9C319CC-D62B-47B1-AFB7-0C56FD59CCA6}"/>
          </ac:spMkLst>
        </pc:spChg>
        <pc:spChg chg="add del mod">
          <ac:chgData name="Lei Wu" userId="f083b2a8aea23a2f" providerId="LiveId" clId="{C6ADE416-F8F1-4C9E-8FAB-E709C584D883}" dt="2021-01-13T18:17:17.868" v="3221"/>
          <ac:spMkLst>
            <pc:docMk/>
            <pc:sldMk cId="3680832810" sldId="617"/>
            <ac:spMk id="29" creationId="{A6263E43-78BC-487B-A4BA-3D76D3435D88}"/>
          </ac:spMkLst>
        </pc:spChg>
        <pc:spChg chg="add del mod">
          <ac:chgData name="Lei Wu" userId="f083b2a8aea23a2f" providerId="LiveId" clId="{C6ADE416-F8F1-4C9E-8FAB-E709C584D883}" dt="2021-01-13T18:17:17.868" v="3221"/>
          <ac:spMkLst>
            <pc:docMk/>
            <pc:sldMk cId="3680832810" sldId="617"/>
            <ac:spMk id="30" creationId="{6B74977A-CB52-4E2F-9B30-7C44E125CC14}"/>
          </ac:spMkLst>
        </pc:spChg>
        <pc:spChg chg="add del mod">
          <ac:chgData name="Lei Wu" userId="f083b2a8aea23a2f" providerId="LiveId" clId="{C6ADE416-F8F1-4C9E-8FAB-E709C584D883}" dt="2021-01-13T18:17:17.868" v="3221"/>
          <ac:spMkLst>
            <pc:docMk/>
            <pc:sldMk cId="3680832810" sldId="617"/>
            <ac:spMk id="31" creationId="{68E35596-0081-4C64-8A4C-647A06331345}"/>
          </ac:spMkLst>
        </pc:spChg>
        <pc:spChg chg="add del mod">
          <ac:chgData name="Lei Wu" userId="f083b2a8aea23a2f" providerId="LiveId" clId="{C6ADE416-F8F1-4C9E-8FAB-E709C584D883}" dt="2021-01-13T18:17:17.868" v="3221"/>
          <ac:spMkLst>
            <pc:docMk/>
            <pc:sldMk cId="3680832810" sldId="617"/>
            <ac:spMk id="32" creationId="{4D59B7F9-5199-4440-A3F9-70FA4230D559}"/>
          </ac:spMkLst>
        </pc:spChg>
        <pc:spChg chg="add del mod">
          <ac:chgData name="Lei Wu" userId="f083b2a8aea23a2f" providerId="LiveId" clId="{C6ADE416-F8F1-4C9E-8FAB-E709C584D883}" dt="2021-01-13T18:17:17.868" v="3221"/>
          <ac:spMkLst>
            <pc:docMk/>
            <pc:sldMk cId="3680832810" sldId="617"/>
            <ac:spMk id="33" creationId="{92649C8E-81E8-4C9B-AE42-0FB695E334E3}"/>
          </ac:spMkLst>
        </pc:spChg>
        <pc:spChg chg="add del mod">
          <ac:chgData name="Lei Wu" userId="f083b2a8aea23a2f" providerId="LiveId" clId="{C6ADE416-F8F1-4C9E-8FAB-E709C584D883}" dt="2021-01-13T18:17:17.868" v="3221"/>
          <ac:spMkLst>
            <pc:docMk/>
            <pc:sldMk cId="3680832810" sldId="617"/>
            <ac:spMk id="34" creationId="{36E9E6B5-061A-4394-B975-006D7B8035D3}"/>
          </ac:spMkLst>
        </pc:spChg>
        <pc:spChg chg="add del mod">
          <ac:chgData name="Lei Wu" userId="f083b2a8aea23a2f" providerId="LiveId" clId="{C6ADE416-F8F1-4C9E-8FAB-E709C584D883}" dt="2021-01-13T18:17:17.868" v="3221"/>
          <ac:spMkLst>
            <pc:docMk/>
            <pc:sldMk cId="3680832810" sldId="617"/>
            <ac:spMk id="35" creationId="{0C9E274C-F3E0-458B-9592-A33601F048FE}"/>
          </ac:spMkLst>
        </pc:spChg>
        <pc:spChg chg="add del mod">
          <ac:chgData name="Lei Wu" userId="f083b2a8aea23a2f" providerId="LiveId" clId="{C6ADE416-F8F1-4C9E-8FAB-E709C584D883}" dt="2021-01-13T18:17:17.868" v="3221"/>
          <ac:spMkLst>
            <pc:docMk/>
            <pc:sldMk cId="3680832810" sldId="617"/>
            <ac:spMk id="36" creationId="{5A211456-A8D4-4305-8336-FFA795FE355C}"/>
          </ac:spMkLst>
        </pc:spChg>
        <pc:spChg chg="mod">
          <ac:chgData name="Lei Wu" userId="f083b2a8aea23a2f" providerId="LiveId" clId="{C6ADE416-F8F1-4C9E-8FAB-E709C584D883}" dt="2021-01-13T18:17:23.924" v="3222"/>
          <ac:spMkLst>
            <pc:docMk/>
            <pc:sldMk cId="3680832810" sldId="617"/>
            <ac:spMk id="38" creationId="{CF870FA0-7404-4B29-9D21-C44C562F8718}"/>
          </ac:spMkLst>
        </pc:spChg>
        <pc:spChg chg="mod">
          <ac:chgData name="Lei Wu" userId="f083b2a8aea23a2f" providerId="LiveId" clId="{C6ADE416-F8F1-4C9E-8FAB-E709C584D883}" dt="2021-01-13T18:17:23.924" v="3222"/>
          <ac:spMkLst>
            <pc:docMk/>
            <pc:sldMk cId="3680832810" sldId="617"/>
            <ac:spMk id="39" creationId="{C042A55E-6B62-47EC-99A6-4FE07386CD4E}"/>
          </ac:spMkLst>
        </pc:spChg>
        <pc:spChg chg="mod">
          <ac:chgData name="Lei Wu" userId="f083b2a8aea23a2f" providerId="LiveId" clId="{C6ADE416-F8F1-4C9E-8FAB-E709C584D883}" dt="2021-01-13T18:17:23.924" v="3222"/>
          <ac:spMkLst>
            <pc:docMk/>
            <pc:sldMk cId="3680832810" sldId="617"/>
            <ac:spMk id="41" creationId="{32BA83CC-AE11-4D09-8E57-C6265686371B}"/>
          </ac:spMkLst>
        </pc:spChg>
        <pc:spChg chg="mod">
          <ac:chgData name="Lei Wu" userId="f083b2a8aea23a2f" providerId="LiveId" clId="{C6ADE416-F8F1-4C9E-8FAB-E709C584D883}" dt="2021-01-13T18:17:23.924" v="3222"/>
          <ac:spMkLst>
            <pc:docMk/>
            <pc:sldMk cId="3680832810" sldId="617"/>
            <ac:spMk id="42" creationId="{59F55EE5-E37C-416F-BACF-F88E32BE3D74}"/>
          </ac:spMkLst>
        </pc:spChg>
        <pc:spChg chg="mod">
          <ac:chgData name="Lei Wu" userId="f083b2a8aea23a2f" providerId="LiveId" clId="{C6ADE416-F8F1-4C9E-8FAB-E709C584D883}" dt="2021-01-13T18:17:34.021" v="3225" actId="404"/>
          <ac:spMkLst>
            <pc:docMk/>
            <pc:sldMk cId="3680832810" sldId="617"/>
            <ac:spMk id="43" creationId="{0721C2B2-BF24-4A1B-8872-DF300C1C238D}"/>
          </ac:spMkLst>
        </pc:spChg>
        <pc:spChg chg="mod">
          <ac:chgData name="Lei Wu" userId="f083b2a8aea23a2f" providerId="LiveId" clId="{C6ADE416-F8F1-4C9E-8FAB-E709C584D883}" dt="2021-01-13T18:17:37.127" v="3227" actId="404"/>
          <ac:spMkLst>
            <pc:docMk/>
            <pc:sldMk cId="3680832810" sldId="617"/>
            <ac:spMk id="45" creationId="{202E79DF-74A3-4B19-A8EB-085010F73A2E}"/>
          </ac:spMkLst>
        </pc:spChg>
        <pc:spChg chg="mod">
          <ac:chgData name="Lei Wu" userId="f083b2a8aea23a2f" providerId="LiveId" clId="{C6ADE416-F8F1-4C9E-8FAB-E709C584D883}" dt="2021-01-13T18:17:23.924" v="3222"/>
          <ac:spMkLst>
            <pc:docMk/>
            <pc:sldMk cId="3680832810" sldId="617"/>
            <ac:spMk id="46" creationId="{7E4EA890-54CD-4691-B2CA-3CDA3D304EED}"/>
          </ac:spMkLst>
        </pc:spChg>
        <pc:spChg chg="add mod">
          <ac:chgData name="Lei Wu" userId="f083b2a8aea23a2f" providerId="LiveId" clId="{C6ADE416-F8F1-4C9E-8FAB-E709C584D883}" dt="2021-01-13T18:30:09.619" v="3387" actId="2711"/>
          <ac:spMkLst>
            <pc:docMk/>
            <pc:sldMk cId="3680832810" sldId="617"/>
            <ac:spMk id="47" creationId="{428D8AD7-2045-4389-85E2-AB29F93890FE}"/>
          </ac:spMkLst>
        </pc:spChg>
        <pc:spChg chg="add mod">
          <ac:chgData name="Lei Wu" userId="f083b2a8aea23a2f" providerId="LiveId" clId="{C6ADE416-F8F1-4C9E-8FAB-E709C584D883}" dt="2021-01-13T18:17:28.450" v="3223" actId="1076"/>
          <ac:spMkLst>
            <pc:docMk/>
            <pc:sldMk cId="3680832810" sldId="617"/>
            <ac:spMk id="51" creationId="{27435721-5040-4AAF-8D31-4446E4021107}"/>
          </ac:spMkLst>
        </pc:spChg>
        <pc:spChg chg="add mod">
          <ac:chgData name="Lei Wu" userId="f083b2a8aea23a2f" providerId="LiveId" clId="{C6ADE416-F8F1-4C9E-8FAB-E709C584D883}" dt="2021-01-13T18:17:28.450" v="3223" actId="1076"/>
          <ac:spMkLst>
            <pc:docMk/>
            <pc:sldMk cId="3680832810" sldId="617"/>
            <ac:spMk id="52" creationId="{0904452E-D906-4CCE-AC22-BF61097FA636}"/>
          </ac:spMkLst>
        </pc:spChg>
        <pc:spChg chg="add mod">
          <ac:chgData name="Lei Wu" userId="f083b2a8aea23a2f" providerId="LiveId" clId="{C6ADE416-F8F1-4C9E-8FAB-E709C584D883}" dt="2021-01-13T18:30:09.619" v="3387" actId="2711"/>
          <ac:spMkLst>
            <pc:docMk/>
            <pc:sldMk cId="3680832810" sldId="617"/>
            <ac:spMk id="53" creationId="{AAEEB62F-A5E5-4F61-9644-39D6E2D319CE}"/>
          </ac:spMkLst>
        </pc:spChg>
        <pc:spChg chg="add mod">
          <ac:chgData name="Lei Wu" userId="f083b2a8aea23a2f" providerId="LiveId" clId="{C6ADE416-F8F1-4C9E-8FAB-E709C584D883}" dt="2021-01-13T18:30:09.619" v="3387" actId="2711"/>
          <ac:spMkLst>
            <pc:docMk/>
            <pc:sldMk cId="3680832810" sldId="617"/>
            <ac:spMk id="54" creationId="{C6C165F3-F668-438E-9C71-697997EB9A96}"/>
          </ac:spMkLst>
        </pc:spChg>
        <pc:spChg chg="add mod">
          <ac:chgData name="Lei Wu" userId="f083b2a8aea23a2f" providerId="LiveId" clId="{C6ADE416-F8F1-4C9E-8FAB-E709C584D883}" dt="2021-01-13T18:30:09.619" v="3387" actId="2711"/>
          <ac:spMkLst>
            <pc:docMk/>
            <pc:sldMk cId="3680832810" sldId="617"/>
            <ac:spMk id="55" creationId="{7432767F-F773-4E6A-AA27-A87A20F24258}"/>
          </ac:spMkLst>
        </pc:spChg>
        <pc:spChg chg="add mod">
          <ac:chgData name="Lei Wu" userId="f083b2a8aea23a2f" providerId="LiveId" clId="{C6ADE416-F8F1-4C9E-8FAB-E709C584D883}" dt="2021-01-13T18:30:09.619" v="3387" actId="2711"/>
          <ac:spMkLst>
            <pc:docMk/>
            <pc:sldMk cId="3680832810" sldId="617"/>
            <ac:spMk id="56" creationId="{D9F3F56F-8297-4E99-9EFA-120364FC04CB}"/>
          </ac:spMkLst>
        </pc:spChg>
        <pc:spChg chg="add mod">
          <ac:chgData name="Lei Wu" userId="f083b2a8aea23a2f" providerId="LiveId" clId="{C6ADE416-F8F1-4C9E-8FAB-E709C584D883}" dt="2021-01-13T18:30:09.619" v="3387" actId="2711"/>
          <ac:spMkLst>
            <pc:docMk/>
            <pc:sldMk cId="3680832810" sldId="617"/>
            <ac:spMk id="57" creationId="{3EC7B380-2D99-43CE-AC0F-1FB33832A63E}"/>
          </ac:spMkLst>
        </pc:spChg>
        <pc:spChg chg="add mod">
          <ac:chgData name="Lei Wu" userId="f083b2a8aea23a2f" providerId="LiveId" clId="{C6ADE416-F8F1-4C9E-8FAB-E709C584D883}" dt="2021-01-13T18:30:09.619" v="3387" actId="2711"/>
          <ac:spMkLst>
            <pc:docMk/>
            <pc:sldMk cId="3680832810" sldId="617"/>
            <ac:spMk id="58" creationId="{363B116C-2D02-418F-A5C8-B7E56BF8CDB2}"/>
          </ac:spMkLst>
        </pc:spChg>
        <pc:spChg chg="add mod">
          <ac:chgData name="Lei Wu" userId="f083b2a8aea23a2f" providerId="LiveId" clId="{C6ADE416-F8F1-4C9E-8FAB-E709C584D883}" dt="2021-01-13T18:30:09.619" v="3387" actId="2711"/>
          <ac:spMkLst>
            <pc:docMk/>
            <pc:sldMk cId="3680832810" sldId="617"/>
            <ac:spMk id="59" creationId="{5BE3C06F-5A9B-470C-AE1D-3DF0C1E2C7E1}"/>
          </ac:spMkLst>
        </pc:spChg>
        <pc:spChg chg="add mod">
          <ac:chgData name="Lei Wu" userId="f083b2a8aea23a2f" providerId="LiveId" clId="{C6ADE416-F8F1-4C9E-8FAB-E709C584D883}" dt="2021-01-13T18:30:09.619" v="3387" actId="2711"/>
          <ac:spMkLst>
            <pc:docMk/>
            <pc:sldMk cId="3680832810" sldId="617"/>
            <ac:spMk id="60" creationId="{46CC8673-1F24-4622-8FF8-ECB5BBB5F4A6}"/>
          </ac:spMkLst>
        </pc:spChg>
        <pc:spChg chg="add mod">
          <ac:chgData name="Lei Wu" userId="f083b2a8aea23a2f" providerId="LiveId" clId="{C6ADE416-F8F1-4C9E-8FAB-E709C584D883}" dt="2021-01-13T18:30:09.619" v="3387" actId="2711"/>
          <ac:spMkLst>
            <pc:docMk/>
            <pc:sldMk cId="3680832810" sldId="617"/>
            <ac:spMk id="61" creationId="{80854A5D-DA7D-49C4-8DE1-35ADFD55F789}"/>
          </ac:spMkLst>
        </pc:spChg>
        <pc:spChg chg="add mod">
          <ac:chgData name="Lei Wu" userId="f083b2a8aea23a2f" providerId="LiveId" clId="{C6ADE416-F8F1-4C9E-8FAB-E709C584D883}" dt="2021-01-13T18:30:09.619" v="3387" actId="2711"/>
          <ac:spMkLst>
            <pc:docMk/>
            <pc:sldMk cId="3680832810" sldId="617"/>
            <ac:spMk id="62" creationId="{0CE324CC-A6DD-4998-A406-3BC85C9A2CAB}"/>
          </ac:spMkLst>
        </pc:spChg>
        <pc:spChg chg="add mod">
          <ac:chgData name="Lei Wu" userId="f083b2a8aea23a2f" providerId="LiveId" clId="{C6ADE416-F8F1-4C9E-8FAB-E709C584D883}" dt="2021-01-13T18:30:09.619" v="3387" actId="2711"/>
          <ac:spMkLst>
            <pc:docMk/>
            <pc:sldMk cId="3680832810" sldId="617"/>
            <ac:spMk id="63" creationId="{B48CE118-DD00-40BA-97DA-630911A81760}"/>
          </ac:spMkLst>
        </pc:spChg>
        <pc:spChg chg="add mod">
          <ac:chgData name="Lei Wu" userId="f083b2a8aea23a2f" providerId="LiveId" clId="{C6ADE416-F8F1-4C9E-8FAB-E709C584D883}" dt="2021-01-13T18:19:51.309" v="3265" actId="403"/>
          <ac:spMkLst>
            <pc:docMk/>
            <pc:sldMk cId="3680832810" sldId="617"/>
            <ac:spMk id="64" creationId="{1CCA142A-E1D7-47CF-BF4F-3681649D66D1}"/>
          </ac:spMkLst>
        </pc:spChg>
        <pc:spChg chg="mod">
          <ac:chgData name="Lei Wu" userId="f083b2a8aea23a2f" providerId="LiveId" clId="{C6ADE416-F8F1-4C9E-8FAB-E709C584D883}" dt="2021-01-14T02:07:26.243" v="5322" actId="20577"/>
          <ac:spMkLst>
            <pc:docMk/>
            <pc:sldMk cId="3680832810" sldId="617"/>
            <ac:spMk id="19459" creationId="{40E80B2B-7406-4707-A240-074812562E73}"/>
          </ac:spMkLst>
        </pc:spChg>
        <pc:grpChg chg="add del mod">
          <ac:chgData name="Lei Wu" userId="f083b2a8aea23a2f" providerId="LiveId" clId="{C6ADE416-F8F1-4C9E-8FAB-E709C584D883}" dt="2021-01-13T18:17:17.868" v="3221"/>
          <ac:grpSpMkLst>
            <pc:docMk/>
            <pc:sldMk cId="3680832810" sldId="617"/>
            <ac:grpSpMk id="8" creationId="{5E731D3A-7AF3-45DA-8D30-E36F5C3BD20F}"/>
          </ac:grpSpMkLst>
        </pc:grpChg>
        <pc:grpChg chg="add del mod">
          <ac:chgData name="Lei Wu" userId="f083b2a8aea23a2f" providerId="LiveId" clId="{C6ADE416-F8F1-4C9E-8FAB-E709C584D883}" dt="2021-01-13T18:17:17.868" v="3221"/>
          <ac:grpSpMkLst>
            <pc:docMk/>
            <pc:sldMk cId="3680832810" sldId="617"/>
            <ac:grpSpMk id="13" creationId="{9161104D-F83F-48D0-A223-3419F9F90E51}"/>
          </ac:grpSpMkLst>
        </pc:grpChg>
        <pc:grpChg chg="add del mod">
          <ac:chgData name="Lei Wu" userId="f083b2a8aea23a2f" providerId="LiveId" clId="{C6ADE416-F8F1-4C9E-8FAB-E709C584D883}" dt="2021-01-13T18:17:17.868" v="3221"/>
          <ac:grpSpMkLst>
            <pc:docMk/>
            <pc:sldMk cId="3680832810" sldId="617"/>
            <ac:grpSpMk id="17" creationId="{8A9A6180-10FB-4583-AFF3-4623AA6FCEF2}"/>
          </ac:grpSpMkLst>
        </pc:grpChg>
        <pc:grpChg chg="add mod">
          <ac:chgData name="Lei Wu" userId="f083b2a8aea23a2f" providerId="LiveId" clId="{C6ADE416-F8F1-4C9E-8FAB-E709C584D883}" dt="2021-01-13T18:30:09.619" v="3387" actId="2711"/>
          <ac:grpSpMkLst>
            <pc:docMk/>
            <pc:sldMk cId="3680832810" sldId="617"/>
            <ac:grpSpMk id="37" creationId="{54B0FA73-A97E-48A2-B02D-8FE728E652BE}"/>
          </ac:grpSpMkLst>
        </pc:grpChg>
        <pc:grpChg chg="add mod">
          <ac:chgData name="Lei Wu" userId="f083b2a8aea23a2f" providerId="LiveId" clId="{C6ADE416-F8F1-4C9E-8FAB-E709C584D883}" dt="2021-01-13T18:30:09.619" v="3387" actId="2711"/>
          <ac:grpSpMkLst>
            <pc:docMk/>
            <pc:sldMk cId="3680832810" sldId="617"/>
            <ac:grpSpMk id="40" creationId="{DFEB2CF3-7275-48DF-BEDC-452FE12A0AD3}"/>
          </ac:grpSpMkLst>
        </pc:grpChg>
        <pc:grpChg chg="add mod">
          <ac:chgData name="Lei Wu" userId="f083b2a8aea23a2f" providerId="LiveId" clId="{C6ADE416-F8F1-4C9E-8FAB-E709C584D883}" dt="2021-01-13T18:30:09.619" v="3387" actId="2711"/>
          <ac:grpSpMkLst>
            <pc:docMk/>
            <pc:sldMk cId="3680832810" sldId="617"/>
            <ac:grpSpMk id="44" creationId="{45126F9B-5CF7-49EF-B821-87FE34321645}"/>
          </ac:grpSpMkLst>
        </pc:grpChg>
        <pc:picChg chg="del">
          <ac:chgData name="Lei Wu" userId="f083b2a8aea23a2f" providerId="LiveId" clId="{C6ADE416-F8F1-4C9E-8FAB-E709C584D883}" dt="2021-01-13T18:16:54.483" v="3214" actId="478"/>
          <ac:picMkLst>
            <pc:docMk/>
            <pc:sldMk cId="3680832810" sldId="617"/>
            <ac:picMk id="9" creationId="{C91B5776-9161-40E5-8EBB-F4A4ECC79311}"/>
          </ac:picMkLst>
        </pc:picChg>
        <pc:picChg chg="del">
          <ac:chgData name="Lei Wu" userId="f083b2a8aea23a2f" providerId="LiveId" clId="{C6ADE416-F8F1-4C9E-8FAB-E709C584D883}" dt="2021-01-13T18:16:56.198" v="3215" actId="478"/>
          <ac:picMkLst>
            <pc:docMk/>
            <pc:sldMk cId="3680832810" sldId="617"/>
            <ac:picMk id="11" creationId="{B463BD2C-5AAA-4BC7-A51D-8646077E0FAC}"/>
          </ac:picMkLst>
        </pc:picChg>
        <pc:cxnChg chg="add del mod">
          <ac:chgData name="Lei Wu" userId="f083b2a8aea23a2f" providerId="LiveId" clId="{C6ADE416-F8F1-4C9E-8FAB-E709C584D883}" dt="2021-01-13T18:17:17.868" v="3221"/>
          <ac:cxnSpMkLst>
            <pc:docMk/>
            <pc:sldMk cId="3680832810" sldId="617"/>
            <ac:cxnSpMk id="21" creationId="{52AB65AE-13CA-4F4B-BA5E-2B7D9217CC6B}"/>
          </ac:cxnSpMkLst>
        </pc:cxnChg>
        <pc:cxnChg chg="add del mod">
          <ac:chgData name="Lei Wu" userId="f083b2a8aea23a2f" providerId="LiveId" clId="{C6ADE416-F8F1-4C9E-8FAB-E709C584D883}" dt="2021-01-13T18:17:17.868" v="3221"/>
          <ac:cxnSpMkLst>
            <pc:docMk/>
            <pc:sldMk cId="3680832810" sldId="617"/>
            <ac:cxnSpMk id="22" creationId="{D5A9A15B-34D8-4228-ADCF-45E0CF697D1B}"/>
          </ac:cxnSpMkLst>
        </pc:cxnChg>
        <pc:cxnChg chg="add del mod">
          <ac:chgData name="Lei Wu" userId="f083b2a8aea23a2f" providerId="LiveId" clId="{C6ADE416-F8F1-4C9E-8FAB-E709C584D883}" dt="2021-01-13T18:17:17.868" v="3221"/>
          <ac:cxnSpMkLst>
            <pc:docMk/>
            <pc:sldMk cId="3680832810" sldId="617"/>
            <ac:cxnSpMk id="23" creationId="{5BE9FF78-5807-4C30-AD5D-956A07E494C6}"/>
          </ac:cxnSpMkLst>
        </pc:cxnChg>
        <pc:cxnChg chg="add mod">
          <ac:chgData name="Lei Wu" userId="f083b2a8aea23a2f" providerId="LiveId" clId="{C6ADE416-F8F1-4C9E-8FAB-E709C584D883}" dt="2021-01-13T18:30:09.619" v="3387" actId="2711"/>
          <ac:cxnSpMkLst>
            <pc:docMk/>
            <pc:sldMk cId="3680832810" sldId="617"/>
            <ac:cxnSpMk id="48" creationId="{A4637A81-581F-4F5B-BD7A-F0B5EF0AB33A}"/>
          </ac:cxnSpMkLst>
        </pc:cxnChg>
        <pc:cxnChg chg="add mod">
          <ac:chgData name="Lei Wu" userId="f083b2a8aea23a2f" providerId="LiveId" clId="{C6ADE416-F8F1-4C9E-8FAB-E709C584D883}" dt="2021-01-13T18:30:09.619" v="3387" actId="2711"/>
          <ac:cxnSpMkLst>
            <pc:docMk/>
            <pc:sldMk cId="3680832810" sldId="617"/>
            <ac:cxnSpMk id="49" creationId="{0A40F10D-F14E-4BDC-B5D3-08B83FDE07F3}"/>
          </ac:cxnSpMkLst>
        </pc:cxnChg>
        <pc:cxnChg chg="add mod">
          <ac:chgData name="Lei Wu" userId="f083b2a8aea23a2f" providerId="LiveId" clId="{C6ADE416-F8F1-4C9E-8FAB-E709C584D883}" dt="2021-01-13T18:30:09.619" v="3387" actId="2711"/>
          <ac:cxnSpMkLst>
            <pc:docMk/>
            <pc:sldMk cId="3680832810" sldId="617"/>
            <ac:cxnSpMk id="50" creationId="{D2421981-65A1-4A88-8FA4-F297DAD256D1}"/>
          </ac:cxnSpMkLst>
        </pc:cxnChg>
      </pc:sldChg>
      <pc:sldChg chg="add del">
        <pc:chgData name="Lei Wu" userId="f083b2a8aea23a2f" providerId="LiveId" clId="{C6ADE416-F8F1-4C9E-8FAB-E709C584D883}" dt="2021-01-13T18:59:05.604" v="3631"/>
        <pc:sldMkLst>
          <pc:docMk/>
          <pc:sldMk cId="1958202476" sldId="618"/>
        </pc:sldMkLst>
      </pc:sldChg>
      <pc:sldChg chg="addSp delSp modSp add del mod delAnim">
        <pc:chgData name="Lei Wu" userId="f083b2a8aea23a2f" providerId="LiveId" clId="{C6ADE416-F8F1-4C9E-8FAB-E709C584D883}" dt="2021-01-14T02:19:32.428" v="5431" actId="20577"/>
        <pc:sldMkLst>
          <pc:docMk/>
          <pc:sldMk cId="3291370463" sldId="618"/>
        </pc:sldMkLst>
        <pc:spChg chg="del">
          <ac:chgData name="Lei Wu" userId="f083b2a8aea23a2f" providerId="LiveId" clId="{C6ADE416-F8F1-4C9E-8FAB-E709C584D883}" dt="2021-01-13T18:30:22.161" v="3389" actId="478"/>
          <ac:spMkLst>
            <pc:docMk/>
            <pc:sldMk cId="3291370463" sldId="618"/>
            <ac:spMk id="47" creationId="{428D8AD7-2045-4389-85E2-AB29F93890FE}"/>
          </ac:spMkLst>
        </pc:spChg>
        <pc:spChg chg="del">
          <ac:chgData name="Lei Wu" userId="f083b2a8aea23a2f" providerId="LiveId" clId="{C6ADE416-F8F1-4C9E-8FAB-E709C584D883}" dt="2021-01-13T18:30:29.032" v="3391" actId="478"/>
          <ac:spMkLst>
            <pc:docMk/>
            <pc:sldMk cId="3291370463" sldId="618"/>
            <ac:spMk id="51" creationId="{27435721-5040-4AAF-8D31-4446E4021107}"/>
          </ac:spMkLst>
        </pc:spChg>
        <pc:spChg chg="del">
          <ac:chgData name="Lei Wu" userId="f083b2a8aea23a2f" providerId="LiveId" clId="{C6ADE416-F8F1-4C9E-8FAB-E709C584D883}" dt="2021-01-13T18:30:29.032" v="3391" actId="478"/>
          <ac:spMkLst>
            <pc:docMk/>
            <pc:sldMk cId="3291370463" sldId="618"/>
            <ac:spMk id="52" creationId="{0904452E-D906-4CCE-AC22-BF61097FA636}"/>
          </ac:spMkLst>
        </pc:spChg>
        <pc:spChg chg="del">
          <ac:chgData name="Lei Wu" userId="f083b2a8aea23a2f" providerId="LiveId" clId="{C6ADE416-F8F1-4C9E-8FAB-E709C584D883}" dt="2021-01-13T18:30:25.018" v="3390" actId="478"/>
          <ac:spMkLst>
            <pc:docMk/>
            <pc:sldMk cId="3291370463" sldId="618"/>
            <ac:spMk id="53" creationId="{AAEEB62F-A5E5-4F61-9644-39D6E2D319CE}"/>
          </ac:spMkLst>
        </pc:spChg>
        <pc:spChg chg="del">
          <ac:chgData name="Lei Wu" userId="f083b2a8aea23a2f" providerId="LiveId" clId="{C6ADE416-F8F1-4C9E-8FAB-E709C584D883}" dt="2021-01-13T18:30:22.161" v="3389" actId="478"/>
          <ac:spMkLst>
            <pc:docMk/>
            <pc:sldMk cId="3291370463" sldId="618"/>
            <ac:spMk id="54" creationId="{C6C165F3-F668-438E-9C71-697997EB9A96}"/>
          </ac:spMkLst>
        </pc:spChg>
        <pc:spChg chg="del">
          <ac:chgData name="Lei Wu" userId="f083b2a8aea23a2f" providerId="LiveId" clId="{C6ADE416-F8F1-4C9E-8FAB-E709C584D883}" dt="2021-01-13T18:30:22.161" v="3389" actId="478"/>
          <ac:spMkLst>
            <pc:docMk/>
            <pc:sldMk cId="3291370463" sldId="618"/>
            <ac:spMk id="55" creationId="{7432767F-F773-4E6A-AA27-A87A20F24258}"/>
          </ac:spMkLst>
        </pc:spChg>
        <pc:spChg chg="del">
          <ac:chgData name="Lei Wu" userId="f083b2a8aea23a2f" providerId="LiveId" clId="{C6ADE416-F8F1-4C9E-8FAB-E709C584D883}" dt="2021-01-13T18:30:22.161" v="3389" actId="478"/>
          <ac:spMkLst>
            <pc:docMk/>
            <pc:sldMk cId="3291370463" sldId="618"/>
            <ac:spMk id="56" creationId="{D9F3F56F-8297-4E99-9EFA-120364FC04CB}"/>
          </ac:spMkLst>
        </pc:spChg>
        <pc:spChg chg="del">
          <ac:chgData name="Lei Wu" userId="f083b2a8aea23a2f" providerId="LiveId" clId="{C6ADE416-F8F1-4C9E-8FAB-E709C584D883}" dt="2021-01-13T18:30:22.161" v="3389" actId="478"/>
          <ac:spMkLst>
            <pc:docMk/>
            <pc:sldMk cId="3291370463" sldId="618"/>
            <ac:spMk id="57" creationId="{3EC7B380-2D99-43CE-AC0F-1FB33832A63E}"/>
          </ac:spMkLst>
        </pc:spChg>
        <pc:spChg chg="del">
          <ac:chgData name="Lei Wu" userId="f083b2a8aea23a2f" providerId="LiveId" clId="{C6ADE416-F8F1-4C9E-8FAB-E709C584D883}" dt="2021-01-13T18:30:22.161" v="3389" actId="478"/>
          <ac:spMkLst>
            <pc:docMk/>
            <pc:sldMk cId="3291370463" sldId="618"/>
            <ac:spMk id="58" creationId="{363B116C-2D02-418F-A5C8-B7E56BF8CDB2}"/>
          </ac:spMkLst>
        </pc:spChg>
        <pc:spChg chg="del">
          <ac:chgData name="Lei Wu" userId="f083b2a8aea23a2f" providerId="LiveId" clId="{C6ADE416-F8F1-4C9E-8FAB-E709C584D883}" dt="2021-01-13T18:30:22.161" v="3389" actId="478"/>
          <ac:spMkLst>
            <pc:docMk/>
            <pc:sldMk cId="3291370463" sldId="618"/>
            <ac:spMk id="59" creationId="{5BE3C06F-5A9B-470C-AE1D-3DF0C1E2C7E1}"/>
          </ac:spMkLst>
        </pc:spChg>
        <pc:spChg chg="del">
          <ac:chgData name="Lei Wu" userId="f083b2a8aea23a2f" providerId="LiveId" clId="{C6ADE416-F8F1-4C9E-8FAB-E709C584D883}" dt="2021-01-13T18:30:22.161" v="3389" actId="478"/>
          <ac:spMkLst>
            <pc:docMk/>
            <pc:sldMk cId="3291370463" sldId="618"/>
            <ac:spMk id="60" creationId="{46CC8673-1F24-4622-8FF8-ECB5BBB5F4A6}"/>
          </ac:spMkLst>
        </pc:spChg>
        <pc:spChg chg="del">
          <ac:chgData name="Lei Wu" userId="f083b2a8aea23a2f" providerId="LiveId" clId="{C6ADE416-F8F1-4C9E-8FAB-E709C584D883}" dt="2021-01-13T18:30:22.161" v="3389" actId="478"/>
          <ac:spMkLst>
            <pc:docMk/>
            <pc:sldMk cId="3291370463" sldId="618"/>
            <ac:spMk id="61" creationId="{80854A5D-DA7D-49C4-8DE1-35ADFD55F789}"/>
          </ac:spMkLst>
        </pc:spChg>
        <pc:spChg chg="del">
          <ac:chgData name="Lei Wu" userId="f083b2a8aea23a2f" providerId="LiveId" clId="{C6ADE416-F8F1-4C9E-8FAB-E709C584D883}" dt="2021-01-13T18:30:22.161" v="3389" actId="478"/>
          <ac:spMkLst>
            <pc:docMk/>
            <pc:sldMk cId="3291370463" sldId="618"/>
            <ac:spMk id="62" creationId="{0CE324CC-A6DD-4998-A406-3BC85C9A2CAB}"/>
          </ac:spMkLst>
        </pc:spChg>
        <pc:spChg chg="del">
          <ac:chgData name="Lei Wu" userId="f083b2a8aea23a2f" providerId="LiveId" clId="{C6ADE416-F8F1-4C9E-8FAB-E709C584D883}" dt="2021-01-13T18:30:22.161" v="3389" actId="478"/>
          <ac:spMkLst>
            <pc:docMk/>
            <pc:sldMk cId="3291370463" sldId="618"/>
            <ac:spMk id="63" creationId="{B48CE118-DD00-40BA-97DA-630911A81760}"/>
          </ac:spMkLst>
        </pc:spChg>
        <pc:spChg chg="del">
          <ac:chgData name="Lei Wu" userId="f083b2a8aea23a2f" providerId="LiveId" clId="{C6ADE416-F8F1-4C9E-8FAB-E709C584D883}" dt="2021-01-13T18:30:29.032" v="3391" actId="478"/>
          <ac:spMkLst>
            <pc:docMk/>
            <pc:sldMk cId="3291370463" sldId="618"/>
            <ac:spMk id="64" creationId="{1CCA142A-E1D7-47CF-BF4F-3681649D66D1}"/>
          </ac:spMkLst>
        </pc:spChg>
        <pc:spChg chg="mod">
          <ac:chgData name="Lei Wu" userId="f083b2a8aea23a2f" providerId="LiveId" clId="{C6ADE416-F8F1-4C9E-8FAB-E709C584D883}" dt="2021-01-14T02:19:32.428" v="5431" actId="20577"/>
          <ac:spMkLst>
            <pc:docMk/>
            <pc:sldMk cId="3291370463" sldId="618"/>
            <ac:spMk id="19459" creationId="{40E80B2B-7406-4707-A240-074812562E73}"/>
          </ac:spMkLst>
        </pc:spChg>
        <pc:grpChg chg="del">
          <ac:chgData name="Lei Wu" userId="f083b2a8aea23a2f" providerId="LiveId" clId="{C6ADE416-F8F1-4C9E-8FAB-E709C584D883}" dt="2021-01-13T18:30:22.161" v="3389" actId="478"/>
          <ac:grpSpMkLst>
            <pc:docMk/>
            <pc:sldMk cId="3291370463" sldId="618"/>
            <ac:grpSpMk id="37" creationId="{54B0FA73-A97E-48A2-B02D-8FE728E652BE}"/>
          </ac:grpSpMkLst>
        </pc:grpChg>
        <pc:grpChg chg="del">
          <ac:chgData name="Lei Wu" userId="f083b2a8aea23a2f" providerId="LiveId" clId="{C6ADE416-F8F1-4C9E-8FAB-E709C584D883}" dt="2021-01-13T18:30:22.161" v="3389" actId="478"/>
          <ac:grpSpMkLst>
            <pc:docMk/>
            <pc:sldMk cId="3291370463" sldId="618"/>
            <ac:grpSpMk id="40" creationId="{DFEB2CF3-7275-48DF-BEDC-452FE12A0AD3}"/>
          </ac:grpSpMkLst>
        </pc:grpChg>
        <pc:grpChg chg="del">
          <ac:chgData name="Lei Wu" userId="f083b2a8aea23a2f" providerId="LiveId" clId="{C6ADE416-F8F1-4C9E-8FAB-E709C584D883}" dt="2021-01-13T18:30:22.161" v="3389" actId="478"/>
          <ac:grpSpMkLst>
            <pc:docMk/>
            <pc:sldMk cId="3291370463" sldId="618"/>
            <ac:grpSpMk id="44" creationId="{45126F9B-5CF7-49EF-B821-87FE34321645}"/>
          </ac:grpSpMkLst>
        </pc:grpChg>
        <pc:picChg chg="add mod">
          <ac:chgData name="Lei Wu" userId="f083b2a8aea23a2f" providerId="LiveId" clId="{C6ADE416-F8F1-4C9E-8FAB-E709C584D883}" dt="2021-01-13T18:31:06.120" v="3396" actId="1076"/>
          <ac:picMkLst>
            <pc:docMk/>
            <pc:sldMk cId="3291370463" sldId="618"/>
            <ac:picMk id="32" creationId="{B2586BF3-4E47-4C5C-909D-5ED17A9AB33E}"/>
          </ac:picMkLst>
        </pc:picChg>
        <pc:cxnChg chg="del mod">
          <ac:chgData name="Lei Wu" userId="f083b2a8aea23a2f" providerId="LiveId" clId="{C6ADE416-F8F1-4C9E-8FAB-E709C584D883}" dt="2021-01-13T18:30:22.161" v="3389" actId="478"/>
          <ac:cxnSpMkLst>
            <pc:docMk/>
            <pc:sldMk cId="3291370463" sldId="618"/>
            <ac:cxnSpMk id="48" creationId="{A4637A81-581F-4F5B-BD7A-F0B5EF0AB33A}"/>
          </ac:cxnSpMkLst>
        </pc:cxnChg>
        <pc:cxnChg chg="del">
          <ac:chgData name="Lei Wu" userId="f083b2a8aea23a2f" providerId="LiveId" clId="{C6ADE416-F8F1-4C9E-8FAB-E709C584D883}" dt="2021-01-13T18:30:22.161" v="3389" actId="478"/>
          <ac:cxnSpMkLst>
            <pc:docMk/>
            <pc:sldMk cId="3291370463" sldId="618"/>
            <ac:cxnSpMk id="49" creationId="{0A40F10D-F14E-4BDC-B5D3-08B83FDE07F3}"/>
          </ac:cxnSpMkLst>
        </pc:cxnChg>
        <pc:cxnChg chg="del">
          <ac:chgData name="Lei Wu" userId="f083b2a8aea23a2f" providerId="LiveId" clId="{C6ADE416-F8F1-4C9E-8FAB-E709C584D883}" dt="2021-01-13T18:30:22.161" v="3389" actId="478"/>
          <ac:cxnSpMkLst>
            <pc:docMk/>
            <pc:sldMk cId="3291370463" sldId="618"/>
            <ac:cxnSpMk id="50" creationId="{D2421981-65A1-4A88-8FA4-F297DAD256D1}"/>
          </ac:cxnSpMkLst>
        </pc:cxnChg>
      </pc:sldChg>
      <pc:sldChg chg="modSp add del mod">
        <pc:chgData name="Lei Wu" userId="f083b2a8aea23a2f" providerId="LiveId" clId="{C6ADE416-F8F1-4C9E-8FAB-E709C584D883}" dt="2021-01-13T21:01:55.207" v="4200" actId="2696"/>
        <pc:sldMkLst>
          <pc:docMk/>
          <pc:sldMk cId="2705570491" sldId="619"/>
        </pc:sldMkLst>
        <pc:spChg chg="mod">
          <ac:chgData name="Lei Wu" userId="f083b2a8aea23a2f" providerId="LiveId" clId="{C6ADE416-F8F1-4C9E-8FAB-E709C584D883}" dt="2021-01-13T20:37:08.540" v="4197" actId="20577"/>
          <ac:spMkLst>
            <pc:docMk/>
            <pc:sldMk cId="2705570491" sldId="619"/>
            <ac:spMk id="6" creationId="{9DA74013-E518-4560-A30E-31EF11EDC80A}"/>
          </ac:spMkLst>
        </pc:spChg>
        <pc:spChg chg="mod">
          <ac:chgData name="Lei Wu" userId="f083b2a8aea23a2f" providerId="LiveId" clId="{C6ADE416-F8F1-4C9E-8FAB-E709C584D883}" dt="2021-01-13T18:32:57.609" v="3432"/>
          <ac:spMkLst>
            <pc:docMk/>
            <pc:sldMk cId="2705570491" sldId="619"/>
            <ac:spMk id="7" creationId="{F5A6B3C6-30E8-40B4-926B-9A5D59E91ADD}"/>
          </ac:spMkLst>
        </pc:spChg>
      </pc:sldChg>
      <pc:sldChg chg="add del">
        <pc:chgData name="Lei Wu" userId="f083b2a8aea23a2f" providerId="LiveId" clId="{C6ADE416-F8F1-4C9E-8FAB-E709C584D883}" dt="2021-01-13T18:59:05.604" v="3631"/>
        <pc:sldMkLst>
          <pc:docMk/>
          <pc:sldMk cId="3201225657" sldId="619"/>
        </pc:sldMkLst>
      </pc:sldChg>
      <pc:sldChg chg="add del">
        <pc:chgData name="Lei Wu" userId="f083b2a8aea23a2f" providerId="LiveId" clId="{C6ADE416-F8F1-4C9E-8FAB-E709C584D883}" dt="2021-01-13T18:59:05.604" v="3631"/>
        <pc:sldMkLst>
          <pc:docMk/>
          <pc:sldMk cId="177201914" sldId="620"/>
        </pc:sldMkLst>
      </pc:sldChg>
      <pc:sldChg chg="addSp modSp add del mod">
        <pc:chgData name="Lei Wu" userId="f083b2a8aea23a2f" providerId="LiveId" clId="{C6ADE416-F8F1-4C9E-8FAB-E709C584D883}" dt="2021-01-13T18:59:10.633" v="3632" actId="2696"/>
        <pc:sldMkLst>
          <pc:docMk/>
          <pc:sldMk cId="4258734652" sldId="620"/>
        </pc:sldMkLst>
        <pc:spChg chg="mod">
          <ac:chgData name="Lei Wu" userId="f083b2a8aea23a2f" providerId="LiveId" clId="{C6ADE416-F8F1-4C9E-8FAB-E709C584D883}" dt="2021-01-13T18:33:56.796" v="3439" actId="14100"/>
          <ac:spMkLst>
            <pc:docMk/>
            <pc:sldMk cId="4258734652" sldId="620"/>
            <ac:spMk id="6" creationId="{9DA74013-E518-4560-A30E-31EF11EDC80A}"/>
          </ac:spMkLst>
        </pc:spChg>
        <pc:spChg chg="mod">
          <ac:chgData name="Lei Wu" userId="f083b2a8aea23a2f" providerId="LiveId" clId="{C6ADE416-F8F1-4C9E-8FAB-E709C584D883}" dt="2021-01-13T18:33:32.962" v="3435"/>
          <ac:spMkLst>
            <pc:docMk/>
            <pc:sldMk cId="4258734652" sldId="620"/>
            <ac:spMk id="7" creationId="{F5A6B3C6-30E8-40B4-926B-9A5D59E91ADD}"/>
          </ac:spMkLst>
        </pc:spChg>
        <pc:picChg chg="add mod">
          <ac:chgData name="Lei Wu" userId="f083b2a8aea23a2f" providerId="LiveId" clId="{C6ADE416-F8F1-4C9E-8FAB-E709C584D883}" dt="2021-01-13T18:34:03.778" v="3441" actId="1076"/>
          <ac:picMkLst>
            <pc:docMk/>
            <pc:sldMk cId="4258734652" sldId="620"/>
            <ac:picMk id="5" creationId="{FAEA75E3-358C-4ADC-8876-3F2D9C2B2F58}"/>
          </ac:picMkLst>
        </pc:picChg>
      </pc:sldChg>
      <pc:sldChg chg="add del">
        <pc:chgData name="Lei Wu" userId="f083b2a8aea23a2f" providerId="LiveId" clId="{C6ADE416-F8F1-4C9E-8FAB-E709C584D883}" dt="2021-01-13T18:59:05.604" v="3631"/>
        <pc:sldMkLst>
          <pc:docMk/>
          <pc:sldMk cId="1386878175" sldId="621"/>
        </pc:sldMkLst>
      </pc:sldChg>
      <pc:sldChg chg="add del">
        <pc:chgData name="Lei Wu" userId="f083b2a8aea23a2f" providerId="LiveId" clId="{C6ADE416-F8F1-4C9E-8FAB-E709C584D883}" dt="2021-01-13T21:02:00.979" v="4201" actId="2696"/>
        <pc:sldMkLst>
          <pc:docMk/>
          <pc:sldMk cId="2577796744" sldId="621"/>
        </pc:sldMkLst>
      </pc:sldChg>
      <pc:sldChg chg="modSp add mod">
        <pc:chgData name="Lei Wu" userId="f083b2a8aea23a2f" providerId="LiveId" clId="{C6ADE416-F8F1-4C9E-8FAB-E709C584D883}" dt="2021-01-14T03:58:45.665" v="5978" actId="20577"/>
        <pc:sldMkLst>
          <pc:docMk/>
          <pc:sldMk cId="327432052" sldId="622"/>
        </pc:sldMkLst>
        <pc:spChg chg="mod">
          <ac:chgData name="Lei Wu" userId="f083b2a8aea23a2f" providerId="LiveId" clId="{C6ADE416-F8F1-4C9E-8FAB-E709C584D883}" dt="2021-01-14T03:58:45.665" v="5978" actId="20577"/>
          <ac:spMkLst>
            <pc:docMk/>
            <pc:sldMk cId="327432052" sldId="622"/>
            <ac:spMk id="6" creationId="{9DA74013-E518-4560-A30E-31EF11EDC80A}"/>
          </ac:spMkLst>
        </pc:spChg>
        <pc:spChg chg="mod">
          <ac:chgData name="Lei Wu" userId="f083b2a8aea23a2f" providerId="LiveId" clId="{C6ADE416-F8F1-4C9E-8FAB-E709C584D883}" dt="2021-01-13T20:35:28.839" v="4193" actId="20577"/>
          <ac:spMkLst>
            <pc:docMk/>
            <pc:sldMk cId="327432052" sldId="622"/>
            <ac:spMk id="7" creationId="{61613075-73BA-4468-B5E1-05BA35F281E1}"/>
          </ac:spMkLst>
        </pc:spChg>
      </pc:sldChg>
      <pc:sldChg chg="modSp add del mod">
        <pc:chgData name="Lei Wu" userId="f083b2a8aea23a2f" providerId="LiveId" clId="{C6ADE416-F8F1-4C9E-8FAB-E709C584D883}" dt="2021-01-13T21:05:02.599" v="4206" actId="2696"/>
        <pc:sldMkLst>
          <pc:docMk/>
          <pc:sldMk cId="720818865" sldId="623"/>
        </pc:sldMkLst>
        <pc:spChg chg="mod">
          <ac:chgData name="Lei Wu" userId="f083b2a8aea23a2f" providerId="LiveId" clId="{C6ADE416-F8F1-4C9E-8FAB-E709C584D883}" dt="2021-01-13T18:55:36.019" v="3612" actId="207"/>
          <ac:spMkLst>
            <pc:docMk/>
            <pc:sldMk cId="720818865" sldId="623"/>
            <ac:spMk id="6" creationId="{9DA74013-E518-4560-A30E-31EF11EDC80A}"/>
          </ac:spMkLst>
        </pc:spChg>
        <pc:spChg chg="mod">
          <ac:chgData name="Lei Wu" userId="f083b2a8aea23a2f" providerId="LiveId" clId="{C6ADE416-F8F1-4C9E-8FAB-E709C584D883}" dt="2021-01-13T20:36:01.965" v="4196" actId="20577"/>
          <ac:spMkLst>
            <pc:docMk/>
            <pc:sldMk cId="720818865" sldId="623"/>
            <ac:spMk id="7" creationId="{61613075-73BA-4468-B5E1-05BA35F281E1}"/>
          </ac:spMkLst>
        </pc:spChg>
      </pc:sldChg>
      <pc:sldChg chg="add del">
        <pc:chgData name="Lei Wu" userId="f083b2a8aea23a2f" providerId="LiveId" clId="{C6ADE416-F8F1-4C9E-8FAB-E709C584D883}" dt="2021-01-13T21:10:52.677" v="4421" actId="47"/>
        <pc:sldMkLst>
          <pc:docMk/>
          <pc:sldMk cId="3207739584" sldId="623"/>
        </pc:sldMkLst>
      </pc:sldChg>
      <pc:sldChg chg="modSp add del mod">
        <pc:chgData name="Lei Wu" userId="f083b2a8aea23a2f" providerId="LiveId" clId="{C6ADE416-F8F1-4C9E-8FAB-E709C584D883}" dt="2021-01-13T21:10:23.118" v="4417" actId="47"/>
        <pc:sldMkLst>
          <pc:docMk/>
          <pc:sldMk cId="150805576" sldId="624"/>
        </pc:sldMkLst>
        <pc:spChg chg="mod">
          <ac:chgData name="Lei Wu" userId="f083b2a8aea23a2f" providerId="LiveId" clId="{C6ADE416-F8F1-4C9E-8FAB-E709C584D883}" dt="2021-01-13T20:35:43.785" v="4194"/>
          <ac:spMkLst>
            <pc:docMk/>
            <pc:sldMk cId="150805576" sldId="624"/>
            <ac:spMk id="7" creationId="{61613075-73BA-4468-B5E1-05BA35F281E1}"/>
          </ac:spMkLst>
        </pc:spChg>
      </pc:sldChg>
      <pc:sldChg chg="add del">
        <pc:chgData name="Lei Wu" userId="f083b2a8aea23a2f" providerId="LiveId" clId="{C6ADE416-F8F1-4C9E-8FAB-E709C584D883}" dt="2021-01-13T18:59:05.604" v="3631"/>
        <pc:sldMkLst>
          <pc:docMk/>
          <pc:sldMk cId="416871251" sldId="624"/>
        </pc:sldMkLst>
      </pc:sldChg>
      <pc:sldChg chg="modSp add del mod">
        <pc:chgData name="Lei Wu" userId="f083b2a8aea23a2f" providerId="LiveId" clId="{C6ADE416-F8F1-4C9E-8FAB-E709C584D883}" dt="2021-01-13T20:35:04.636" v="4183" actId="2696"/>
        <pc:sldMkLst>
          <pc:docMk/>
          <pc:sldMk cId="1401093376" sldId="624"/>
        </pc:sldMkLst>
        <pc:spChg chg="mod">
          <ac:chgData name="Lei Wu" userId="f083b2a8aea23a2f" providerId="LiveId" clId="{C6ADE416-F8F1-4C9E-8FAB-E709C584D883}" dt="2021-01-13T18:57:48.532" v="3628" actId="20577"/>
          <ac:spMkLst>
            <pc:docMk/>
            <pc:sldMk cId="1401093376" sldId="624"/>
            <ac:spMk id="6" creationId="{9DA74013-E518-4560-A30E-31EF11EDC80A}"/>
          </ac:spMkLst>
        </pc:spChg>
      </pc:sldChg>
      <pc:sldChg chg="modSp add del mod">
        <pc:chgData name="Lei Wu" userId="f083b2a8aea23a2f" providerId="LiveId" clId="{C6ADE416-F8F1-4C9E-8FAB-E709C584D883}" dt="2021-01-13T18:56:29.471" v="3617" actId="2696"/>
        <pc:sldMkLst>
          <pc:docMk/>
          <pc:sldMk cId="2195507066" sldId="624"/>
        </pc:sldMkLst>
        <pc:spChg chg="mod">
          <ac:chgData name="Lei Wu" userId="f083b2a8aea23a2f" providerId="LiveId" clId="{C6ADE416-F8F1-4C9E-8FAB-E709C584D883}" dt="2021-01-13T18:56:03.174" v="3615" actId="207"/>
          <ac:spMkLst>
            <pc:docMk/>
            <pc:sldMk cId="2195507066" sldId="624"/>
            <ac:spMk id="6" creationId="{9DA74013-E518-4560-A30E-31EF11EDC80A}"/>
          </ac:spMkLst>
        </pc:spChg>
      </pc:sldChg>
      <pc:sldChg chg="modSp add del mod">
        <pc:chgData name="Lei Wu" userId="f083b2a8aea23a2f" providerId="LiveId" clId="{C6ADE416-F8F1-4C9E-8FAB-E709C584D883}" dt="2021-01-13T20:19:58.450" v="3961" actId="47"/>
        <pc:sldMkLst>
          <pc:docMk/>
          <pc:sldMk cId="3946394011" sldId="625"/>
        </pc:sldMkLst>
        <pc:spChg chg="mod">
          <ac:chgData name="Lei Wu" userId="f083b2a8aea23a2f" providerId="LiveId" clId="{C6ADE416-F8F1-4C9E-8FAB-E709C584D883}" dt="2021-01-13T20:11:14.291" v="3840" actId="20577"/>
          <ac:spMkLst>
            <pc:docMk/>
            <pc:sldMk cId="3946394011" sldId="625"/>
            <ac:spMk id="6" creationId="{9DA74013-E518-4560-A30E-31EF11EDC80A}"/>
          </ac:spMkLst>
        </pc:spChg>
        <pc:spChg chg="mod">
          <ac:chgData name="Lei Wu" userId="f083b2a8aea23a2f" providerId="LiveId" clId="{C6ADE416-F8F1-4C9E-8FAB-E709C584D883}" dt="2021-01-13T20:10:50.628" v="3835"/>
          <ac:spMkLst>
            <pc:docMk/>
            <pc:sldMk cId="3946394011" sldId="625"/>
            <ac:spMk id="19459" creationId="{40E80B2B-7406-4707-A240-074812562E73}"/>
          </ac:spMkLst>
        </pc:spChg>
      </pc:sldChg>
      <pc:sldChg chg="add">
        <pc:chgData name="Lei Wu" userId="f083b2a8aea23a2f" providerId="LiveId" clId="{C6ADE416-F8F1-4C9E-8FAB-E709C584D883}" dt="2021-01-13T21:05:06.918" v="4207"/>
        <pc:sldMkLst>
          <pc:docMk/>
          <pc:sldMk cId="2933110515" sldId="626"/>
        </pc:sldMkLst>
      </pc:sldChg>
      <pc:sldChg chg="addSp delSp modSp add del mod">
        <pc:chgData name="Lei Wu" userId="f083b2a8aea23a2f" providerId="LiveId" clId="{C6ADE416-F8F1-4C9E-8FAB-E709C584D883}" dt="2021-01-13T21:05:02.599" v="4206" actId="2696"/>
        <pc:sldMkLst>
          <pc:docMk/>
          <pc:sldMk cId="3056369403" sldId="626"/>
        </pc:sldMkLst>
        <pc:spChg chg="add del mod">
          <ac:chgData name="Lei Wu" userId="f083b2a8aea23a2f" providerId="LiveId" clId="{C6ADE416-F8F1-4C9E-8FAB-E709C584D883}" dt="2021-01-13T20:15:12.469" v="3870" actId="478"/>
          <ac:spMkLst>
            <pc:docMk/>
            <pc:sldMk cId="3056369403" sldId="626"/>
            <ac:spMk id="2" creationId="{C0688823-139E-4E7B-918C-E23695FA1E42}"/>
          </ac:spMkLst>
        </pc:spChg>
        <pc:spChg chg="del">
          <ac:chgData name="Lei Wu" userId="f083b2a8aea23a2f" providerId="LiveId" clId="{C6ADE416-F8F1-4C9E-8FAB-E709C584D883}" dt="2021-01-13T20:15:10.030" v="3869" actId="478"/>
          <ac:spMkLst>
            <pc:docMk/>
            <pc:sldMk cId="3056369403" sldId="626"/>
            <ac:spMk id="17412" creationId="{5DC98553-9093-4D77-88A8-0A87DD2BD669}"/>
          </ac:spMkLst>
        </pc:spChg>
        <pc:spChg chg="mod">
          <ac:chgData name="Lei Wu" userId="f083b2a8aea23a2f" providerId="LiveId" clId="{C6ADE416-F8F1-4C9E-8FAB-E709C584D883}" dt="2021-01-13T20:14:51.111" v="3868"/>
          <ac:spMkLst>
            <pc:docMk/>
            <pc:sldMk cId="3056369403" sldId="626"/>
            <ac:spMk id="25603" creationId="{FFF6FDAF-4319-46D1-B14D-62635D3067BE}"/>
          </ac:spMkLst>
        </pc:spChg>
        <pc:picChg chg="del">
          <ac:chgData name="Lei Wu" userId="f083b2a8aea23a2f" providerId="LiveId" clId="{C6ADE416-F8F1-4C9E-8FAB-E709C584D883}" dt="2021-01-13T20:15:10.030" v="3869" actId="478"/>
          <ac:picMkLst>
            <pc:docMk/>
            <pc:sldMk cId="3056369403" sldId="626"/>
            <ac:picMk id="5" creationId="{C4B6F20B-AFCA-4715-B86B-E81FC299EBB7}"/>
          </ac:picMkLst>
        </pc:picChg>
        <pc:picChg chg="add mod">
          <ac:chgData name="Lei Wu" userId="f083b2a8aea23a2f" providerId="LiveId" clId="{C6ADE416-F8F1-4C9E-8FAB-E709C584D883}" dt="2021-01-13T20:15:13.248" v="3871"/>
          <ac:picMkLst>
            <pc:docMk/>
            <pc:sldMk cId="3056369403" sldId="626"/>
            <ac:picMk id="8" creationId="{245BE91A-5226-47B0-901C-536F22871A13}"/>
          </ac:picMkLst>
        </pc:picChg>
        <pc:picChg chg="add mod">
          <ac:chgData name="Lei Wu" userId="f083b2a8aea23a2f" providerId="LiveId" clId="{C6ADE416-F8F1-4C9E-8FAB-E709C584D883}" dt="2021-01-13T20:15:13.248" v="3871"/>
          <ac:picMkLst>
            <pc:docMk/>
            <pc:sldMk cId="3056369403" sldId="626"/>
            <ac:picMk id="9" creationId="{D665179E-7019-4611-95D1-E466ADDF1795}"/>
          </ac:picMkLst>
        </pc:picChg>
        <pc:picChg chg="add mod">
          <ac:chgData name="Lei Wu" userId="f083b2a8aea23a2f" providerId="LiveId" clId="{C6ADE416-F8F1-4C9E-8FAB-E709C584D883}" dt="2021-01-13T20:15:13.248" v="3871"/>
          <ac:picMkLst>
            <pc:docMk/>
            <pc:sldMk cId="3056369403" sldId="626"/>
            <ac:picMk id="10" creationId="{9A45DCAE-1955-4322-A29C-68DF561E3835}"/>
          </ac:picMkLst>
        </pc:picChg>
        <pc:picChg chg="del">
          <ac:chgData name="Lei Wu" userId="f083b2a8aea23a2f" providerId="LiveId" clId="{C6ADE416-F8F1-4C9E-8FAB-E709C584D883}" dt="2021-01-13T20:15:10.030" v="3869" actId="478"/>
          <ac:picMkLst>
            <pc:docMk/>
            <pc:sldMk cId="3056369403" sldId="626"/>
            <ac:picMk id="2050" creationId="{7003B1F3-0645-4574-BAC1-D8F68D30EAC8}"/>
          </ac:picMkLst>
        </pc:picChg>
      </pc:sldChg>
      <pc:sldChg chg="add">
        <pc:chgData name="Lei Wu" userId="f083b2a8aea23a2f" providerId="LiveId" clId="{C6ADE416-F8F1-4C9E-8FAB-E709C584D883}" dt="2021-01-13T21:05:06.918" v="4207"/>
        <pc:sldMkLst>
          <pc:docMk/>
          <pc:sldMk cId="1170840915" sldId="627"/>
        </pc:sldMkLst>
      </pc:sldChg>
      <pc:sldChg chg="delSp modSp add del mod ord">
        <pc:chgData name="Lei Wu" userId="f083b2a8aea23a2f" providerId="LiveId" clId="{C6ADE416-F8F1-4C9E-8FAB-E709C584D883}" dt="2021-01-13T20:27:53.238" v="4077" actId="2696"/>
        <pc:sldMkLst>
          <pc:docMk/>
          <pc:sldMk cId="1605832706" sldId="627"/>
        </pc:sldMkLst>
        <pc:spChg chg="mod">
          <ac:chgData name="Lei Wu" userId="f083b2a8aea23a2f" providerId="LiveId" clId="{C6ADE416-F8F1-4C9E-8FAB-E709C584D883}" dt="2021-01-13T20:26:09.520" v="4046" actId="20577"/>
          <ac:spMkLst>
            <pc:docMk/>
            <pc:sldMk cId="1605832706" sldId="627"/>
            <ac:spMk id="17412" creationId="{5DC98553-9093-4D77-88A8-0A87DD2BD669}"/>
          </ac:spMkLst>
        </pc:spChg>
        <pc:spChg chg="mod">
          <ac:chgData name="Lei Wu" userId="f083b2a8aea23a2f" providerId="LiveId" clId="{C6ADE416-F8F1-4C9E-8FAB-E709C584D883}" dt="2021-01-13T20:26:52.942" v="4074" actId="313"/>
          <ac:spMkLst>
            <pc:docMk/>
            <pc:sldMk cId="1605832706" sldId="627"/>
            <ac:spMk id="25603" creationId="{FFF6FDAF-4319-46D1-B14D-62635D3067BE}"/>
          </ac:spMkLst>
        </pc:spChg>
        <pc:picChg chg="del">
          <ac:chgData name="Lei Wu" userId="f083b2a8aea23a2f" providerId="LiveId" clId="{C6ADE416-F8F1-4C9E-8FAB-E709C584D883}" dt="2021-01-13T20:15:48.133" v="3876" actId="478"/>
          <ac:picMkLst>
            <pc:docMk/>
            <pc:sldMk cId="1605832706" sldId="627"/>
            <ac:picMk id="5" creationId="{C4B6F20B-AFCA-4715-B86B-E81FC299EBB7}"/>
          </ac:picMkLst>
        </pc:picChg>
        <pc:picChg chg="del">
          <ac:chgData name="Lei Wu" userId="f083b2a8aea23a2f" providerId="LiveId" clId="{C6ADE416-F8F1-4C9E-8FAB-E709C584D883}" dt="2021-01-13T20:15:47.370" v="3875" actId="478"/>
          <ac:picMkLst>
            <pc:docMk/>
            <pc:sldMk cId="1605832706" sldId="627"/>
            <ac:picMk id="2050" creationId="{7003B1F3-0645-4574-BAC1-D8F68D30EAC8}"/>
          </ac:picMkLst>
        </pc:picChg>
      </pc:sldChg>
      <pc:sldChg chg="modSp add del mod">
        <pc:chgData name="Lei Wu" userId="f083b2a8aea23a2f" providerId="LiveId" clId="{C6ADE416-F8F1-4C9E-8FAB-E709C584D883}" dt="2021-01-13T21:05:02.599" v="4206" actId="2696"/>
        <pc:sldMkLst>
          <pc:docMk/>
          <pc:sldMk cId="3055736421" sldId="627"/>
        </pc:sldMkLst>
        <pc:spChg chg="mod">
          <ac:chgData name="Lei Wu" userId="f083b2a8aea23a2f" providerId="LiveId" clId="{C6ADE416-F8F1-4C9E-8FAB-E709C584D883}" dt="2021-01-13T20:31:54.520" v="4171" actId="20577"/>
          <ac:spMkLst>
            <pc:docMk/>
            <pc:sldMk cId="3055736421" sldId="627"/>
            <ac:spMk id="17412" creationId="{5DC98553-9093-4D77-88A8-0A87DD2BD669}"/>
          </ac:spMkLst>
        </pc:spChg>
      </pc:sldChg>
      <pc:sldChg chg="add del">
        <pc:chgData name="Lei Wu" userId="f083b2a8aea23a2f" providerId="LiveId" clId="{C6ADE416-F8F1-4C9E-8FAB-E709C584D883}" dt="2021-01-13T21:09:16.219" v="4412"/>
        <pc:sldMkLst>
          <pc:docMk/>
          <pc:sldMk cId="573288522" sldId="628"/>
        </pc:sldMkLst>
      </pc:sldChg>
      <pc:sldChg chg="add del">
        <pc:chgData name="Lei Wu" userId="f083b2a8aea23a2f" providerId="LiveId" clId="{C6ADE416-F8F1-4C9E-8FAB-E709C584D883}" dt="2021-01-13T20:42:07.937" v="4199" actId="47"/>
        <pc:sldMkLst>
          <pc:docMk/>
          <pc:sldMk cId="1169171270" sldId="628"/>
        </pc:sldMkLst>
      </pc:sldChg>
      <pc:sldChg chg="modSp add mod">
        <pc:chgData name="Lei Wu" userId="f083b2a8aea23a2f" providerId="LiveId" clId="{C6ADE416-F8F1-4C9E-8FAB-E709C584D883}" dt="2021-01-14T03:59:04.199" v="5979" actId="207"/>
        <pc:sldMkLst>
          <pc:docMk/>
          <pc:sldMk cId="2182615835" sldId="628"/>
        </pc:sldMkLst>
        <pc:spChg chg="mod">
          <ac:chgData name="Lei Wu" userId="f083b2a8aea23a2f" providerId="LiveId" clId="{C6ADE416-F8F1-4C9E-8FAB-E709C584D883}" dt="2021-01-14T03:59:04.199" v="5979" actId="207"/>
          <ac:spMkLst>
            <pc:docMk/>
            <pc:sldMk cId="2182615835" sldId="628"/>
            <ac:spMk id="6" creationId="{9DA74013-E518-4560-A30E-31EF11EDC80A}"/>
          </ac:spMkLst>
        </pc:spChg>
      </pc:sldChg>
      <pc:sldChg chg="modSp add del mod">
        <pc:chgData name="Lei Wu" userId="f083b2a8aea23a2f" providerId="LiveId" clId="{C6ADE416-F8F1-4C9E-8FAB-E709C584D883}" dt="2021-01-14T03:59:50.132" v="5986" actId="47"/>
        <pc:sldMkLst>
          <pc:docMk/>
          <pc:sldMk cId="4106485518" sldId="629"/>
        </pc:sldMkLst>
        <pc:spChg chg="mod">
          <ac:chgData name="Lei Wu" userId="f083b2a8aea23a2f" providerId="LiveId" clId="{C6ADE416-F8F1-4C9E-8FAB-E709C584D883}" dt="2021-01-14T01:23:17.431" v="4547" actId="20577"/>
          <ac:spMkLst>
            <pc:docMk/>
            <pc:sldMk cId="4106485518" sldId="629"/>
            <ac:spMk id="6" creationId="{9DA74013-E518-4560-A30E-31EF11EDC80A}"/>
          </ac:spMkLst>
        </pc:spChg>
      </pc:sldChg>
      <pc:sldChg chg="delSp modSp add mod">
        <pc:chgData name="Lei Wu" userId="f083b2a8aea23a2f" providerId="LiveId" clId="{C6ADE416-F8F1-4C9E-8FAB-E709C584D883}" dt="2021-01-14T02:05:34.205" v="5224" actId="1036"/>
        <pc:sldMkLst>
          <pc:docMk/>
          <pc:sldMk cId="85162386" sldId="630"/>
        </pc:sldMkLst>
        <pc:spChg chg="mod">
          <ac:chgData name="Lei Wu" userId="f083b2a8aea23a2f" providerId="LiveId" clId="{C6ADE416-F8F1-4C9E-8FAB-E709C584D883}" dt="2021-01-14T02:05:34.205" v="5224" actId="1036"/>
          <ac:spMkLst>
            <pc:docMk/>
            <pc:sldMk cId="85162386" sldId="630"/>
            <ac:spMk id="4" creationId="{ED6CA8F3-B689-492C-870E-4A141C71ECEC}"/>
          </ac:spMkLst>
        </pc:spChg>
        <pc:picChg chg="mod">
          <ac:chgData name="Lei Wu" userId="f083b2a8aea23a2f" providerId="LiveId" clId="{C6ADE416-F8F1-4C9E-8FAB-E709C584D883}" dt="2021-01-14T02:05:34.205" v="5224" actId="1036"/>
          <ac:picMkLst>
            <pc:docMk/>
            <pc:sldMk cId="85162386" sldId="630"/>
            <ac:picMk id="9" creationId="{C91B5776-9161-40E5-8EBB-F4A4ECC79311}"/>
          </ac:picMkLst>
        </pc:picChg>
        <pc:picChg chg="mod">
          <ac:chgData name="Lei Wu" userId="f083b2a8aea23a2f" providerId="LiveId" clId="{C6ADE416-F8F1-4C9E-8FAB-E709C584D883}" dt="2021-01-14T02:05:34.205" v="5224" actId="1036"/>
          <ac:picMkLst>
            <pc:docMk/>
            <pc:sldMk cId="85162386" sldId="630"/>
            <ac:picMk id="11" creationId="{B463BD2C-5AAA-4BC7-A51D-8646077E0FAC}"/>
          </ac:picMkLst>
        </pc:picChg>
        <pc:picChg chg="del">
          <ac:chgData name="Lei Wu" userId="f083b2a8aea23a2f" providerId="LiveId" clId="{C6ADE416-F8F1-4C9E-8FAB-E709C584D883}" dt="2021-01-14T02:05:25.219" v="5205" actId="478"/>
          <ac:picMkLst>
            <pc:docMk/>
            <pc:sldMk cId="85162386" sldId="630"/>
            <ac:picMk id="8194" creationId="{FA212166-81B4-4489-BB89-02592E3883B3}"/>
          </ac:picMkLst>
        </pc:picChg>
      </pc:sldChg>
      <pc:sldChg chg="addSp delSp modSp add mod">
        <pc:chgData name="Lei Wu" userId="f083b2a8aea23a2f" providerId="LiveId" clId="{C6ADE416-F8F1-4C9E-8FAB-E709C584D883}" dt="2021-01-14T02:16:27.930" v="5427" actId="1036"/>
        <pc:sldMkLst>
          <pc:docMk/>
          <pc:sldMk cId="3990680539" sldId="631"/>
        </pc:sldMkLst>
        <pc:spChg chg="mod">
          <ac:chgData name="Lei Wu" userId="f083b2a8aea23a2f" providerId="LiveId" clId="{C6ADE416-F8F1-4C9E-8FAB-E709C584D883}" dt="2021-01-14T02:16:22.120" v="5424" actId="20577"/>
          <ac:spMkLst>
            <pc:docMk/>
            <pc:sldMk cId="3990680539" sldId="631"/>
            <ac:spMk id="19459" creationId="{40E80B2B-7406-4707-A240-074812562E73}"/>
          </ac:spMkLst>
        </pc:spChg>
        <pc:picChg chg="add mod">
          <ac:chgData name="Lei Wu" userId="f083b2a8aea23a2f" providerId="LiveId" clId="{C6ADE416-F8F1-4C9E-8FAB-E709C584D883}" dt="2021-01-14T02:16:27.930" v="5427" actId="1036"/>
          <ac:picMkLst>
            <pc:docMk/>
            <pc:sldMk cId="3990680539" sldId="631"/>
            <ac:picMk id="3" creationId="{F09B809A-742A-46A5-B8A9-428A83EA1762}"/>
          </ac:picMkLst>
        </pc:picChg>
        <pc:picChg chg="del">
          <ac:chgData name="Lei Wu" userId="f083b2a8aea23a2f" providerId="LiveId" clId="{C6ADE416-F8F1-4C9E-8FAB-E709C584D883}" dt="2021-01-14T02:13:36.729" v="5360" actId="478"/>
          <ac:picMkLst>
            <pc:docMk/>
            <pc:sldMk cId="3990680539" sldId="631"/>
            <ac:picMk id="32" creationId="{B2586BF3-4E47-4C5C-909D-5ED17A9AB33E}"/>
          </ac:picMkLst>
        </pc:picChg>
        <pc:picChg chg="add del mod">
          <ac:chgData name="Lei Wu" userId="f083b2a8aea23a2f" providerId="LiveId" clId="{C6ADE416-F8F1-4C9E-8FAB-E709C584D883}" dt="2021-01-14T02:15:59.190" v="5405" actId="478"/>
          <ac:picMkLst>
            <pc:docMk/>
            <pc:sldMk cId="3990680539" sldId="631"/>
            <ac:picMk id="12290" creationId="{98C52B1F-0B3D-4856-9C30-EE9FFA5D3AB3}"/>
          </ac:picMkLst>
        </pc:picChg>
      </pc:sldChg>
      <pc:sldChg chg="addSp delSp modSp add del mod ord">
        <pc:chgData name="Lei Wu" userId="f083b2a8aea23a2f" providerId="LiveId" clId="{C6ADE416-F8F1-4C9E-8FAB-E709C584D883}" dt="2021-01-14T03:56:51.741" v="5907" actId="2696"/>
        <pc:sldMkLst>
          <pc:docMk/>
          <pc:sldMk cId="2689080100" sldId="632"/>
        </pc:sldMkLst>
        <pc:spChg chg="mod">
          <ac:chgData name="Lei Wu" userId="f083b2a8aea23a2f" providerId="LiveId" clId="{C6ADE416-F8F1-4C9E-8FAB-E709C584D883}" dt="2021-01-14T03:03:01.914" v="5688" actId="20577"/>
          <ac:spMkLst>
            <pc:docMk/>
            <pc:sldMk cId="2689080100" sldId="632"/>
            <ac:spMk id="8" creationId="{911974A0-D64D-4B7C-97AE-57B8865F32E0}"/>
          </ac:spMkLst>
        </pc:spChg>
        <pc:spChg chg="del">
          <ac:chgData name="Lei Wu" userId="f083b2a8aea23a2f" providerId="LiveId" clId="{C6ADE416-F8F1-4C9E-8FAB-E709C584D883}" dt="2021-01-14T03:02:27.203" v="5652" actId="478"/>
          <ac:spMkLst>
            <pc:docMk/>
            <pc:sldMk cId="2689080100" sldId="632"/>
            <ac:spMk id="9" creationId="{379FF3F4-9189-46A8-8420-5AB9B49E9563}"/>
          </ac:spMkLst>
        </pc:spChg>
        <pc:spChg chg="del">
          <ac:chgData name="Lei Wu" userId="f083b2a8aea23a2f" providerId="LiveId" clId="{C6ADE416-F8F1-4C9E-8FAB-E709C584D883}" dt="2021-01-14T03:02:27.203" v="5652" actId="478"/>
          <ac:spMkLst>
            <pc:docMk/>
            <pc:sldMk cId="2689080100" sldId="632"/>
            <ac:spMk id="10" creationId="{385E6E18-9891-4BD7-8AE5-6A96833EA0F2}"/>
          </ac:spMkLst>
        </pc:spChg>
        <pc:spChg chg="del">
          <ac:chgData name="Lei Wu" userId="f083b2a8aea23a2f" providerId="LiveId" clId="{C6ADE416-F8F1-4C9E-8FAB-E709C584D883}" dt="2021-01-14T03:02:27.203" v="5652" actId="478"/>
          <ac:spMkLst>
            <pc:docMk/>
            <pc:sldMk cId="2689080100" sldId="632"/>
            <ac:spMk id="18" creationId="{CEC927F9-552B-43A0-BDC9-426520AA0683}"/>
          </ac:spMkLst>
        </pc:spChg>
        <pc:picChg chg="del">
          <ac:chgData name="Lei Wu" userId="f083b2a8aea23a2f" providerId="LiveId" clId="{C6ADE416-F8F1-4C9E-8FAB-E709C584D883}" dt="2021-01-14T03:02:27.203" v="5652" actId="478"/>
          <ac:picMkLst>
            <pc:docMk/>
            <pc:sldMk cId="2689080100" sldId="632"/>
            <ac:picMk id="11" creationId="{C99DC960-A787-460C-AA84-2F1D8D71982D}"/>
          </ac:picMkLst>
        </pc:picChg>
        <pc:picChg chg="del">
          <ac:chgData name="Lei Wu" userId="f083b2a8aea23a2f" providerId="LiveId" clId="{C6ADE416-F8F1-4C9E-8FAB-E709C584D883}" dt="2021-01-14T03:02:27.203" v="5652" actId="478"/>
          <ac:picMkLst>
            <pc:docMk/>
            <pc:sldMk cId="2689080100" sldId="632"/>
            <ac:picMk id="12" creationId="{4DCC4BBA-8FFE-49EE-B4C7-6D55969F6696}"/>
          </ac:picMkLst>
        </pc:picChg>
        <pc:picChg chg="del">
          <ac:chgData name="Lei Wu" userId="f083b2a8aea23a2f" providerId="LiveId" clId="{C6ADE416-F8F1-4C9E-8FAB-E709C584D883}" dt="2021-01-14T03:02:27.203" v="5652" actId="478"/>
          <ac:picMkLst>
            <pc:docMk/>
            <pc:sldMk cId="2689080100" sldId="632"/>
            <ac:picMk id="17" creationId="{F3E3BB56-07CD-4E52-BC2E-0BB598AA0376}"/>
          </ac:picMkLst>
        </pc:picChg>
        <pc:picChg chg="add mod">
          <ac:chgData name="Lei Wu" userId="f083b2a8aea23a2f" providerId="LiveId" clId="{C6ADE416-F8F1-4C9E-8FAB-E709C584D883}" dt="2021-01-14T03:02:40.776" v="5655" actId="1076"/>
          <ac:picMkLst>
            <pc:docMk/>
            <pc:sldMk cId="2689080100" sldId="632"/>
            <ac:picMk id="15362" creationId="{3EDFFB02-0A65-4806-B2BB-316BC9F0C1F2}"/>
          </ac:picMkLst>
        </pc:picChg>
      </pc:sldChg>
      <pc:sldChg chg="add">
        <pc:chgData name="Lei Wu" userId="f083b2a8aea23a2f" providerId="LiveId" clId="{C6ADE416-F8F1-4C9E-8FAB-E709C584D883}" dt="2021-01-14T03:56:54.835" v="5908"/>
        <pc:sldMkLst>
          <pc:docMk/>
          <pc:sldMk cId="3645187154" sldId="632"/>
        </pc:sldMkLst>
      </pc:sldChg>
      <pc:sldChg chg="delSp modSp add del mod">
        <pc:chgData name="Lei Wu" userId="f083b2a8aea23a2f" providerId="LiveId" clId="{C6ADE416-F8F1-4C9E-8FAB-E709C584D883}" dt="2021-01-14T03:14:49.437" v="5704" actId="2696"/>
        <pc:sldMkLst>
          <pc:docMk/>
          <pc:sldMk cId="72637719" sldId="633"/>
        </pc:sldMkLst>
        <pc:spChg chg="mod ord">
          <ac:chgData name="Lei Wu" userId="f083b2a8aea23a2f" providerId="LiveId" clId="{C6ADE416-F8F1-4C9E-8FAB-E709C584D883}" dt="2021-01-14T02:49:39.222" v="5553" actId="1036"/>
          <ac:spMkLst>
            <pc:docMk/>
            <pc:sldMk cId="72637719" sldId="633"/>
            <ac:spMk id="14" creationId="{065DB87F-654C-4EDB-9EE3-A1C86A9311CC}"/>
          </ac:spMkLst>
        </pc:spChg>
        <pc:spChg chg="mod">
          <ac:chgData name="Lei Wu" userId="f083b2a8aea23a2f" providerId="LiveId" clId="{C6ADE416-F8F1-4C9E-8FAB-E709C584D883}" dt="2021-01-14T02:54:18.738" v="5622" actId="20577"/>
          <ac:spMkLst>
            <pc:docMk/>
            <pc:sldMk cId="72637719" sldId="633"/>
            <ac:spMk id="28" creationId="{4C279E39-380E-45AC-9D8B-A07A1C5BD516}"/>
          </ac:spMkLst>
        </pc:spChg>
        <pc:spChg chg="del mod">
          <ac:chgData name="Lei Wu" userId="f083b2a8aea23a2f" providerId="LiveId" clId="{C6ADE416-F8F1-4C9E-8FAB-E709C584D883}" dt="2021-01-14T02:52:56.078" v="5609" actId="478"/>
          <ac:spMkLst>
            <pc:docMk/>
            <pc:sldMk cId="72637719" sldId="633"/>
            <ac:spMk id="29" creationId="{1A3E57FA-AE58-4596-A792-C91803B05CED}"/>
          </ac:spMkLst>
        </pc:spChg>
        <pc:spChg chg="mod">
          <ac:chgData name="Lei Wu" userId="f083b2a8aea23a2f" providerId="LiveId" clId="{C6ADE416-F8F1-4C9E-8FAB-E709C584D883}" dt="2021-01-14T02:52:34.463" v="5580" actId="113"/>
          <ac:spMkLst>
            <pc:docMk/>
            <pc:sldMk cId="72637719" sldId="633"/>
            <ac:spMk id="30" creationId="{7D1C4AB4-46C9-4727-9E97-AF11A044B111}"/>
          </ac:spMkLst>
        </pc:spChg>
        <pc:spChg chg="del mod">
          <ac:chgData name="Lei Wu" userId="f083b2a8aea23a2f" providerId="LiveId" clId="{C6ADE416-F8F1-4C9E-8FAB-E709C584D883}" dt="2021-01-14T02:52:19.465" v="5577" actId="478"/>
          <ac:spMkLst>
            <pc:docMk/>
            <pc:sldMk cId="72637719" sldId="633"/>
            <ac:spMk id="31" creationId="{F46DCFE7-4D3D-464B-B6BA-44A81A7BB8D3}"/>
          </ac:spMkLst>
        </pc:spChg>
        <pc:spChg chg="mod">
          <ac:chgData name="Lei Wu" userId="f083b2a8aea23a2f" providerId="LiveId" clId="{C6ADE416-F8F1-4C9E-8FAB-E709C584D883}" dt="2021-01-14T02:49:10.356" v="5544" actId="20577"/>
          <ac:spMkLst>
            <pc:docMk/>
            <pc:sldMk cId="72637719" sldId="633"/>
            <ac:spMk id="23555" creationId="{BA6A276F-F231-4E98-8652-194564629D7D}"/>
          </ac:spMkLst>
        </pc:spChg>
        <pc:spChg chg="mod">
          <ac:chgData name="Lei Wu" userId="f083b2a8aea23a2f" providerId="LiveId" clId="{C6ADE416-F8F1-4C9E-8FAB-E709C584D883}" dt="2021-01-14T02:49:54.657" v="5554" actId="207"/>
          <ac:spMkLst>
            <pc:docMk/>
            <pc:sldMk cId="72637719" sldId="633"/>
            <ac:spMk id="23558" creationId="{C37EBA5F-4038-4206-B5C6-05C780F5CB24}"/>
          </ac:spMkLst>
        </pc:spChg>
        <pc:spChg chg="mod">
          <ac:chgData name="Lei Wu" userId="f083b2a8aea23a2f" providerId="LiveId" clId="{C6ADE416-F8F1-4C9E-8FAB-E709C584D883}" dt="2021-01-14T02:49:54.657" v="5554" actId="207"/>
          <ac:spMkLst>
            <pc:docMk/>
            <pc:sldMk cId="72637719" sldId="633"/>
            <ac:spMk id="23559" creationId="{7AE854BA-0EFC-43EF-8C17-863B883BEE3E}"/>
          </ac:spMkLst>
        </pc:spChg>
        <pc:spChg chg="mod">
          <ac:chgData name="Lei Wu" userId="f083b2a8aea23a2f" providerId="LiveId" clId="{C6ADE416-F8F1-4C9E-8FAB-E709C584D883}" dt="2021-01-14T02:47:10.390" v="5523" actId="207"/>
          <ac:spMkLst>
            <pc:docMk/>
            <pc:sldMk cId="72637719" sldId="633"/>
            <ac:spMk id="23560" creationId="{950B2AD6-BBE3-45FF-BA76-EA8B12E28BB7}"/>
          </ac:spMkLst>
        </pc:spChg>
        <pc:spChg chg="mod">
          <ac:chgData name="Lei Wu" userId="f083b2a8aea23a2f" providerId="LiveId" clId="{C6ADE416-F8F1-4C9E-8FAB-E709C584D883}" dt="2021-01-14T02:47:10.390" v="5523" actId="207"/>
          <ac:spMkLst>
            <pc:docMk/>
            <pc:sldMk cId="72637719" sldId="633"/>
            <ac:spMk id="23561" creationId="{71E484BA-8974-4683-BA4C-79D420E25BDD}"/>
          </ac:spMkLst>
        </pc:spChg>
        <pc:spChg chg="mod">
          <ac:chgData name="Lei Wu" userId="f083b2a8aea23a2f" providerId="LiveId" clId="{C6ADE416-F8F1-4C9E-8FAB-E709C584D883}" dt="2021-01-14T02:47:10.390" v="5523" actId="207"/>
          <ac:spMkLst>
            <pc:docMk/>
            <pc:sldMk cId="72637719" sldId="633"/>
            <ac:spMk id="23562" creationId="{079E4372-201A-4365-A13D-91F808A7C697}"/>
          </ac:spMkLst>
        </pc:spChg>
        <pc:cxnChg chg="del mod">
          <ac:chgData name="Lei Wu" userId="f083b2a8aea23a2f" providerId="LiveId" clId="{C6ADE416-F8F1-4C9E-8FAB-E709C584D883}" dt="2021-01-14T02:53:10.986" v="5613" actId="478"/>
          <ac:cxnSpMkLst>
            <pc:docMk/>
            <pc:sldMk cId="72637719" sldId="633"/>
            <ac:cxnSpMk id="32" creationId="{3A874A48-DF95-4866-B0D5-8E8640583BA5}"/>
          </ac:cxnSpMkLst>
        </pc:cxnChg>
        <pc:cxnChg chg="mod">
          <ac:chgData name="Lei Wu" userId="f083b2a8aea23a2f" providerId="LiveId" clId="{C6ADE416-F8F1-4C9E-8FAB-E709C584D883}" dt="2021-01-14T02:54:30.662" v="5623" actId="1035"/>
          <ac:cxnSpMkLst>
            <pc:docMk/>
            <pc:sldMk cId="72637719" sldId="633"/>
            <ac:cxnSpMk id="37" creationId="{42E01EBE-6590-4888-ACE9-9DC47431A099}"/>
          </ac:cxnSpMkLst>
        </pc:cxnChg>
        <pc:cxnChg chg="del mod">
          <ac:chgData name="Lei Wu" userId="f083b2a8aea23a2f" providerId="LiveId" clId="{C6ADE416-F8F1-4C9E-8FAB-E709C584D883}" dt="2021-01-14T02:52:23.463" v="5578" actId="478"/>
          <ac:cxnSpMkLst>
            <pc:docMk/>
            <pc:sldMk cId="72637719" sldId="633"/>
            <ac:cxnSpMk id="38" creationId="{72182D27-30E6-46BA-AEA3-CCEB97913DF9}"/>
          </ac:cxnSpMkLst>
        </pc:cxnChg>
        <pc:cxnChg chg="mod">
          <ac:chgData name="Lei Wu" userId="f083b2a8aea23a2f" providerId="LiveId" clId="{C6ADE416-F8F1-4C9E-8FAB-E709C584D883}" dt="2021-01-14T02:47:48.050" v="5527" actId="208"/>
          <ac:cxnSpMkLst>
            <pc:docMk/>
            <pc:sldMk cId="72637719" sldId="633"/>
            <ac:cxnSpMk id="39" creationId="{DB914981-2616-4044-9813-0EFF1F28CA34}"/>
          </ac:cxnSpMkLst>
        </pc:cxnChg>
      </pc:sldChg>
      <pc:sldChg chg="add">
        <pc:chgData name="Lei Wu" userId="f083b2a8aea23a2f" providerId="LiveId" clId="{C6ADE416-F8F1-4C9E-8FAB-E709C584D883}" dt="2021-01-14T03:14:59.547" v="5705"/>
        <pc:sldMkLst>
          <pc:docMk/>
          <pc:sldMk cId="963782026" sldId="633"/>
        </pc:sldMkLst>
      </pc:sldChg>
      <pc:sldChg chg="add">
        <pc:chgData name="Lei Wu" userId="f083b2a8aea23a2f" providerId="LiveId" clId="{C6ADE416-F8F1-4C9E-8FAB-E709C584D883}" dt="2021-01-14T03:56:54.835" v="5908"/>
        <pc:sldMkLst>
          <pc:docMk/>
          <pc:sldMk cId="1486377335" sldId="634"/>
        </pc:sldMkLst>
      </pc:sldChg>
      <pc:sldChg chg="delSp modSp add del mod ord">
        <pc:chgData name="Lei Wu" userId="f083b2a8aea23a2f" providerId="LiveId" clId="{C6ADE416-F8F1-4C9E-8FAB-E709C584D883}" dt="2021-01-14T03:56:51.741" v="5907" actId="2696"/>
        <pc:sldMkLst>
          <pc:docMk/>
          <pc:sldMk cId="2400954687" sldId="634"/>
        </pc:sldMkLst>
        <pc:spChg chg="mod">
          <ac:chgData name="Lei Wu" userId="f083b2a8aea23a2f" providerId="LiveId" clId="{C6ADE416-F8F1-4C9E-8FAB-E709C584D883}" dt="2021-01-14T03:19:43.856" v="5756" actId="20577"/>
          <ac:spMkLst>
            <pc:docMk/>
            <pc:sldMk cId="2400954687" sldId="634"/>
            <ac:spMk id="3" creationId="{87E73C9D-6F12-4281-AF9E-FD8369A7A0E5}"/>
          </ac:spMkLst>
        </pc:spChg>
        <pc:picChg chg="del">
          <ac:chgData name="Lei Wu" userId="f083b2a8aea23a2f" providerId="LiveId" clId="{C6ADE416-F8F1-4C9E-8FAB-E709C584D883}" dt="2021-01-14T02:57:32.214" v="5625" actId="478"/>
          <ac:picMkLst>
            <pc:docMk/>
            <pc:sldMk cId="2400954687" sldId="634"/>
            <ac:picMk id="2" creationId="{CC06BC4C-767C-4EEF-A265-181DA5FE555D}"/>
          </ac:picMkLst>
        </pc:picChg>
        <pc:picChg chg="mod">
          <ac:chgData name="Lei Wu" userId="f083b2a8aea23a2f" providerId="LiveId" clId="{C6ADE416-F8F1-4C9E-8FAB-E709C584D883}" dt="2021-01-14T02:58:56.639" v="5628" actId="1076"/>
          <ac:picMkLst>
            <pc:docMk/>
            <pc:sldMk cId="2400954687" sldId="634"/>
            <ac:picMk id="14338" creationId="{E10B88A1-B3C0-4473-9E2C-DABA88A3AC9B}"/>
          </ac:picMkLst>
        </pc:picChg>
      </pc:sldChg>
      <pc:sldChg chg="add">
        <pc:chgData name="Lei Wu" userId="f083b2a8aea23a2f" providerId="LiveId" clId="{C6ADE416-F8F1-4C9E-8FAB-E709C584D883}" dt="2021-01-14T03:56:54.835" v="5908"/>
        <pc:sldMkLst>
          <pc:docMk/>
          <pc:sldMk cId="561442479" sldId="635"/>
        </pc:sldMkLst>
      </pc:sldChg>
      <pc:sldChg chg="addSp delSp modSp add del mod ord">
        <pc:chgData name="Lei Wu" userId="f083b2a8aea23a2f" providerId="LiveId" clId="{C6ADE416-F8F1-4C9E-8FAB-E709C584D883}" dt="2021-01-14T03:56:51.741" v="5907" actId="2696"/>
        <pc:sldMkLst>
          <pc:docMk/>
          <pc:sldMk cId="4126391491" sldId="635"/>
        </pc:sldMkLst>
        <pc:spChg chg="mod">
          <ac:chgData name="Lei Wu" userId="f083b2a8aea23a2f" providerId="LiveId" clId="{C6ADE416-F8F1-4C9E-8FAB-E709C584D883}" dt="2021-01-14T02:59:03.792" v="5641" actId="20577"/>
          <ac:spMkLst>
            <pc:docMk/>
            <pc:sldMk cId="4126391491" sldId="635"/>
            <ac:spMk id="3" creationId="{87E73C9D-6F12-4281-AF9E-FD8369A7A0E5}"/>
          </ac:spMkLst>
        </pc:spChg>
        <pc:spChg chg="add mod">
          <ac:chgData name="Lei Wu" userId="f083b2a8aea23a2f" providerId="LiveId" clId="{C6ADE416-F8F1-4C9E-8FAB-E709C584D883}" dt="2021-01-14T03:00:21.461" v="5648" actId="2711"/>
          <ac:spMkLst>
            <pc:docMk/>
            <pc:sldMk cId="4126391491" sldId="635"/>
            <ac:spMk id="5" creationId="{2ADFC072-34FC-49AE-8D44-D756649F1201}"/>
          </ac:spMkLst>
        </pc:spChg>
        <pc:spChg chg="add mod">
          <ac:chgData name="Lei Wu" userId="f083b2a8aea23a2f" providerId="LiveId" clId="{C6ADE416-F8F1-4C9E-8FAB-E709C584D883}" dt="2021-01-14T03:00:21.461" v="5648" actId="2711"/>
          <ac:spMkLst>
            <pc:docMk/>
            <pc:sldMk cId="4126391491" sldId="635"/>
            <ac:spMk id="6" creationId="{7BFA4F29-1313-4EFE-A4DD-BE975DEEFA61}"/>
          </ac:spMkLst>
        </pc:spChg>
        <pc:spChg chg="add mod">
          <ac:chgData name="Lei Wu" userId="f083b2a8aea23a2f" providerId="LiveId" clId="{C6ADE416-F8F1-4C9E-8FAB-E709C584D883}" dt="2021-01-14T03:00:03.282" v="5647" actId="2711"/>
          <ac:spMkLst>
            <pc:docMk/>
            <pc:sldMk cId="4126391491" sldId="635"/>
            <ac:spMk id="7" creationId="{A4C6E3B0-5705-49C4-A07D-89014CD0BEF0}"/>
          </ac:spMkLst>
        </pc:spChg>
        <pc:spChg chg="add mod">
          <ac:chgData name="Lei Wu" userId="f083b2a8aea23a2f" providerId="LiveId" clId="{C6ADE416-F8F1-4C9E-8FAB-E709C584D883}" dt="2021-01-14T03:00:33.644" v="5650" actId="14100"/>
          <ac:spMkLst>
            <pc:docMk/>
            <pc:sldMk cId="4126391491" sldId="635"/>
            <ac:spMk id="8" creationId="{D37D6C6A-CD0A-4A72-AE99-287B1B9F0746}"/>
          </ac:spMkLst>
        </pc:spChg>
        <pc:spChg chg="add mod">
          <ac:chgData name="Lei Wu" userId="f083b2a8aea23a2f" providerId="LiveId" clId="{C6ADE416-F8F1-4C9E-8FAB-E709C584D883}" dt="2021-01-14T03:00:03.282" v="5647" actId="2711"/>
          <ac:spMkLst>
            <pc:docMk/>
            <pc:sldMk cId="4126391491" sldId="635"/>
            <ac:spMk id="10" creationId="{369695E6-7EE2-49FE-B13A-D6D6BB968A1B}"/>
          </ac:spMkLst>
        </pc:spChg>
        <pc:picChg chg="add mod">
          <ac:chgData name="Lei Wu" userId="f083b2a8aea23a2f" providerId="LiveId" clId="{C6ADE416-F8F1-4C9E-8FAB-E709C584D883}" dt="2021-01-14T03:00:50.226" v="5651" actId="14100"/>
          <ac:picMkLst>
            <pc:docMk/>
            <pc:sldMk cId="4126391491" sldId="635"/>
            <ac:picMk id="4" creationId="{DF978342-3118-4194-B901-0B73AB7F805F}"/>
          </ac:picMkLst>
        </pc:picChg>
        <pc:picChg chg="add mod">
          <ac:chgData name="Lei Wu" userId="f083b2a8aea23a2f" providerId="LiveId" clId="{C6ADE416-F8F1-4C9E-8FAB-E709C584D883}" dt="2021-01-14T02:59:39.181" v="5644" actId="1076"/>
          <ac:picMkLst>
            <pc:docMk/>
            <pc:sldMk cId="4126391491" sldId="635"/>
            <ac:picMk id="9" creationId="{E270B4E0-A095-4CDE-BC72-41FC830BD6FB}"/>
          </ac:picMkLst>
        </pc:picChg>
        <pc:picChg chg="del">
          <ac:chgData name="Lei Wu" userId="f083b2a8aea23a2f" providerId="LiveId" clId="{C6ADE416-F8F1-4C9E-8FAB-E709C584D883}" dt="2021-01-14T02:59:30.100" v="5642" actId="478"/>
          <ac:picMkLst>
            <pc:docMk/>
            <pc:sldMk cId="4126391491" sldId="635"/>
            <ac:picMk id="14338" creationId="{E10B88A1-B3C0-4473-9E2C-DABA88A3AC9B}"/>
          </ac:picMkLst>
        </pc:picChg>
      </pc:sldChg>
      <pc:sldChg chg="addSp delSp modSp add mod">
        <pc:chgData name="Lei Wu" userId="f083b2a8aea23a2f" providerId="LiveId" clId="{C6ADE416-F8F1-4C9E-8FAB-E709C584D883}" dt="2021-01-14T03:13:17.081" v="5703" actId="20577"/>
        <pc:sldMkLst>
          <pc:docMk/>
          <pc:sldMk cId="2304997864" sldId="636"/>
        </pc:sldMkLst>
        <pc:spChg chg="del">
          <ac:chgData name="Lei Wu" userId="f083b2a8aea23a2f" providerId="LiveId" clId="{C6ADE416-F8F1-4C9E-8FAB-E709C584D883}" dt="2021-01-14T03:12:36.156" v="5690" actId="478"/>
          <ac:spMkLst>
            <pc:docMk/>
            <pc:sldMk cId="2304997864" sldId="636"/>
            <ac:spMk id="6" creationId="{9DA74013-E518-4560-A30E-31EF11EDC80A}"/>
          </ac:spMkLst>
        </pc:spChg>
        <pc:spChg chg="mod">
          <ac:chgData name="Lei Wu" userId="f083b2a8aea23a2f" providerId="LiveId" clId="{C6ADE416-F8F1-4C9E-8FAB-E709C584D883}" dt="2021-01-14T03:13:17.081" v="5703" actId="20577"/>
          <ac:spMkLst>
            <pc:docMk/>
            <pc:sldMk cId="2304997864" sldId="636"/>
            <ac:spMk id="7" creationId="{F5A6B3C6-30E8-40B4-926B-9A5D59E91ADD}"/>
          </ac:spMkLst>
        </pc:spChg>
        <pc:picChg chg="del">
          <ac:chgData name="Lei Wu" userId="f083b2a8aea23a2f" providerId="LiveId" clId="{C6ADE416-F8F1-4C9E-8FAB-E709C584D883}" dt="2021-01-14T03:12:36.156" v="5690" actId="478"/>
          <ac:picMkLst>
            <pc:docMk/>
            <pc:sldMk cId="2304997864" sldId="636"/>
            <ac:picMk id="5" creationId="{FAEA75E3-358C-4ADC-8876-3F2D9C2B2F58}"/>
          </ac:picMkLst>
        </pc:picChg>
        <pc:picChg chg="add mod">
          <ac:chgData name="Lei Wu" userId="f083b2a8aea23a2f" providerId="LiveId" clId="{C6ADE416-F8F1-4C9E-8FAB-E709C584D883}" dt="2021-01-14T03:12:45.592" v="5693" actId="1076"/>
          <ac:picMkLst>
            <pc:docMk/>
            <pc:sldMk cId="2304997864" sldId="636"/>
            <ac:picMk id="18434" creationId="{3510FE54-95DF-43DA-B5A6-782112B34E3A}"/>
          </ac:picMkLst>
        </pc:picChg>
      </pc:sldChg>
      <pc:sldChg chg="add">
        <pc:chgData name="Lei Wu" userId="f083b2a8aea23a2f" providerId="LiveId" clId="{C6ADE416-F8F1-4C9E-8FAB-E709C584D883}" dt="2021-01-14T03:56:54.835" v="5908"/>
        <pc:sldMkLst>
          <pc:docMk/>
          <pc:sldMk cId="1452464875" sldId="637"/>
        </pc:sldMkLst>
      </pc:sldChg>
      <pc:sldChg chg="addSp delSp modSp add del mod">
        <pc:chgData name="Lei Wu" userId="f083b2a8aea23a2f" providerId="LiveId" clId="{C6ADE416-F8F1-4C9E-8FAB-E709C584D883}" dt="2021-01-14T03:56:51.741" v="5907" actId="2696"/>
        <pc:sldMkLst>
          <pc:docMk/>
          <pc:sldMk cId="2792125913" sldId="637"/>
        </pc:sldMkLst>
        <pc:spChg chg="del">
          <ac:chgData name="Lei Wu" userId="f083b2a8aea23a2f" providerId="LiveId" clId="{C6ADE416-F8F1-4C9E-8FAB-E709C584D883}" dt="2021-01-14T03:22:26.588" v="5788" actId="478"/>
          <ac:spMkLst>
            <pc:docMk/>
            <pc:sldMk cId="2792125913" sldId="637"/>
            <ac:spMk id="3" creationId="{092AE80C-F400-4672-AEDD-1366366FD929}"/>
          </ac:spMkLst>
        </pc:spChg>
        <pc:spChg chg="del">
          <ac:chgData name="Lei Wu" userId="f083b2a8aea23a2f" providerId="LiveId" clId="{C6ADE416-F8F1-4C9E-8FAB-E709C584D883}" dt="2021-01-14T03:22:23.127" v="5787" actId="478"/>
          <ac:spMkLst>
            <pc:docMk/>
            <pc:sldMk cId="2792125913" sldId="637"/>
            <ac:spMk id="6" creationId="{9DA74013-E518-4560-A30E-31EF11EDC80A}"/>
          </ac:spMkLst>
        </pc:spChg>
        <pc:spChg chg="mod">
          <ac:chgData name="Lei Wu" userId="f083b2a8aea23a2f" providerId="LiveId" clId="{C6ADE416-F8F1-4C9E-8FAB-E709C584D883}" dt="2021-01-14T03:22:09.290" v="5786" actId="20577"/>
          <ac:spMkLst>
            <pc:docMk/>
            <pc:sldMk cId="2792125913" sldId="637"/>
            <ac:spMk id="7" creationId="{F5A6B3C6-30E8-40B4-926B-9A5D59E91ADD}"/>
          </ac:spMkLst>
        </pc:spChg>
        <pc:spChg chg="add mod">
          <ac:chgData name="Lei Wu" userId="f083b2a8aea23a2f" providerId="LiveId" clId="{C6ADE416-F8F1-4C9E-8FAB-E709C584D883}" dt="2021-01-14T03:24:08.493" v="5796" actId="255"/>
          <ac:spMkLst>
            <pc:docMk/>
            <pc:sldMk cId="2792125913" sldId="637"/>
            <ac:spMk id="8" creationId="{BC155EE6-D000-4A51-97F0-C1004D652009}"/>
          </ac:spMkLst>
        </pc:spChg>
        <pc:spChg chg="add mod">
          <ac:chgData name="Lei Wu" userId="f083b2a8aea23a2f" providerId="LiveId" clId="{C6ADE416-F8F1-4C9E-8FAB-E709C584D883}" dt="2021-01-14T03:22:44.770" v="5793" actId="14100"/>
          <ac:spMkLst>
            <pc:docMk/>
            <pc:sldMk cId="2792125913" sldId="637"/>
            <ac:spMk id="10" creationId="{90D08CD2-DA4B-4F7E-B54C-B78EE57DC691}"/>
          </ac:spMkLst>
        </pc:spChg>
        <pc:spChg chg="add del mod">
          <ac:chgData name="Lei Wu" userId="f083b2a8aea23a2f" providerId="LiveId" clId="{C6ADE416-F8F1-4C9E-8FAB-E709C584D883}" dt="2021-01-14T03:24:47.674" v="5798"/>
          <ac:spMkLst>
            <pc:docMk/>
            <pc:sldMk cId="2792125913" sldId="637"/>
            <ac:spMk id="11" creationId="{CD9533BE-502F-4BAA-9227-0C7A9B1A5D99}"/>
          </ac:spMkLst>
        </pc:spChg>
        <pc:spChg chg="add del mod">
          <ac:chgData name="Lei Wu" userId="f083b2a8aea23a2f" providerId="LiveId" clId="{C6ADE416-F8F1-4C9E-8FAB-E709C584D883}" dt="2021-01-14T03:24:47.674" v="5798"/>
          <ac:spMkLst>
            <pc:docMk/>
            <pc:sldMk cId="2792125913" sldId="637"/>
            <ac:spMk id="13" creationId="{A7110701-EC3B-47D6-978F-8061ED134502}"/>
          </ac:spMkLst>
        </pc:spChg>
        <pc:picChg chg="add mod">
          <ac:chgData name="Lei Wu" userId="f083b2a8aea23a2f" providerId="LiveId" clId="{C6ADE416-F8F1-4C9E-8FAB-E709C584D883}" dt="2021-01-14T03:22:50.232" v="5794" actId="1076"/>
          <ac:picMkLst>
            <pc:docMk/>
            <pc:sldMk cId="2792125913" sldId="637"/>
            <ac:picMk id="9" creationId="{1C67931B-B742-4284-8015-477B2A68A560}"/>
          </ac:picMkLst>
        </pc:picChg>
        <pc:picChg chg="add del mod">
          <ac:chgData name="Lei Wu" userId="f083b2a8aea23a2f" providerId="LiveId" clId="{C6ADE416-F8F1-4C9E-8FAB-E709C584D883}" dt="2021-01-14T03:24:47.674" v="5798"/>
          <ac:picMkLst>
            <pc:docMk/>
            <pc:sldMk cId="2792125913" sldId="637"/>
            <ac:picMk id="12" creationId="{9688E8B3-7BE7-4A8A-94BB-BD50E4F07DAC}"/>
          </ac:picMkLst>
        </pc:picChg>
      </pc:sldChg>
      <pc:sldChg chg="addSp delSp modSp add del mod">
        <pc:chgData name="Lei Wu" userId="f083b2a8aea23a2f" providerId="LiveId" clId="{C6ADE416-F8F1-4C9E-8FAB-E709C584D883}" dt="2021-01-14T03:56:51.741" v="5907" actId="2696"/>
        <pc:sldMkLst>
          <pc:docMk/>
          <pc:sldMk cId="1476754283" sldId="638"/>
        </pc:sldMkLst>
        <pc:spChg chg="add mod">
          <ac:chgData name="Lei Wu" userId="f083b2a8aea23a2f" providerId="LiveId" clId="{C6ADE416-F8F1-4C9E-8FAB-E709C584D883}" dt="2021-01-14T03:33:24.863" v="5894" actId="5793"/>
          <ac:spMkLst>
            <pc:docMk/>
            <pc:sldMk cId="1476754283" sldId="638"/>
            <ac:spMk id="2" creationId="{8523B2EF-AAC4-435F-8B75-EE0737B57CC6}"/>
          </ac:spMkLst>
        </pc:spChg>
        <pc:spChg chg="mod">
          <ac:chgData name="Lei Wu" userId="f083b2a8aea23a2f" providerId="LiveId" clId="{C6ADE416-F8F1-4C9E-8FAB-E709C584D883}" dt="2021-01-14T03:24:58.018" v="5811" actId="20577"/>
          <ac:spMkLst>
            <pc:docMk/>
            <pc:sldMk cId="1476754283" sldId="638"/>
            <ac:spMk id="7" creationId="{F5A6B3C6-30E8-40B4-926B-9A5D59E91ADD}"/>
          </ac:spMkLst>
        </pc:spChg>
        <pc:spChg chg="del">
          <ac:chgData name="Lei Wu" userId="f083b2a8aea23a2f" providerId="LiveId" clId="{C6ADE416-F8F1-4C9E-8FAB-E709C584D883}" dt="2021-01-14T03:25:11.821" v="5814" actId="478"/>
          <ac:spMkLst>
            <pc:docMk/>
            <pc:sldMk cId="1476754283" sldId="638"/>
            <ac:spMk id="8" creationId="{BC155EE6-D000-4A51-97F0-C1004D652009}"/>
          </ac:spMkLst>
        </pc:spChg>
        <pc:spChg chg="del">
          <ac:chgData name="Lei Wu" userId="f083b2a8aea23a2f" providerId="LiveId" clId="{C6ADE416-F8F1-4C9E-8FAB-E709C584D883}" dt="2021-01-14T03:25:07.152" v="5813" actId="478"/>
          <ac:spMkLst>
            <pc:docMk/>
            <pc:sldMk cId="1476754283" sldId="638"/>
            <ac:spMk id="10" creationId="{90D08CD2-DA4B-4F7E-B54C-B78EE57DC691}"/>
          </ac:spMkLst>
        </pc:spChg>
        <pc:picChg chg="del">
          <ac:chgData name="Lei Wu" userId="f083b2a8aea23a2f" providerId="LiveId" clId="{C6ADE416-F8F1-4C9E-8FAB-E709C584D883}" dt="2021-01-14T03:25:03.727" v="5812" actId="478"/>
          <ac:picMkLst>
            <pc:docMk/>
            <pc:sldMk cId="1476754283" sldId="638"/>
            <ac:picMk id="9" creationId="{1C67931B-B742-4284-8015-477B2A68A560}"/>
          </ac:picMkLst>
        </pc:picChg>
      </pc:sldChg>
      <pc:sldChg chg="add">
        <pc:chgData name="Lei Wu" userId="f083b2a8aea23a2f" providerId="LiveId" clId="{C6ADE416-F8F1-4C9E-8FAB-E709C584D883}" dt="2021-01-14T03:56:54.835" v="5908"/>
        <pc:sldMkLst>
          <pc:docMk/>
          <pc:sldMk cId="3813744801" sldId="638"/>
        </pc:sldMkLst>
      </pc:sldChg>
      <pc:sldChg chg="addSp delSp modSp add del mod">
        <pc:chgData name="Lei Wu" userId="f083b2a8aea23a2f" providerId="LiveId" clId="{C6ADE416-F8F1-4C9E-8FAB-E709C584D883}" dt="2021-01-14T03:56:51.741" v="5907" actId="2696"/>
        <pc:sldMkLst>
          <pc:docMk/>
          <pc:sldMk cId="1539984407" sldId="639"/>
        </pc:sldMkLst>
        <pc:spChg chg="del">
          <ac:chgData name="Lei Wu" userId="f083b2a8aea23a2f" providerId="LiveId" clId="{C6ADE416-F8F1-4C9E-8FAB-E709C584D883}" dt="2021-01-14T03:28:52.685" v="5823" actId="478"/>
          <ac:spMkLst>
            <pc:docMk/>
            <pc:sldMk cId="1539984407" sldId="639"/>
            <ac:spMk id="2" creationId="{8523B2EF-AAC4-435F-8B75-EE0737B57CC6}"/>
          </ac:spMkLst>
        </pc:spChg>
        <pc:spChg chg="add del mod">
          <ac:chgData name="Lei Wu" userId="f083b2a8aea23a2f" providerId="LiveId" clId="{C6ADE416-F8F1-4C9E-8FAB-E709C584D883}" dt="2021-01-14T03:28:57.034" v="5824" actId="478"/>
          <ac:spMkLst>
            <pc:docMk/>
            <pc:sldMk cId="1539984407" sldId="639"/>
            <ac:spMk id="3" creationId="{BE5B98CA-FCA2-4173-9D27-3DA7BCA7203C}"/>
          </ac:spMkLst>
        </pc:spChg>
        <pc:spChg chg="del mod">
          <ac:chgData name="Lei Wu" userId="f083b2a8aea23a2f" providerId="LiveId" clId="{C6ADE416-F8F1-4C9E-8FAB-E709C584D883}" dt="2021-01-14T03:33:03.842" v="5879" actId="478"/>
          <ac:spMkLst>
            <pc:docMk/>
            <pc:sldMk cId="1539984407" sldId="639"/>
            <ac:spMk id="7" creationId="{F5A6B3C6-30E8-40B4-926B-9A5D59E91ADD}"/>
          </ac:spMkLst>
        </pc:spChg>
        <pc:picChg chg="add del mod">
          <ac:chgData name="Lei Wu" userId="f083b2a8aea23a2f" providerId="LiveId" clId="{C6ADE416-F8F1-4C9E-8FAB-E709C584D883}" dt="2021-01-14T03:32:49.325" v="5875" actId="478"/>
          <ac:picMkLst>
            <pc:docMk/>
            <pc:sldMk cId="1539984407" sldId="639"/>
            <ac:picMk id="6" creationId="{6A7610A2-00B7-4EAC-AC6A-C33B8AFE0317}"/>
          </ac:picMkLst>
        </pc:picChg>
        <pc:picChg chg="add mod">
          <ac:chgData name="Lei Wu" userId="f083b2a8aea23a2f" providerId="LiveId" clId="{C6ADE416-F8F1-4C9E-8FAB-E709C584D883}" dt="2021-01-14T03:33:14.741" v="5883" actId="1076"/>
          <ac:picMkLst>
            <pc:docMk/>
            <pc:sldMk cId="1539984407" sldId="639"/>
            <ac:picMk id="20482" creationId="{FC982347-5C6B-4A0F-94FD-7A5BE9BE637A}"/>
          </ac:picMkLst>
        </pc:picChg>
      </pc:sldChg>
      <pc:sldChg chg="add">
        <pc:chgData name="Lei Wu" userId="f083b2a8aea23a2f" providerId="LiveId" clId="{C6ADE416-F8F1-4C9E-8FAB-E709C584D883}" dt="2021-01-14T03:56:54.835" v="5908"/>
        <pc:sldMkLst>
          <pc:docMk/>
          <pc:sldMk cId="3962625865" sldId="639"/>
        </pc:sldMkLst>
      </pc:sldChg>
      <pc:sldChg chg="addSp delSp modSp add del mod">
        <pc:chgData name="Lei Wu" userId="f083b2a8aea23a2f" providerId="LiveId" clId="{C6ADE416-F8F1-4C9E-8FAB-E709C584D883}" dt="2021-01-14T03:34:59.390" v="5895" actId="47"/>
        <pc:sldMkLst>
          <pc:docMk/>
          <pc:sldMk cId="21314063" sldId="640"/>
        </pc:sldMkLst>
        <pc:spChg chg="mod">
          <ac:chgData name="Lei Wu" userId="f083b2a8aea23a2f" providerId="LiveId" clId="{C6ADE416-F8F1-4C9E-8FAB-E709C584D883}" dt="2021-01-14T03:30:03.324" v="5874" actId="20577"/>
          <ac:spMkLst>
            <pc:docMk/>
            <pc:sldMk cId="21314063" sldId="640"/>
            <ac:spMk id="7" creationId="{F5A6B3C6-30E8-40B4-926B-9A5D59E91ADD}"/>
          </ac:spMkLst>
        </pc:spChg>
        <pc:picChg chg="add mod">
          <ac:chgData name="Lei Wu" userId="f083b2a8aea23a2f" providerId="LiveId" clId="{C6ADE416-F8F1-4C9E-8FAB-E709C584D883}" dt="2021-01-14T03:29:49.396" v="5853"/>
          <ac:picMkLst>
            <pc:docMk/>
            <pc:sldMk cId="21314063" sldId="640"/>
            <ac:picMk id="5" creationId="{918026EA-8F4B-4099-8BF7-31F5721D8AA8}"/>
          </ac:picMkLst>
        </pc:picChg>
        <pc:picChg chg="del">
          <ac:chgData name="Lei Wu" userId="f083b2a8aea23a2f" providerId="LiveId" clId="{C6ADE416-F8F1-4C9E-8FAB-E709C584D883}" dt="2021-01-14T03:29:38.526" v="5850" actId="478"/>
          <ac:picMkLst>
            <pc:docMk/>
            <pc:sldMk cId="21314063" sldId="640"/>
            <ac:picMk id="6" creationId="{6A7610A2-00B7-4EAC-AC6A-C33B8AFE0317}"/>
          </ac:picMkLst>
        </pc:picChg>
      </pc:sldChg>
      <pc:sldChg chg="add">
        <pc:chgData name="Lei Wu" userId="f083b2a8aea23a2f" providerId="LiveId" clId="{C6ADE416-F8F1-4C9E-8FAB-E709C584D883}" dt="2021-01-14T03:56:54.835" v="5908"/>
        <pc:sldMkLst>
          <pc:docMk/>
          <pc:sldMk cId="882780496" sldId="640"/>
        </pc:sldMkLst>
      </pc:sldChg>
      <pc:sldChg chg="addSp delSp modSp add del mod">
        <pc:chgData name="Lei Wu" userId="f083b2a8aea23a2f" providerId="LiveId" clId="{C6ADE416-F8F1-4C9E-8FAB-E709C584D883}" dt="2021-01-14T03:56:51.741" v="5907" actId="2696"/>
        <pc:sldMkLst>
          <pc:docMk/>
          <pc:sldMk cId="2141206027" sldId="640"/>
        </pc:sldMkLst>
        <pc:spChg chg="del">
          <ac:chgData name="Lei Wu" userId="f083b2a8aea23a2f" providerId="LiveId" clId="{C6ADE416-F8F1-4C9E-8FAB-E709C584D883}" dt="2021-01-14T03:49:28.716" v="5901" actId="478"/>
          <ac:spMkLst>
            <pc:docMk/>
            <pc:sldMk cId="2141206027" sldId="640"/>
            <ac:spMk id="3" creationId="{87E73C9D-6F12-4281-AF9E-FD8369A7A0E5}"/>
          </ac:spMkLst>
        </pc:spChg>
        <pc:picChg chg="del">
          <ac:chgData name="Lei Wu" userId="f083b2a8aea23a2f" providerId="LiveId" clId="{C6ADE416-F8F1-4C9E-8FAB-E709C584D883}" dt="2021-01-14T03:49:19.454" v="5899" actId="478"/>
          <ac:picMkLst>
            <pc:docMk/>
            <pc:sldMk cId="2141206027" sldId="640"/>
            <ac:picMk id="14342" creationId="{75B7A777-176B-4BF0-8417-5DCE298BB53D}"/>
          </ac:picMkLst>
        </pc:picChg>
        <pc:picChg chg="add mod">
          <ac:chgData name="Lei Wu" userId="f083b2a8aea23a2f" providerId="LiveId" clId="{C6ADE416-F8F1-4C9E-8FAB-E709C584D883}" dt="2021-01-14T03:49:43.343" v="5906" actId="1076"/>
          <ac:picMkLst>
            <pc:docMk/>
            <pc:sldMk cId="2141206027" sldId="640"/>
            <ac:picMk id="23554" creationId="{44626199-7834-4136-BDF3-C4AEAB16A67C}"/>
          </ac:picMkLst>
        </pc:picChg>
      </pc:sldChg>
      <pc:sldChg chg="modSp add mod">
        <pc:chgData name="Lei Wu" userId="f083b2a8aea23a2f" providerId="LiveId" clId="{C6ADE416-F8F1-4C9E-8FAB-E709C584D883}" dt="2021-01-14T03:59:20.618" v="5982" actId="207"/>
        <pc:sldMkLst>
          <pc:docMk/>
          <pc:sldMk cId="352898844" sldId="641"/>
        </pc:sldMkLst>
        <pc:spChg chg="mod">
          <ac:chgData name="Lei Wu" userId="f083b2a8aea23a2f" providerId="LiveId" clId="{C6ADE416-F8F1-4C9E-8FAB-E709C584D883}" dt="2021-01-14T03:59:20.618" v="5982" actId="207"/>
          <ac:spMkLst>
            <pc:docMk/>
            <pc:sldMk cId="352898844" sldId="641"/>
            <ac:spMk id="6" creationId="{9DA74013-E518-4560-A30E-31EF11EDC80A}"/>
          </ac:spMkLst>
        </pc:spChg>
      </pc:sldChg>
      <pc:sldChg chg="modSp add mod">
        <pc:chgData name="Lei Wu" userId="f083b2a8aea23a2f" providerId="LiveId" clId="{C6ADE416-F8F1-4C9E-8FAB-E709C584D883}" dt="2021-01-14T03:59:48.221" v="5985" actId="207"/>
        <pc:sldMkLst>
          <pc:docMk/>
          <pc:sldMk cId="2450866101" sldId="642"/>
        </pc:sldMkLst>
        <pc:spChg chg="mod">
          <ac:chgData name="Lei Wu" userId="f083b2a8aea23a2f" providerId="LiveId" clId="{C6ADE416-F8F1-4C9E-8FAB-E709C584D883}" dt="2021-01-14T03:59:48.221" v="5985" actId="207"/>
          <ac:spMkLst>
            <pc:docMk/>
            <pc:sldMk cId="2450866101" sldId="642"/>
            <ac:spMk id="6" creationId="{9DA74013-E518-4560-A30E-31EF11EDC80A}"/>
          </ac:spMkLst>
        </pc:spChg>
      </pc:sldChg>
      <pc:sldMasterChg chg="modSp mod setBg addSldLayout delSldLayout modSldLayout">
        <pc:chgData name="Lei Wu" userId="f083b2a8aea23a2f" providerId="LiveId" clId="{C6ADE416-F8F1-4C9E-8FAB-E709C584D883}" dt="2021-01-13T17:37:49.258" v="2950" actId="478"/>
        <pc:sldMasterMkLst>
          <pc:docMk/>
          <pc:sldMasterMk cId="0" sldId="2147483648"/>
        </pc:sldMasterMkLst>
        <pc:spChg chg="mod">
          <ac:chgData name="Lei Wu" userId="f083b2a8aea23a2f" providerId="LiveId" clId="{C6ADE416-F8F1-4C9E-8FAB-E709C584D883}" dt="2021-01-13T17:32:23.456" v="2882" actId="1076"/>
          <ac:spMkLst>
            <pc:docMk/>
            <pc:sldMasterMk cId="0" sldId="2147483648"/>
            <ac:spMk id="1030" creationId="{8360540E-7E03-45DB-96A5-05E9DC92F0DD}"/>
          </ac:spMkLst>
        </pc:spChg>
        <pc:spChg chg="mod">
          <ac:chgData name="Lei Wu" userId="f083b2a8aea23a2f" providerId="LiveId" clId="{C6ADE416-F8F1-4C9E-8FAB-E709C584D883}" dt="2020-12-13T14:27:46.177" v="218" actId="121"/>
          <ac:spMkLst>
            <pc:docMk/>
            <pc:sldMasterMk cId="0" sldId="2147483648"/>
            <ac:spMk id="1035" creationId="{008AB2B6-731E-4C59-B8CD-F45D687C8C21}"/>
          </ac:spMkLst>
        </pc:spChg>
        <pc:sldLayoutChg chg="delSp modSp mod setBg">
          <pc:chgData name="Lei Wu" userId="f083b2a8aea23a2f" providerId="LiveId" clId="{C6ADE416-F8F1-4C9E-8FAB-E709C584D883}" dt="2021-01-13T17:37:49.258" v="2950" actId="478"/>
          <pc:sldLayoutMkLst>
            <pc:docMk/>
            <pc:sldMasterMk cId="0" sldId="2147483648"/>
            <pc:sldLayoutMk cId="1232897917" sldId="2147483841"/>
          </pc:sldLayoutMkLst>
          <pc:spChg chg="mod">
            <ac:chgData name="Lei Wu" userId="f083b2a8aea23a2f" providerId="LiveId" clId="{C6ADE416-F8F1-4C9E-8FAB-E709C584D883}" dt="2020-12-13T18:16:11.401" v="2178" actId="20577"/>
            <ac:spMkLst>
              <pc:docMk/>
              <pc:sldMasterMk cId="0" sldId="2147483648"/>
              <pc:sldLayoutMk cId="1232897917" sldId="2147483841"/>
              <ac:spMk id="2" creationId="{A73538D3-8C78-4A59-ABF0-8B098AFE7F68}"/>
            </ac:spMkLst>
          </pc:spChg>
          <pc:spChg chg="mod">
            <ac:chgData name="Lei Wu" userId="f083b2a8aea23a2f" providerId="LiveId" clId="{C6ADE416-F8F1-4C9E-8FAB-E709C584D883}" dt="2020-12-13T18:00:39.122" v="1895" actId="2711"/>
            <ac:spMkLst>
              <pc:docMk/>
              <pc:sldMasterMk cId="0" sldId="2147483648"/>
              <pc:sldLayoutMk cId="1232897917" sldId="2147483841"/>
              <ac:spMk id="3" creationId="{B4AC0CC2-FA9A-4D3B-84C2-3DC3DA8EB6C1}"/>
            </ac:spMkLst>
          </pc:spChg>
          <pc:spChg chg="del">
            <ac:chgData name="Lei Wu" userId="f083b2a8aea23a2f" providerId="LiveId" clId="{C6ADE416-F8F1-4C9E-8FAB-E709C584D883}" dt="2021-01-13T17:37:49.258" v="2950" actId="478"/>
            <ac:spMkLst>
              <pc:docMk/>
              <pc:sldMasterMk cId="0" sldId="2147483648"/>
              <pc:sldLayoutMk cId="1232897917" sldId="2147483841"/>
              <ac:spMk id="4" creationId="{479F0BAB-4B63-4702-91AD-D8525468C3FC}"/>
            </ac:spMkLst>
          </pc:spChg>
        </pc:sldLayoutChg>
        <pc:sldLayoutChg chg="modSp mod setBg">
          <pc:chgData name="Lei Wu" userId="f083b2a8aea23a2f" providerId="LiveId" clId="{C6ADE416-F8F1-4C9E-8FAB-E709C584D883}" dt="2021-01-13T17:35:21.749" v="2939"/>
          <pc:sldLayoutMkLst>
            <pc:docMk/>
            <pc:sldMasterMk cId="0" sldId="2147483648"/>
            <pc:sldLayoutMk cId="905294607" sldId="2147483842"/>
          </pc:sldLayoutMkLst>
          <pc:spChg chg="mod">
            <ac:chgData name="Lei Wu" userId="f083b2a8aea23a2f" providerId="LiveId" clId="{C6ADE416-F8F1-4C9E-8FAB-E709C584D883}" dt="2021-01-13T17:32:12.064" v="2881" actId="1076"/>
            <ac:spMkLst>
              <pc:docMk/>
              <pc:sldMasterMk cId="0" sldId="2147483648"/>
              <pc:sldLayoutMk cId="905294607" sldId="2147483842"/>
              <ac:spMk id="2" creationId="{00000000-0000-0000-0000-000000000000}"/>
            </ac:spMkLst>
          </pc:spChg>
          <pc:spChg chg="mod">
            <ac:chgData name="Lei Wu" userId="f083b2a8aea23a2f" providerId="LiveId" clId="{C6ADE416-F8F1-4C9E-8FAB-E709C584D883}" dt="2020-12-13T14:27:37.367" v="216" actId="121"/>
            <ac:spMkLst>
              <pc:docMk/>
              <pc:sldMasterMk cId="0" sldId="2147483648"/>
              <pc:sldLayoutMk cId="905294607" sldId="2147483842"/>
              <ac:spMk id="4" creationId="{B5597E73-86E2-405E-98D4-12098AD5E0B3}"/>
            </ac:spMkLst>
          </pc:spChg>
        </pc:sldLayoutChg>
        <pc:sldLayoutChg chg="modSp mod setBg">
          <pc:chgData name="Lei Wu" userId="f083b2a8aea23a2f" providerId="LiveId" clId="{C6ADE416-F8F1-4C9E-8FAB-E709C584D883}" dt="2021-01-13T17:35:21.749" v="2939"/>
          <pc:sldLayoutMkLst>
            <pc:docMk/>
            <pc:sldMasterMk cId="0" sldId="2147483648"/>
            <pc:sldLayoutMk cId="3930443101" sldId="2147483843"/>
          </pc:sldLayoutMkLst>
          <pc:spChg chg="mod">
            <ac:chgData name="Lei Wu" userId="f083b2a8aea23a2f" providerId="LiveId" clId="{C6ADE416-F8F1-4C9E-8FAB-E709C584D883}" dt="2020-12-13T14:27:33.357" v="215" actId="121"/>
            <ac:spMkLst>
              <pc:docMk/>
              <pc:sldMasterMk cId="0" sldId="2147483648"/>
              <pc:sldLayoutMk cId="3930443101" sldId="2147483843"/>
              <ac:spMk id="4" creationId="{98C05FBB-AF79-4D1B-9981-39A5133F44D6}"/>
            </ac:spMkLst>
          </pc:spChg>
        </pc:sldLayoutChg>
        <pc:sldLayoutChg chg="modSp mod setBg">
          <pc:chgData name="Lei Wu" userId="f083b2a8aea23a2f" providerId="LiveId" clId="{C6ADE416-F8F1-4C9E-8FAB-E709C584D883}" dt="2021-01-13T17:35:21.749" v="2939"/>
          <pc:sldLayoutMkLst>
            <pc:docMk/>
            <pc:sldMasterMk cId="0" sldId="2147483648"/>
            <pc:sldLayoutMk cId="3923730865" sldId="2147483844"/>
          </pc:sldLayoutMkLst>
          <pc:spChg chg="mod">
            <ac:chgData name="Lei Wu" userId="f083b2a8aea23a2f" providerId="LiveId" clId="{C6ADE416-F8F1-4C9E-8FAB-E709C584D883}" dt="2020-12-13T14:27:27.729" v="214" actId="121"/>
            <ac:spMkLst>
              <pc:docMk/>
              <pc:sldMasterMk cId="0" sldId="2147483648"/>
              <pc:sldLayoutMk cId="3923730865" sldId="2147483844"/>
              <ac:spMk id="5" creationId="{A0A95554-8566-4342-A361-E4C9F087B472}"/>
            </ac:spMkLst>
          </pc:spChg>
        </pc:sldLayoutChg>
        <pc:sldLayoutChg chg="modSp mod setBg">
          <pc:chgData name="Lei Wu" userId="f083b2a8aea23a2f" providerId="LiveId" clId="{C6ADE416-F8F1-4C9E-8FAB-E709C584D883}" dt="2021-01-13T17:35:21.749" v="2939"/>
          <pc:sldLayoutMkLst>
            <pc:docMk/>
            <pc:sldMasterMk cId="0" sldId="2147483648"/>
            <pc:sldLayoutMk cId="2488875394" sldId="2147483845"/>
          </pc:sldLayoutMkLst>
          <pc:spChg chg="mod">
            <ac:chgData name="Lei Wu" userId="f083b2a8aea23a2f" providerId="LiveId" clId="{C6ADE416-F8F1-4C9E-8FAB-E709C584D883}" dt="2020-12-13T14:27:22.432" v="213" actId="121"/>
            <ac:spMkLst>
              <pc:docMk/>
              <pc:sldMasterMk cId="0" sldId="2147483648"/>
              <pc:sldLayoutMk cId="2488875394" sldId="2147483845"/>
              <ac:spMk id="7" creationId="{B6C64BF4-A216-400E-B6BB-9984D595F58B}"/>
            </ac:spMkLst>
          </pc:spChg>
        </pc:sldLayoutChg>
        <pc:sldLayoutChg chg="modSp mod setBg">
          <pc:chgData name="Lei Wu" userId="f083b2a8aea23a2f" providerId="LiveId" clId="{C6ADE416-F8F1-4C9E-8FAB-E709C584D883}" dt="2021-01-13T17:35:21.749" v="2939"/>
          <pc:sldLayoutMkLst>
            <pc:docMk/>
            <pc:sldMasterMk cId="0" sldId="2147483648"/>
            <pc:sldLayoutMk cId="3437778780" sldId="2147483846"/>
          </pc:sldLayoutMkLst>
          <pc:spChg chg="mod">
            <ac:chgData name="Lei Wu" userId="f083b2a8aea23a2f" providerId="LiveId" clId="{C6ADE416-F8F1-4C9E-8FAB-E709C584D883}" dt="2020-12-13T14:27:10.148" v="210" actId="121"/>
            <ac:spMkLst>
              <pc:docMk/>
              <pc:sldMasterMk cId="0" sldId="2147483648"/>
              <pc:sldLayoutMk cId="3437778780" sldId="2147483846"/>
              <ac:spMk id="3" creationId="{3F6D84B3-11BD-46AC-9EC3-FDF11ACDC32D}"/>
            </ac:spMkLst>
          </pc:spChg>
        </pc:sldLayoutChg>
        <pc:sldLayoutChg chg="modSp mod setBg">
          <pc:chgData name="Lei Wu" userId="f083b2a8aea23a2f" providerId="LiveId" clId="{C6ADE416-F8F1-4C9E-8FAB-E709C584D883}" dt="2021-01-13T17:35:21.749" v="2939"/>
          <pc:sldLayoutMkLst>
            <pc:docMk/>
            <pc:sldMasterMk cId="0" sldId="2147483648"/>
            <pc:sldLayoutMk cId="2110982601" sldId="2147483847"/>
          </pc:sldLayoutMkLst>
          <pc:spChg chg="mod">
            <ac:chgData name="Lei Wu" userId="f083b2a8aea23a2f" providerId="LiveId" clId="{C6ADE416-F8F1-4C9E-8FAB-E709C584D883}" dt="2020-12-13T14:27:16.686" v="212" actId="121"/>
            <ac:spMkLst>
              <pc:docMk/>
              <pc:sldMasterMk cId="0" sldId="2147483648"/>
              <pc:sldLayoutMk cId="2110982601" sldId="2147483847"/>
              <ac:spMk id="2" creationId="{3B9AB2B0-A3C6-4E48-BC16-D34CF75364B5}"/>
            </ac:spMkLst>
          </pc:spChg>
        </pc:sldLayoutChg>
        <pc:sldLayoutChg chg="modSp mod setBg">
          <pc:chgData name="Lei Wu" userId="f083b2a8aea23a2f" providerId="LiveId" clId="{C6ADE416-F8F1-4C9E-8FAB-E709C584D883}" dt="2021-01-13T17:35:21.749" v="2939"/>
          <pc:sldLayoutMkLst>
            <pc:docMk/>
            <pc:sldMasterMk cId="0" sldId="2147483648"/>
            <pc:sldLayoutMk cId="428976628" sldId="2147483848"/>
          </pc:sldLayoutMkLst>
          <pc:spChg chg="mod">
            <ac:chgData name="Lei Wu" userId="f083b2a8aea23a2f" providerId="LiveId" clId="{C6ADE416-F8F1-4C9E-8FAB-E709C584D883}" dt="2020-12-13T14:27:57.770" v="220" actId="121"/>
            <ac:spMkLst>
              <pc:docMk/>
              <pc:sldMasterMk cId="0" sldId="2147483648"/>
              <pc:sldLayoutMk cId="428976628" sldId="2147483848"/>
              <ac:spMk id="5" creationId="{256C78FC-99CA-4732-A5DD-34F000959FAE}"/>
            </ac:spMkLst>
          </pc:spChg>
        </pc:sldLayoutChg>
        <pc:sldLayoutChg chg="modSp mod setBg">
          <pc:chgData name="Lei Wu" userId="f083b2a8aea23a2f" providerId="LiveId" clId="{C6ADE416-F8F1-4C9E-8FAB-E709C584D883}" dt="2021-01-13T17:35:21.749" v="2939"/>
          <pc:sldLayoutMkLst>
            <pc:docMk/>
            <pc:sldMasterMk cId="0" sldId="2147483648"/>
            <pc:sldLayoutMk cId="453319973" sldId="2147483849"/>
          </pc:sldLayoutMkLst>
          <pc:spChg chg="mod">
            <ac:chgData name="Lei Wu" userId="f083b2a8aea23a2f" providerId="LiveId" clId="{C6ADE416-F8F1-4C9E-8FAB-E709C584D883}" dt="2020-12-13T14:28:07.670" v="222" actId="121"/>
            <ac:spMkLst>
              <pc:docMk/>
              <pc:sldMasterMk cId="0" sldId="2147483648"/>
              <pc:sldLayoutMk cId="453319973" sldId="2147483849"/>
              <ac:spMk id="5" creationId="{56262058-16CF-44D7-858F-C1F8F37388FF}"/>
            </ac:spMkLst>
          </pc:spChg>
        </pc:sldLayoutChg>
        <pc:sldLayoutChg chg="modSp mod setBg">
          <pc:chgData name="Lei Wu" userId="f083b2a8aea23a2f" providerId="LiveId" clId="{C6ADE416-F8F1-4C9E-8FAB-E709C584D883}" dt="2021-01-13T17:35:21.749" v="2939"/>
          <pc:sldLayoutMkLst>
            <pc:docMk/>
            <pc:sldMasterMk cId="0" sldId="2147483648"/>
            <pc:sldLayoutMk cId="730126958" sldId="2147483850"/>
          </pc:sldLayoutMkLst>
          <pc:spChg chg="mod">
            <ac:chgData name="Lei Wu" userId="f083b2a8aea23a2f" providerId="LiveId" clId="{C6ADE416-F8F1-4C9E-8FAB-E709C584D883}" dt="2020-12-13T14:28:13.037" v="224" actId="121"/>
            <ac:spMkLst>
              <pc:docMk/>
              <pc:sldMasterMk cId="0" sldId="2147483648"/>
              <pc:sldLayoutMk cId="730126958" sldId="2147483850"/>
              <ac:spMk id="4" creationId="{23058079-81D8-49D2-A9B7-2A8831F5DF93}"/>
            </ac:spMkLst>
          </pc:spChg>
        </pc:sldLayoutChg>
        <pc:sldLayoutChg chg="modSp mod setBg">
          <pc:chgData name="Lei Wu" userId="f083b2a8aea23a2f" providerId="LiveId" clId="{C6ADE416-F8F1-4C9E-8FAB-E709C584D883}" dt="2021-01-13T17:35:21.749" v="2939"/>
          <pc:sldLayoutMkLst>
            <pc:docMk/>
            <pc:sldMasterMk cId="0" sldId="2147483648"/>
            <pc:sldLayoutMk cId="960920484" sldId="2147483851"/>
          </pc:sldLayoutMkLst>
          <pc:spChg chg="mod">
            <ac:chgData name="Lei Wu" userId="f083b2a8aea23a2f" providerId="LiveId" clId="{C6ADE416-F8F1-4C9E-8FAB-E709C584D883}" dt="2020-12-13T14:28:18.738" v="226" actId="121"/>
            <ac:spMkLst>
              <pc:docMk/>
              <pc:sldMasterMk cId="0" sldId="2147483648"/>
              <pc:sldLayoutMk cId="960920484" sldId="2147483851"/>
              <ac:spMk id="4" creationId="{6CA40709-24A8-4029-973E-019994191B00}"/>
            </ac:spMkLst>
          </pc:spChg>
        </pc:sldLayoutChg>
        <pc:sldLayoutChg chg="addSp delSp new del mod">
          <pc:chgData name="Lei Wu" userId="f083b2a8aea23a2f" providerId="LiveId" clId="{C6ADE416-F8F1-4C9E-8FAB-E709C584D883}" dt="2021-01-13T16:50:43.744" v="2744" actId="11236"/>
          <pc:sldLayoutMkLst>
            <pc:docMk/>
            <pc:sldMasterMk cId="0" sldId="2147483648"/>
            <pc:sldLayoutMk cId="3984236273" sldId="2147483852"/>
          </pc:sldLayoutMkLst>
          <pc:spChg chg="add del">
            <ac:chgData name="Lei Wu" userId="f083b2a8aea23a2f" providerId="LiveId" clId="{C6ADE416-F8F1-4C9E-8FAB-E709C584D883}" dt="2021-01-13T16:50:42.457" v="2743" actId="478"/>
            <ac:spMkLst>
              <pc:docMk/>
              <pc:sldMasterMk cId="0" sldId="2147483648"/>
              <pc:sldLayoutMk cId="3984236273" sldId="2147483852"/>
              <ac:spMk id="2" creationId="{4986FD29-495E-45DF-B4C8-275CC8430E7B}"/>
            </ac:spMkLst>
          </pc:spChg>
        </pc:sldLayoutChg>
        <pc:sldLayoutChg chg="modSp del mod">
          <pc:chgData name="Lei Wu" userId="f083b2a8aea23a2f" providerId="LiveId" clId="{C6ADE416-F8F1-4C9E-8FAB-E709C584D883}" dt="2020-12-13T17:49:49.180" v="1566" actId="47"/>
          <pc:sldLayoutMkLst>
            <pc:docMk/>
            <pc:sldMasterMk cId="0" sldId="2147483648"/>
            <pc:sldLayoutMk cId="4068628067" sldId="2147483852"/>
          </pc:sldLayoutMkLst>
          <pc:spChg chg="mod">
            <ac:chgData name="Lei Wu" userId="f083b2a8aea23a2f" providerId="LiveId" clId="{C6ADE416-F8F1-4C9E-8FAB-E709C584D883}" dt="2020-12-13T14:28:23.437" v="228" actId="121"/>
            <ac:spMkLst>
              <pc:docMk/>
              <pc:sldMasterMk cId="0" sldId="2147483648"/>
              <pc:sldLayoutMk cId="4068628067" sldId="2147483852"/>
              <ac:spMk id="4" creationId="{57DC80D5-F47D-4813-BCCB-5CE2EBB4F579}"/>
            </ac:spMkLst>
          </pc:spChg>
        </pc:sldLayoutChg>
        <pc:sldLayoutChg chg="new del mod">
          <pc:chgData name="Lei Wu" userId="f083b2a8aea23a2f" providerId="LiveId" clId="{C6ADE416-F8F1-4C9E-8FAB-E709C584D883}" dt="2021-01-13T16:50:40.838" v="2742" actId="11236"/>
          <pc:sldLayoutMkLst>
            <pc:docMk/>
            <pc:sldMasterMk cId="0" sldId="2147483648"/>
            <pc:sldLayoutMk cId="1217146035" sldId="2147483853"/>
          </pc:sldLayoutMkLst>
        </pc:sldLayoutChg>
        <pc:sldLayoutChg chg="new del mod">
          <pc:chgData name="Lei Wu" userId="f083b2a8aea23a2f" providerId="LiveId" clId="{C6ADE416-F8F1-4C9E-8FAB-E709C584D883}" dt="2021-01-13T16:49:30.677" v="2736" actId="11236"/>
          <pc:sldLayoutMkLst>
            <pc:docMk/>
            <pc:sldMasterMk cId="0" sldId="2147483648"/>
            <pc:sldLayoutMk cId="3567799394" sldId="2147483853"/>
          </pc:sldLayoutMkLst>
        </pc:sldLayoutChg>
        <pc:sldLayoutChg chg="modSp del mod">
          <pc:chgData name="Lei Wu" userId="f083b2a8aea23a2f" providerId="LiveId" clId="{C6ADE416-F8F1-4C9E-8FAB-E709C584D883}" dt="2020-12-13T13:28:05.796" v="40" actId="47"/>
          <pc:sldLayoutMkLst>
            <pc:docMk/>
            <pc:sldMasterMk cId="0" sldId="2147483648"/>
            <pc:sldLayoutMk cId="3626178633" sldId="2147483853"/>
          </pc:sldLayoutMkLst>
          <pc:spChg chg="mod">
            <ac:chgData name="Lei Wu" userId="f083b2a8aea23a2f" providerId="LiveId" clId="{C6ADE416-F8F1-4C9E-8FAB-E709C584D883}" dt="2020-12-13T13:26:12.474" v="1" actId="27636"/>
            <ac:spMkLst>
              <pc:docMk/>
              <pc:sldMasterMk cId="0" sldId="2147483648"/>
              <pc:sldLayoutMk cId="3626178633" sldId="2147483853"/>
              <ac:spMk id="7" creationId="{00000000-0000-0000-0000-000000000000}"/>
            </ac:spMkLst>
          </pc:spChg>
        </pc:sldLayoutChg>
      </pc:sldMasterChg>
      <pc:sldMasterChg chg="new del mod addSldLayout delSldLayout">
        <pc:chgData name="Lei Wu" userId="f083b2a8aea23a2f" providerId="LiveId" clId="{C6ADE416-F8F1-4C9E-8FAB-E709C584D883}" dt="2021-01-13T16:49:43.761" v="2738" actId="6938"/>
        <pc:sldMasterMkLst>
          <pc:docMk/>
          <pc:sldMasterMk cId="870162904" sldId="2147483852"/>
        </pc:sldMasterMkLst>
        <pc:sldLayoutChg chg="new del replId">
          <pc:chgData name="Lei Wu" userId="f083b2a8aea23a2f" providerId="LiveId" clId="{C6ADE416-F8F1-4C9E-8FAB-E709C584D883}" dt="2021-01-13T16:49:43.761" v="2738" actId="6938"/>
          <pc:sldLayoutMkLst>
            <pc:docMk/>
            <pc:sldMasterMk cId="870162904" sldId="2147483852"/>
            <pc:sldLayoutMk cId="2527425156" sldId="2147483853"/>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09273451" sldId="2147483854"/>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98536760" sldId="2147483855"/>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166085147" sldId="2147483856"/>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231458744" sldId="2147483857"/>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793932369" sldId="2147483858"/>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1557661863" sldId="2147483859"/>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852583141" sldId="2147483860"/>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76277361" sldId="2147483861"/>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251163878" sldId="2147483862"/>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613078045" sldId="2147483863"/>
          </pc:sldLayoutMkLst>
        </pc:sldLayoutChg>
      </pc:sldMasterChg>
      <pc:sldMasterChg chg="addSp delSp modSp new mod setBg addSldLayout modSldLayout">
        <pc:chgData name="Lei Wu" userId="f083b2a8aea23a2f" providerId="LiveId" clId="{C6ADE416-F8F1-4C9E-8FAB-E709C584D883}" dt="2021-01-13T17:36:24.102" v="2949" actId="121"/>
        <pc:sldMasterMkLst>
          <pc:docMk/>
          <pc:sldMasterMk cId="3722536906" sldId="2147483852"/>
        </pc:sldMasterMkLst>
        <pc:spChg chg="del">
          <ac:chgData name="Lei Wu" userId="f083b2a8aea23a2f" providerId="LiveId" clId="{C6ADE416-F8F1-4C9E-8FAB-E709C584D883}" dt="2021-01-13T17:35:16.493" v="2938" actId="478"/>
          <ac:spMkLst>
            <pc:docMk/>
            <pc:sldMasterMk cId="3722536906" sldId="2147483852"/>
            <ac:spMk id="4" creationId="{DC309ACB-2B2C-456F-9D32-4B180BCCA4E8}"/>
          </ac:spMkLst>
        </pc:spChg>
        <pc:spChg chg="del">
          <ac:chgData name="Lei Wu" userId="f083b2a8aea23a2f" providerId="LiveId" clId="{C6ADE416-F8F1-4C9E-8FAB-E709C584D883}" dt="2021-01-13T17:35:14.593" v="2937" actId="478"/>
          <ac:spMkLst>
            <pc:docMk/>
            <pc:sldMasterMk cId="3722536906" sldId="2147483852"/>
            <ac:spMk id="5" creationId="{0C4D5744-EBB0-4F44-8C5C-10108040E502}"/>
          </ac:spMkLst>
        </pc:spChg>
        <pc:spChg chg="del">
          <ac:chgData name="Lei Wu" userId="f083b2a8aea23a2f" providerId="LiveId" clId="{C6ADE416-F8F1-4C9E-8FAB-E709C584D883}" dt="2021-01-13T17:35:05.119" v="2935" actId="478"/>
          <ac:spMkLst>
            <pc:docMk/>
            <pc:sldMasterMk cId="3722536906" sldId="2147483852"/>
            <ac:spMk id="6" creationId="{691E8F7F-11C3-49D6-A2BD-3D0702911D48}"/>
          </ac:spMkLst>
        </pc:spChg>
        <pc:spChg chg="add mod">
          <ac:chgData name="Lei Wu" userId="f083b2a8aea23a2f" providerId="LiveId" clId="{C6ADE416-F8F1-4C9E-8FAB-E709C584D883}" dt="2021-01-13T17:35:05.785" v="2936"/>
          <ac:spMkLst>
            <pc:docMk/>
            <pc:sldMasterMk cId="3722536906" sldId="2147483852"/>
            <ac:spMk id="7" creationId="{8E4C8E6E-733C-4D38-8390-BBF657AA6A87}"/>
          </ac:spMkLst>
        </pc:spChg>
        <pc:sldLayoutChg chg="modSp new mod replId setBg">
          <pc:chgData name="Lei Wu" userId="f083b2a8aea23a2f" providerId="LiveId" clId="{C6ADE416-F8F1-4C9E-8FAB-E709C584D883}" dt="2021-01-13T17:35:44.422" v="2940" actId="121"/>
          <pc:sldLayoutMkLst>
            <pc:docMk/>
            <pc:sldMasterMk cId="3722536906" sldId="2147483852"/>
            <pc:sldLayoutMk cId="3522268724" sldId="2147483853"/>
          </pc:sldLayoutMkLst>
          <pc:spChg chg="mod">
            <ac:chgData name="Lei Wu" userId="f083b2a8aea23a2f" providerId="LiveId" clId="{C6ADE416-F8F1-4C9E-8FAB-E709C584D883}" dt="2021-01-13T17:35:44.422" v="2940" actId="121"/>
            <ac:spMkLst>
              <pc:docMk/>
              <pc:sldMasterMk cId="3722536906" sldId="2147483852"/>
              <pc:sldLayoutMk cId="3522268724" sldId="2147483853"/>
              <ac:spMk id="6" creationId="{F1F0C7CC-7F64-486D-8F47-D878E65826AB}"/>
            </ac:spMkLst>
          </pc:spChg>
        </pc:sldLayoutChg>
        <pc:sldLayoutChg chg="modSp new mod replId setBg">
          <pc:chgData name="Lei Wu" userId="f083b2a8aea23a2f" providerId="LiveId" clId="{C6ADE416-F8F1-4C9E-8FAB-E709C584D883}" dt="2021-01-13T17:35:52.157" v="2941" actId="121"/>
          <pc:sldLayoutMkLst>
            <pc:docMk/>
            <pc:sldMasterMk cId="3722536906" sldId="2147483852"/>
            <pc:sldLayoutMk cId="118067591" sldId="2147483854"/>
          </pc:sldLayoutMkLst>
          <pc:spChg chg="mod">
            <ac:chgData name="Lei Wu" userId="f083b2a8aea23a2f" providerId="LiveId" clId="{C6ADE416-F8F1-4C9E-8FAB-E709C584D883}" dt="2021-01-13T17:35:52.157" v="2941" actId="121"/>
            <ac:spMkLst>
              <pc:docMk/>
              <pc:sldMasterMk cId="3722536906" sldId="2147483852"/>
              <pc:sldLayoutMk cId="118067591" sldId="2147483854"/>
              <ac:spMk id="6" creationId="{9B4B87D4-7C87-455E-BDAC-567E7CB8BE98}"/>
            </ac:spMkLst>
          </pc:spChg>
        </pc:sldLayoutChg>
        <pc:sldLayoutChg chg="modSp new mod replId setBg">
          <pc:chgData name="Lei Wu" userId="f083b2a8aea23a2f" providerId="LiveId" clId="{C6ADE416-F8F1-4C9E-8FAB-E709C584D883}" dt="2021-01-13T17:35:56.014" v="2942" actId="121"/>
          <pc:sldLayoutMkLst>
            <pc:docMk/>
            <pc:sldMasterMk cId="3722536906" sldId="2147483852"/>
            <pc:sldLayoutMk cId="2915660329" sldId="2147483855"/>
          </pc:sldLayoutMkLst>
          <pc:spChg chg="mod">
            <ac:chgData name="Lei Wu" userId="f083b2a8aea23a2f" providerId="LiveId" clId="{C6ADE416-F8F1-4C9E-8FAB-E709C584D883}" dt="2021-01-13T17:35:56.014" v="2942" actId="121"/>
            <ac:spMkLst>
              <pc:docMk/>
              <pc:sldMasterMk cId="3722536906" sldId="2147483852"/>
              <pc:sldLayoutMk cId="2915660329" sldId="2147483855"/>
              <ac:spMk id="6" creationId="{471B31CB-51D4-42E8-A87C-1BC61B72694A}"/>
            </ac:spMkLst>
          </pc:spChg>
        </pc:sldLayoutChg>
        <pc:sldLayoutChg chg="modSp new mod replId setBg">
          <pc:chgData name="Lei Wu" userId="f083b2a8aea23a2f" providerId="LiveId" clId="{C6ADE416-F8F1-4C9E-8FAB-E709C584D883}" dt="2021-01-13T17:35:59.187" v="2943" actId="121"/>
          <pc:sldLayoutMkLst>
            <pc:docMk/>
            <pc:sldMasterMk cId="3722536906" sldId="2147483852"/>
            <pc:sldLayoutMk cId="4263106348" sldId="2147483856"/>
          </pc:sldLayoutMkLst>
          <pc:spChg chg="mod">
            <ac:chgData name="Lei Wu" userId="f083b2a8aea23a2f" providerId="LiveId" clId="{C6ADE416-F8F1-4C9E-8FAB-E709C584D883}" dt="2021-01-13T17:35:59.187" v="2943" actId="121"/>
            <ac:spMkLst>
              <pc:docMk/>
              <pc:sldMasterMk cId="3722536906" sldId="2147483852"/>
              <pc:sldLayoutMk cId="4263106348" sldId="2147483856"/>
              <ac:spMk id="7" creationId="{B3B5D6C5-6BF7-42E3-8A71-8F0084BD435A}"/>
            </ac:spMkLst>
          </pc:spChg>
        </pc:sldLayoutChg>
        <pc:sldLayoutChg chg="new replId setBg">
          <pc:chgData name="Lei Wu" userId="f083b2a8aea23a2f" providerId="LiveId" clId="{C6ADE416-F8F1-4C9E-8FAB-E709C584D883}" dt="2021-01-13T17:35:21.749" v="2939"/>
          <pc:sldLayoutMkLst>
            <pc:docMk/>
            <pc:sldMasterMk cId="3722536906" sldId="2147483852"/>
            <pc:sldLayoutMk cId="3776032439" sldId="2147483857"/>
          </pc:sldLayoutMkLst>
        </pc:sldLayoutChg>
        <pc:sldLayoutChg chg="modSp new mod replId setBg">
          <pc:chgData name="Lei Wu" userId="f083b2a8aea23a2f" providerId="LiveId" clId="{C6ADE416-F8F1-4C9E-8FAB-E709C584D883}" dt="2021-01-13T17:36:04.081" v="2944" actId="121"/>
          <pc:sldLayoutMkLst>
            <pc:docMk/>
            <pc:sldMasterMk cId="3722536906" sldId="2147483852"/>
            <pc:sldLayoutMk cId="1182999704" sldId="2147483858"/>
          </pc:sldLayoutMkLst>
          <pc:spChg chg="mod">
            <ac:chgData name="Lei Wu" userId="f083b2a8aea23a2f" providerId="LiveId" clId="{C6ADE416-F8F1-4C9E-8FAB-E709C584D883}" dt="2021-01-13T17:36:04.081" v="2944" actId="121"/>
            <ac:spMkLst>
              <pc:docMk/>
              <pc:sldMasterMk cId="3722536906" sldId="2147483852"/>
              <pc:sldLayoutMk cId="1182999704" sldId="2147483858"/>
              <ac:spMk id="5" creationId="{6800F1E3-9333-47DD-8100-C03AA7E5F1C6}"/>
            </ac:spMkLst>
          </pc:spChg>
        </pc:sldLayoutChg>
        <pc:sldLayoutChg chg="modSp new mod replId setBg">
          <pc:chgData name="Lei Wu" userId="f083b2a8aea23a2f" providerId="LiveId" clId="{C6ADE416-F8F1-4C9E-8FAB-E709C584D883}" dt="2021-01-13T17:36:07.573" v="2945" actId="121"/>
          <pc:sldLayoutMkLst>
            <pc:docMk/>
            <pc:sldMasterMk cId="3722536906" sldId="2147483852"/>
            <pc:sldLayoutMk cId="869864531" sldId="2147483859"/>
          </pc:sldLayoutMkLst>
          <pc:spChg chg="mod">
            <ac:chgData name="Lei Wu" userId="f083b2a8aea23a2f" providerId="LiveId" clId="{C6ADE416-F8F1-4C9E-8FAB-E709C584D883}" dt="2021-01-13T17:36:07.573" v="2945" actId="121"/>
            <ac:spMkLst>
              <pc:docMk/>
              <pc:sldMasterMk cId="3722536906" sldId="2147483852"/>
              <pc:sldLayoutMk cId="869864531" sldId="2147483859"/>
              <ac:spMk id="4" creationId="{112D5412-C6C0-487E-9940-02C51C3CFA1E}"/>
            </ac:spMkLst>
          </pc:spChg>
        </pc:sldLayoutChg>
        <pc:sldLayoutChg chg="modSp new mod replId setBg">
          <pc:chgData name="Lei Wu" userId="f083b2a8aea23a2f" providerId="LiveId" clId="{C6ADE416-F8F1-4C9E-8FAB-E709C584D883}" dt="2021-01-13T17:36:14.099" v="2946" actId="121"/>
          <pc:sldLayoutMkLst>
            <pc:docMk/>
            <pc:sldMasterMk cId="3722536906" sldId="2147483852"/>
            <pc:sldLayoutMk cId="2403372220" sldId="2147483860"/>
          </pc:sldLayoutMkLst>
          <pc:spChg chg="mod">
            <ac:chgData name="Lei Wu" userId="f083b2a8aea23a2f" providerId="LiveId" clId="{C6ADE416-F8F1-4C9E-8FAB-E709C584D883}" dt="2021-01-13T17:36:14.099" v="2946" actId="121"/>
            <ac:spMkLst>
              <pc:docMk/>
              <pc:sldMasterMk cId="3722536906" sldId="2147483852"/>
              <pc:sldLayoutMk cId="2403372220" sldId="2147483860"/>
              <ac:spMk id="7" creationId="{302EF70E-CB80-4A6C-B58E-64349BB1EA10}"/>
            </ac:spMkLst>
          </pc:spChg>
        </pc:sldLayoutChg>
        <pc:sldLayoutChg chg="modSp new mod replId setBg">
          <pc:chgData name="Lei Wu" userId="f083b2a8aea23a2f" providerId="LiveId" clId="{C6ADE416-F8F1-4C9E-8FAB-E709C584D883}" dt="2021-01-13T17:36:17.163" v="2947" actId="121"/>
          <pc:sldLayoutMkLst>
            <pc:docMk/>
            <pc:sldMasterMk cId="3722536906" sldId="2147483852"/>
            <pc:sldLayoutMk cId="2870577896" sldId="2147483861"/>
          </pc:sldLayoutMkLst>
          <pc:spChg chg="mod">
            <ac:chgData name="Lei Wu" userId="f083b2a8aea23a2f" providerId="LiveId" clId="{C6ADE416-F8F1-4C9E-8FAB-E709C584D883}" dt="2021-01-13T17:36:17.163" v="2947" actId="121"/>
            <ac:spMkLst>
              <pc:docMk/>
              <pc:sldMasterMk cId="3722536906" sldId="2147483852"/>
              <pc:sldLayoutMk cId="2870577896" sldId="2147483861"/>
              <ac:spMk id="7" creationId="{3319B97E-696B-4472-8DB8-9AAA5588262C}"/>
            </ac:spMkLst>
          </pc:spChg>
        </pc:sldLayoutChg>
        <pc:sldLayoutChg chg="modSp new mod replId setBg">
          <pc:chgData name="Lei Wu" userId="f083b2a8aea23a2f" providerId="LiveId" clId="{C6ADE416-F8F1-4C9E-8FAB-E709C584D883}" dt="2021-01-13T17:36:20.901" v="2948" actId="121"/>
          <pc:sldLayoutMkLst>
            <pc:docMk/>
            <pc:sldMasterMk cId="3722536906" sldId="2147483852"/>
            <pc:sldLayoutMk cId="3142870736" sldId="2147483862"/>
          </pc:sldLayoutMkLst>
          <pc:spChg chg="mod">
            <ac:chgData name="Lei Wu" userId="f083b2a8aea23a2f" providerId="LiveId" clId="{C6ADE416-F8F1-4C9E-8FAB-E709C584D883}" dt="2021-01-13T17:36:20.901" v="2948" actId="121"/>
            <ac:spMkLst>
              <pc:docMk/>
              <pc:sldMasterMk cId="3722536906" sldId="2147483852"/>
              <pc:sldLayoutMk cId="3142870736" sldId="2147483862"/>
              <ac:spMk id="6" creationId="{34A7DCAB-57A9-4023-9991-EE168F993AF7}"/>
            </ac:spMkLst>
          </pc:spChg>
        </pc:sldLayoutChg>
        <pc:sldLayoutChg chg="modSp new mod replId setBg">
          <pc:chgData name="Lei Wu" userId="f083b2a8aea23a2f" providerId="LiveId" clId="{C6ADE416-F8F1-4C9E-8FAB-E709C584D883}" dt="2021-01-13T17:36:24.102" v="2949" actId="121"/>
          <pc:sldLayoutMkLst>
            <pc:docMk/>
            <pc:sldMasterMk cId="3722536906" sldId="2147483852"/>
            <pc:sldLayoutMk cId="563679962" sldId="2147483863"/>
          </pc:sldLayoutMkLst>
          <pc:spChg chg="mod">
            <ac:chgData name="Lei Wu" userId="f083b2a8aea23a2f" providerId="LiveId" clId="{C6ADE416-F8F1-4C9E-8FAB-E709C584D883}" dt="2021-01-13T17:36:24.102" v="2949" actId="121"/>
            <ac:spMkLst>
              <pc:docMk/>
              <pc:sldMasterMk cId="3722536906" sldId="2147483852"/>
              <pc:sldLayoutMk cId="563679962" sldId="2147483863"/>
              <ac:spMk id="6" creationId="{AE33C6B3-19A0-4C12-9B46-CE51922A2DA0}"/>
            </ac:spMkLst>
          </pc:spChg>
        </pc:sldLayoutChg>
      </pc:sldMasterChg>
    </pc:docChg>
  </pc:docChgLst>
  <pc:docChgLst>
    <pc:chgData name="Lei Wu" userId="f083b2a8aea23a2f" providerId="LiveId" clId="{A8FF83E3-4B98-4187-ADB7-5C228A86ADD1}"/>
    <pc:docChg chg="addSld delSld modSld sldOrd">
      <pc:chgData name="Lei Wu" userId="f083b2a8aea23a2f" providerId="LiveId" clId="{A8FF83E3-4B98-4187-ADB7-5C228A86ADD1}" dt="2023-04-12T20:41:08.772" v="15" actId="47"/>
      <pc:docMkLst>
        <pc:docMk/>
      </pc:docMkLst>
      <pc:sldChg chg="del">
        <pc:chgData name="Lei Wu" userId="f083b2a8aea23a2f" providerId="LiveId" clId="{A8FF83E3-4B98-4187-ADB7-5C228A86ADD1}" dt="2023-04-12T20:40:17.533" v="11" actId="47"/>
        <pc:sldMkLst>
          <pc:docMk/>
          <pc:sldMk cId="0" sldId="649"/>
        </pc:sldMkLst>
      </pc:sldChg>
      <pc:sldChg chg="del">
        <pc:chgData name="Lei Wu" userId="f083b2a8aea23a2f" providerId="LiveId" clId="{A8FF83E3-4B98-4187-ADB7-5C228A86ADD1}" dt="2023-04-12T20:41:08.772" v="15" actId="47"/>
        <pc:sldMkLst>
          <pc:docMk/>
          <pc:sldMk cId="93093666" sldId="800"/>
        </pc:sldMkLst>
      </pc:sldChg>
      <pc:sldChg chg="del">
        <pc:chgData name="Lei Wu" userId="f083b2a8aea23a2f" providerId="LiveId" clId="{A8FF83E3-4B98-4187-ADB7-5C228A86ADD1}" dt="2023-04-12T20:03:07.556" v="0" actId="47"/>
        <pc:sldMkLst>
          <pc:docMk/>
          <pc:sldMk cId="1223428828" sldId="807"/>
        </pc:sldMkLst>
      </pc:sldChg>
      <pc:sldChg chg="del">
        <pc:chgData name="Lei Wu" userId="f083b2a8aea23a2f" providerId="LiveId" clId="{A8FF83E3-4B98-4187-ADB7-5C228A86ADD1}" dt="2023-04-12T20:04:05.959" v="1" actId="47"/>
        <pc:sldMkLst>
          <pc:docMk/>
          <pc:sldMk cId="3287244017" sldId="809"/>
        </pc:sldMkLst>
      </pc:sldChg>
      <pc:sldChg chg="add">
        <pc:chgData name="Lei Wu" userId="f083b2a8aea23a2f" providerId="LiveId" clId="{A8FF83E3-4B98-4187-ADB7-5C228A86ADD1}" dt="2023-04-12T20:37:36.618" v="2"/>
        <pc:sldMkLst>
          <pc:docMk/>
          <pc:sldMk cId="2636628402" sldId="810"/>
        </pc:sldMkLst>
      </pc:sldChg>
      <pc:sldChg chg="add">
        <pc:chgData name="Lei Wu" userId="f083b2a8aea23a2f" providerId="LiveId" clId="{A8FF83E3-4B98-4187-ADB7-5C228A86ADD1}" dt="2023-04-12T20:37:36.618" v="2"/>
        <pc:sldMkLst>
          <pc:docMk/>
          <pc:sldMk cId="840655469" sldId="817"/>
        </pc:sldMkLst>
      </pc:sldChg>
      <pc:sldChg chg="add">
        <pc:chgData name="Lei Wu" userId="f083b2a8aea23a2f" providerId="LiveId" clId="{A8FF83E3-4B98-4187-ADB7-5C228A86ADD1}" dt="2023-04-12T20:37:36.618" v="2"/>
        <pc:sldMkLst>
          <pc:docMk/>
          <pc:sldMk cId="4094937663" sldId="821"/>
        </pc:sldMkLst>
      </pc:sldChg>
      <pc:sldChg chg="add">
        <pc:chgData name="Lei Wu" userId="f083b2a8aea23a2f" providerId="LiveId" clId="{A8FF83E3-4B98-4187-ADB7-5C228A86ADD1}" dt="2023-04-12T20:37:36.618" v="2"/>
        <pc:sldMkLst>
          <pc:docMk/>
          <pc:sldMk cId="3355853778" sldId="822"/>
        </pc:sldMkLst>
      </pc:sldChg>
      <pc:sldChg chg="add">
        <pc:chgData name="Lei Wu" userId="f083b2a8aea23a2f" providerId="LiveId" clId="{A8FF83E3-4B98-4187-ADB7-5C228A86ADD1}" dt="2023-04-12T20:37:36.618" v="2"/>
        <pc:sldMkLst>
          <pc:docMk/>
          <pc:sldMk cId="1764536693" sldId="831"/>
        </pc:sldMkLst>
      </pc:sldChg>
      <pc:sldChg chg="add">
        <pc:chgData name="Lei Wu" userId="f083b2a8aea23a2f" providerId="LiveId" clId="{A8FF83E3-4B98-4187-ADB7-5C228A86ADD1}" dt="2023-04-12T20:37:36.618" v="2"/>
        <pc:sldMkLst>
          <pc:docMk/>
          <pc:sldMk cId="1853064805" sldId="832"/>
        </pc:sldMkLst>
      </pc:sldChg>
      <pc:sldChg chg="add">
        <pc:chgData name="Lei Wu" userId="f083b2a8aea23a2f" providerId="LiveId" clId="{A8FF83E3-4B98-4187-ADB7-5C228A86ADD1}" dt="2023-04-12T20:37:36.618" v="2"/>
        <pc:sldMkLst>
          <pc:docMk/>
          <pc:sldMk cId="0" sldId="837"/>
        </pc:sldMkLst>
      </pc:sldChg>
      <pc:sldChg chg="add del">
        <pc:chgData name="Lei Wu" userId="f083b2a8aea23a2f" providerId="LiveId" clId="{A8FF83E3-4B98-4187-ADB7-5C228A86ADD1}" dt="2023-04-12T20:38:49.320" v="3" actId="47"/>
        <pc:sldMkLst>
          <pc:docMk/>
          <pc:sldMk cId="2607825847" sldId="863"/>
        </pc:sldMkLst>
      </pc:sldChg>
      <pc:sldChg chg="add">
        <pc:chgData name="Lei Wu" userId="f083b2a8aea23a2f" providerId="LiveId" clId="{A8FF83E3-4B98-4187-ADB7-5C228A86ADD1}" dt="2023-04-12T20:37:36.618" v="2"/>
        <pc:sldMkLst>
          <pc:docMk/>
          <pc:sldMk cId="2244798220" sldId="864"/>
        </pc:sldMkLst>
      </pc:sldChg>
      <pc:sldChg chg="add">
        <pc:chgData name="Lei Wu" userId="f083b2a8aea23a2f" providerId="LiveId" clId="{A8FF83E3-4B98-4187-ADB7-5C228A86ADD1}" dt="2023-04-12T20:37:36.618" v="2"/>
        <pc:sldMkLst>
          <pc:docMk/>
          <pc:sldMk cId="1406159278" sldId="865"/>
        </pc:sldMkLst>
      </pc:sldChg>
      <pc:sldChg chg="modSp add mod">
        <pc:chgData name="Lei Wu" userId="f083b2a8aea23a2f" providerId="LiveId" clId="{A8FF83E3-4B98-4187-ADB7-5C228A86ADD1}" dt="2023-04-12T20:40:40.994" v="14" actId="108"/>
        <pc:sldMkLst>
          <pc:docMk/>
          <pc:sldMk cId="981098454" sldId="866"/>
        </pc:sldMkLst>
        <pc:spChg chg="mod">
          <ac:chgData name="Lei Wu" userId="f083b2a8aea23a2f" providerId="LiveId" clId="{A8FF83E3-4B98-4187-ADB7-5C228A86ADD1}" dt="2023-04-12T20:40:40.994" v="14" actId="108"/>
          <ac:spMkLst>
            <pc:docMk/>
            <pc:sldMk cId="981098454" sldId="866"/>
            <ac:spMk id="3" creationId="{00000000-0000-0000-0000-000000000000}"/>
          </ac:spMkLst>
        </pc:spChg>
      </pc:sldChg>
      <pc:sldChg chg="modSp add mod ord">
        <pc:chgData name="Lei Wu" userId="f083b2a8aea23a2f" providerId="LiveId" clId="{A8FF83E3-4B98-4187-ADB7-5C228A86ADD1}" dt="2023-04-12T20:40:03.685" v="10"/>
        <pc:sldMkLst>
          <pc:docMk/>
          <pc:sldMk cId="3356485167" sldId="867"/>
        </pc:sldMkLst>
        <pc:spChg chg="mod">
          <ac:chgData name="Lei Wu" userId="f083b2a8aea23a2f" providerId="LiveId" clId="{A8FF83E3-4B98-4187-ADB7-5C228A86ADD1}" dt="2023-04-12T20:39:54.096" v="8" actId="108"/>
          <ac:spMkLst>
            <pc:docMk/>
            <pc:sldMk cId="3356485167" sldId="867"/>
            <ac:spMk id="3" creationId="{00000000-0000-0000-0000-000000000000}"/>
          </ac:spMkLst>
        </pc:spChg>
      </pc:sldChg>
    </pc:docChg>
  </pc:docChgLst>
  <pc:docChgLst>
    <pc:chgData name="Lei Wu" userId="f083b2a8aea23a2f" providerId="LiveId" clId="{437DB360-5ED7-4DC0-8923-D94376D7A432}"/>
    <pc:docChg chg="undo custSel addSld delSld modSld sldOrd">
      <pc:chgData name="Lei Wu" userId="f083b2a8aea23a2f" providerId="LiveId" clId="{437DB360-5ED7-4DC0-8923-D94376D7A432}" dt="2022-03-31T21:46:04.544" v="2581" actId="20577"/>
      <pc:docMkLst>
        <pc:docMk/>
      </pc:docMkLst>
      <pc:sldChg chg="addSp delSp modSp add del mod">
        <pc:chgData name="Lei Wu" userId="f083b2a8aea23a2f" providerId="LiveId" clId="{437DB360-5ED7-4DC0-8923-D94376D7A432}" dt="2022-03-29T23:30:20.137" v="1944" actId="47"/>
        <pc:sldMkLst>
          <pc:docMk/>
          <pc:sldMk cId="0" sldId="434"/>
        </pc:sldMkLst>
        <pc:spChg chg="add del mod">
          <ac:chgData name="Lei Wu" userId="f083b2a8aea23a2f" providerId="LiveId" clId="{437DB360-5ED7-4DC0-8923-D94376D7A432}" dt="2022-03-29T23:20:45.644" v="1771" actId="478"/>
          <ac:spMkLst>
            <pc:docMk/>
            <pc:sldMk cId="0" sldId="434"/>
            <ac:spMk id="2" creationId="{2ED937F2-B7F4-46BB-B7CC-8CAB4686D6FC}"/>
          </ac:spMkLst>
        </pc:spChg>
        <pc:spChg chg="add mod">
          <ac:chgData name="Lei Wu" userId="f083b2a8aea23a2f" providerId="LiveId" clId="{437DB360-5ED7-4DC0-8923-D94376D7A432}" dt="2022-03-29T23:09:19.516" v="1766"/>
          <ac:spMkLst>
            <pc:docMk/>
            <pc:sldMk cId="0" sldId="434"/>
            <ac:spMk id="6" creationId="{82B5A613-D473-487E-B0B3-405BE0229A98}"/>
          </ac:spMkLst>
        </pc:spChg>
        <pc:spChg chg="del">
          <ac:chgData name="Lei Wu" userId="f083b2a8aea23a2f" providerId="LiveId" clId="{437DB360-5ED7-4DC0-8923-D94376D7A432}" dt="2022-03-29T23:09:14.821" v="1765" actId="478"/>
          <ac:spMkLst>
            <pc:docMk/>
            <pc:sldMk cId="0" sldId="434"/>
            <ac:spMk id="43010" creationId="{93F6ED01-BCA0-470C-AD58-907162D94154}"/>
          </ac:spMkLst>
        </pc:spChg>
        <pc:spChg chg="mod">
          <ac:chgData name="Lei Wu" userId="f083b2a8aea23a2f" providerId="LiveId" clId="{437DB360-5ED7-4DC0-8923-D94376D7A432}" dt="2022-03-29T23:22:40.617" v="1893" actId="20577"/>
          <ac:spMkLst>
            <pc:docMk/>
            <pc:sldMk cId="0" sldId="434"/>
            <ac:spMk id="43011" creationId="{3E57C6F2-5F27-4642-86DB-A4C02C108914}"/>
          </ac:spMkLst>
        </pc:spChg>
        <pc:spChg chg="del">
          <ac:chgData name="Lei Wu" userId="f083b2a8aea23a2f" providerId="LiveId" clId="{437DB360-5ED7-4DC0-8923-D94376D7A432}" dt="2022-03-29T23:20:42.383" v="1770" actId="478"/>
          <ac:spMkLst>
            <pc:docMk/>
            <pc:sldMk cId="0" sldId="434"/>
            <ac:spMk id="43012" creationId="{441288FF-50D5-4424-B6D0-2C9AD43EE375}"/>
          </ac:spMkLst>
        </pc:spChg>
        <pc:picChg chg="mod">
          <ac:chgData name="Lei Wu" userId="f083b2a8aea23a2f" providerId="LiveId" clId="{437DB360-5ED7-4DC0-8923-D94376D7A432}" dt="2022-03-29T23:20:54.099" v="1774" actId="1076"/>
          <ac:picMkLst>
            <pc:docMk/>
            <pc:sldMk cId="0" sldId="434"/>
            <ac:picMk id="43013" creationId="{E75E1CBB-D62A-4AA8-8685-AFC7B28A93E1}"/>
          </ac:picMkLst>
        </pc:picChg>
      </pc:sldChg>
      <pc:sldChg chg="delSp modSp add del mod ord">
        <pc:chgData name="Lei Wu" userId="f083b2a8aea23a2f" providerId="LiveId" clId="{437DB360-5ED7-4DC0-8923-D94376D7A432}" dt="2022-03-29T18:25:34.290" v="364" actId="47"/>
        <pc:sldMkLst>
          <pc:docMk/>
          <pc:sldMk cId="0" sldId="446"/>
        </pc:sldMkLst>
        <pc:spChg chg="mod">
          <ac:chgData name="Lei Wu" userId="f083b2a8aea23a2f" providerId="LiveId" clId="{437DB360-5ED7-4DC0-8923-D94376D7A432}" dt="2022-03-29T18:19:43.581" v="145" actId="20577"/>
          <ac:spMkLst>
            <pc:docMk/>
            <pc:sldMk cId="0" sldId="446"/>
            <ac:spMk id="33794" creationId="{B91EC038-7287-4AE5-8647-DF02B6D5DDC0}"/>
          </ac:spMkLst>
        </pc:spChg>
        <pc:spChg chg="mod">
          <ac:chgData name="Lei Wu" userId="f083b2a8aea23a2f" providerId="LiveId" clId="{437DB360-5ED7-4DC0-8923-D94376D7A432}" dt="2022-03-29T18:23:43.362" v="362" actId="20577"/>
          <ac:spMkLst>
            <pc:docMk/>
            <pc:sldMk cId="0" sldId="446"/>
            <ac:spMk id="33795" creationId="{2C473AF1-3632-4CFF-9EAA-26EDA0AE012A}"/>
          </ac:spMkLst>
        </pc:spChg>
        <pc:spChg chg="del">
          <ac:chgData name="Lei Wu" userId="f083b2a8aea23a2f" providerId="LiveId" clId="{437DB360-5ED7-4DC0-8923-D94376D7A432}" dt="2022-03-29T18:18:33.778" v="114" actId="478"/>
          <ac:spMkLst>
            <pc:docMk/>
            <pc:sldMk cId="0" sldId="446"/>
            <ac:spMk id="33796" creationId="{D455E651-B20E-414E-B38C-927630B5CCED}"/>
          </ac:spMkLst>
        </pc:spChg>
        <pc:spChg chg="mod">
          <ac:chgData name="Lei Wu" userId="f083b2a8aea23a2f" providerId="LiveId" clId="{437DB360-5ED7-4DC0-8923-D94376D7A432}" dt="2022-03-29T18:23:55.817" v="363" actId="1076"/>
          <ac:spMkLst>
            <pc:docMk/>
            <pc:sldMk cId="0" sldId="446"/>
            <ac:spMk id="33799" creationId="{72096030-7472-4B4C-8022-FA344DD3323C}"/>
          </ac:spMkLst>
        </pc:spChg>
        <pc:spChg chg="mod">
          <ac:chgData name="Lei Wu" userId="f083b2a8aea23a2f" providerId="LiveId" clId="{437DB360-5ED7-4DC0-8923-D94376D7A432}" dt="2022-03-29T18:23:55.817" v="363" actId="1076"/>
          <ac:spMkLst>
            <pc:docMk/>
            <pc:sldMk cId="0" sldId="446"/>
            <ac:spMk id="33800" creationId="{D2BC846E-5A18-443E-BB8B-AC5C5A68CE6C}"/>
          </ac:spMkLst>
        </pc:spChg>
        <pc:spChg chg="mod">
          <ac:chgData name="Lei Wu" userId="f083b2a8aea23a2f" providerId="LiveId" clId="{437DB360-5ED7-4DC0-8923-D94376D7A432}" dt="2022-03-29T18:23:55.817" v="363" actId="1076"/>
          <ac:spMkLst>
            <pc:docMk/>
            <pc:sldMk cId="0" sldId="446"/>
            <ac:spMk id="33801" creationId="{CA4717FC-6BD0-472A-BA84-690F93A85934}"/>
          </ac:spMkLst>
        </pc:spChg>
        <pc:spChg chg="mod">
          <ac:chgData name="Lei Wu" userId="f083b2a8aea23a2f" providerId="LiveId" clId="{437DB360-5ED7-4DC0-8923-D94376D7A432}" dt="2022-03-29T18:23:55.817" v="363" actId="1076"/>
          <ac:spMkLst>
            <pc:docMk/>
            <pc:sldMk cId="0" sldId="446"/>
            <ac:spMk id="33803" creationId="{4E731DFB-863D-4CEB-893F-10DE4A4573B7}"/>
          </ac:spMkLst>
        </pc:spChg>
        <pc:spChg chg="mod">
          <ac:chgData name="Lei Wu" userId="f083b2a8aea23a2f" providerId="LiveId" clId="{437DB360-5ED7-4DC0-8923-D94376D7A432}" dt="2022-03-29T18:23:55.817" v="363" actId="1076"/>
          <ac:spMkLst>
            <pc:docMk/>
            <pc:sldMk cId="0" sldId="446"/>
            <ac:spMk id="33804" creationId="{98B7F634-AC57-4B36-8FCF-F7EF868756BE}"/>
          </ac:spMkLst>
        </pc:spChg>
        <pc:spChg chg="mod">
          <ac:chgData name="Lei Wu" userId="f083b2a8aea23a2f" providerId="LiveId" clId="{437DB360-5ED7-4DC0-8923-D94376D7A432}" dt="2022-03-29T18:23:55.817" v="363" actId="1076"/>
          <ac:spMkLst>
            <pc:docMk/>
            <pc:sldMk cId="0" sldId="446"/>
            <ac:spMk id="33805" creationId="{FF5BAACA-0340-435B-A61A-E47FE1D7FD4C}"/>
          </ac:spMkLst>
        </pc:spChg>
        <pc:spChg chg="mod">
          <ac:chgData name="Lei Wu" userId="f083b2a8aea23a2f" providerId="LiveId" clId="{437DB360-5ED7-4DC0-8923-D94376D7A432}" dt="2022-03-29T18:23:55.817" v="363" actId="1076"/>
          <ac:spMkLst>
            <pc:docMk/>
            <pc:sldMk cId="0" sldId="446"/>
            <ac:spMk id="33806" creationId="{8524622F-3A67-4695-AE13-68C5DADCAC18}"/>
          </ac:spMkLst>
        </pc:spChg>
        <pc:spChg chg="mod">
          <ac:chgData name="Lei Wu" userId="f083b2a8aea23a2f" providerId="LiveId" clId="{437DB360-5ED7-4DC0-8923-D94376D7A432}" dt="2022-03-29T18:23:55.817" v="363" actId="1076"/>
          <ac:spMkLst>
            <pc:docMk/>
            <pc:sldMk cId="0" sldId="446"/>
            <ac:spMk id="33807" creationId="{3E3A7011-9915-4587-A1B6-10D829A65A1C}"/>
          </ac:spMkLst>
        </pc:spChg>
        <pc:spChg chg="mod">
          <ac:chgData name="Lei Wu" userId="f083b2a8aea23a2f" providerId="LiveId" clId="{437DB360-5ED7-4DC0-8923-D94376D7A432}" dt="2022-03-29T18:23:55.817" v="363" actId="1076"/>
          <ac:spMkLst>
            <pc:docMk/>
            <pc:sldMk cId="0" sldId="446"/>
            <ac:spMk id="33808" creationId="{0A743E88-E04A-42D3-B166-F5D3DFBE89A0}"/>
          </ac:spMkLst>
        </pc:spChg>
        <pc:spChg chg="mod">
          <ac:chgData name="Lei Wu" userId="f083b2a8aea23a2f" providerId="LiveId" clId="{437DB360-5ED7-4DC0-8923-D94376D7A432}" dt="2022-03-29T18:23:55.817" v="363" actId="1076"/>
          <ac:spMkLst>
            <pc:docMk/>
            <pc:sldMk cId="0" sldId="446"/>
            <ac:spMk id="33809" creationId="{4987D1DA-52F6-4194-9972-2170DD40D8FC}"/>
          </ac:spMkLst>
        </pc:spChg>
        <pc:spChg chg="mod">
          <ac:chgData name="Lei Wu" userId="f083b2a8aea23a2f" providerId="LiveId" clId="{437DB360-5ED7-4DC0-8923-D94376D7A432}" dt="2022-03-29T18:23:55.817" v="363" actId="1076"/>
          <ac:spMkLst>
            <pc:docMk/>
            <pc:sldMk cId="0" sldId="446"/>
            <ac:spMk id="33810" creationId="{BB3B2B75-53E9-4365-8C21-858DCD6B462A}"/>
          </ac:spMkLst>
        </pc:spChg>
        <pc:spChg chg="mod">
          <ac:chgData name="Lei Wu" userId="f083b2a8aea23a2f" providerId="LiveId" clId="{437DB360-5ED7-4DC0-8923-D94376D7A432}" dt="2022-03-29T18:23:55.817" v="363" actId="1076"/>
          <ac:spMkLst>
            <pc:docMk/>
            <pc:sldMk cId="0" sldId="446"/>
            <ac:spMk id="33811" creationId="{F61F8AC2-4A8F-46F0-AF66-CB78B8321BA2}"/>
          </ac:spMkLst>
        </pc:spChg>
        <pc:spChg chg="mod">
          <ac:chgData name="Lei Wu" userId="f083b2a8aea23a2f" providerId="LiveId" clId="{437DB360-5ED7-4DC0-8923-D94376D7A432}" dt="2022-03-29T18:23:55.817" v="363" actId="1076"/>
          <ac:spMkLst>
            <pc:docMk/>
            <pc:sldMk cId="0" sldId="446"/>
            <ac:spMk id="33812" creationId="{0A48A621-9A1E-4C4E-951D-617DBF36D471}"/>
          </ac:spMkLst>
        </pc:spChg>
        <pc:spChg chg="mod">
          <ac:chgData name="Lei Wu" userId="f083b2a8aea23a2f" providerId="LiveId" clId="{437DB360-5ED7-4DC0-8923-D94376D7A432}" dt="2022-03-29T18:23:55.817" v="363" actId="1076"/>
          <ac:spMkLst>
            <pc:docMk/>
            <pc:sldMk cId="0" sldId="446"/>
            <ac:spMk id="33813" creationId="{30C9882B-B818-4588-A9AB-A78042C4B12A}"/>
          </ac:spMkLst>
        </pc:spChg>
        <pc:spChg chg="mod">
          <ac:chgData name="Lei Wu" userId="f083b2a8aea23a2f" providerId="LiveId" clId="{437DB360-5ED7-4DC0-8923-D94376D7A432}" dt="2022-03-29T18:23:55.817" v="363" actId="1076"/>
          <ac:spMkLst>
            <pc:docMk/>
            <pc:sldMk cId="0" sldId="446"/>
            <ac:spMk id="33814" creationId="{5EA0BE42-2B96-4FFB-9EE0-74B5DACE787F}"/>
          </ac:spMkLst>
        </pc:spChg>
        <pc:spChg chg="mod">
          <ac:chgData name="Lei Wu" userId="f083b2a8aea23a2f" providerId="LiveId" clId="{437DB360-5ED7-4DC0-8923-D94376D7A432}" dt="2022-03-29T18:23:55.817" v="363" actId="1076"/>
          <ac:spMkLst>
            <pc:docMk/>
            <pc:sldMk cId="0" sldId="446"/>
            <ac:spMk id="33815" creationId="{8543EE2D-145E-4A9A-A15E-3092CAF47A53}"/>
          </ac:spMkLst>
        </pc:spChg>
        <pc:spChg chg="mod">
          <ac:chgData name="Lei Wu" userId="f083b2a8aea23a2f" providerId="LiveId" clId="{437DB360-5ED7-4DC0-8923-D94376D7A432}" dt="2022-03-29T18:23:55.817" v="363" actId="1076"/>
          <ac:spMkLst>
            <pc:docMk/>
            <pc:sldMk cId="0" sldId="446"/>
            <ac:spMk id="33816" creationId="{95934B58-CC2D-4F41-BEF7-FDD0F4E22B57}"/>
          </ac:spMkLst>
        </pc:spChg>
        <pc:spChg chg="mod">
          <ac:chgData name="Lei Wu" userId="f083b2a8aea23a2f" providerId="LiveId" clId="{437DB360-5ED7-4DC0-8923-D94376D7A432}" dt="2022-03-29T18:23:55.817" v="363" actId="1076"/>
          <ac:spMkLst>
            <pc:docMk/>
            <pc:sldMk cId="0" sldId="446"/>
            <ac:spMk id="33817" creationId="{2DC2BBB6-2DFA-4208-90E7-3D1125C6054C}"/>
          </ac:spMkLst>
        </pc:spChg>
        <pc:spChg chg="mod">
          <ac:chgData name="Lei Wu" userId="f083b2a8aea23a2f" providerId="LiveId" clId="{437DB360-5ED7-4DC0-8923-D94376D7A432}" dt="2022-03-29T18:23:55.817" v="363" actId="1076"/>
          <ac:spMkLst>
            <pc:docMk/>
            <pc:sldMk cId="0" sldId="446"/>
            <ac:spMk id="33818" creationId="{6E469462-265D-4C7E-A211-625642BB8F15}"/>
          </ac:spMkLst>
        </pc:spChg>
        <pc:spChg chg="mod">
          <ac:chgData name="Lei Wu" userId="f083b2a8aea23a2f" providerId="LiveId" clId="{437DB360-5ED7-4DC0-8923-D94376D7A432}" dt="2022-03-29T18:23:55.817" v="363" actId="1076"/>
          <ac:spMkLst>
            <pc:docMk/>
            <pc:sldMk cId="0" sldId="446"/>
            <ac:spMk id="33819" creationId="{87A7FE56-B4C7-4143-B813-C21540B1B84C}"/>
          </ac:spMkLst>
        </pc:spChg>
        <pc:spChg chg="mod">
          <ac:chgData name="Lei Wu" userId="f083b2a8aea23a2f" providerId="LiveId" clId="{437DB360-5ED7-4DC0-8923-D94376D7A432}" dt="2022-03-29T18:23:55.817" v="363" actId="1076"/>
          <ac:spMkLst>
            <pc:docMk/>
            <pc:sldMk cId="0" sldId="446"/>
            <ac:spMk id="33820" creationId="{8AC4EDA3-918D-4EC9-A77E-967F25AC7F41}"/>
          </ac:spMkLst>
        </pc:spChg>
        <pc:spChg chg="mod">
          <ac:chgData name="Lei Wu" userId="f083b2a8aea23a2f" providerId="LiveId" clId="{437DB360-5ED7-4DC0-8923-D94376D7A432}" dt="2022-03-29T18:23:55.817" v="363" actId="1076"/>
          <ac:spMkLst>
            <pc:docMk/>
            <pc:sldMk cId="0" sldId="446"/>
            <ac:spMk id="33821" creationId="{BD0F7B5F-A6A9-48E3-8524-6D266825C116}"/>
          </ac:spMkLst>
        </pc:spChg>
        <pc:spChg chg="mod">
          <ac:chgData name="Lei Wu" userId="f083b2a8aea23a2f" providerId="LiveId" clId="{437DB360-5ED7-4DC0-8923-D94376D7A432}" dt="2022-03-29T18:23:55.817" v="363" actId="1076"/>
          <ac:spMkLst>
            <pc:docMk/>
            <pc:sldMk cId="0" sldId="446"/>
            <ac:spMk id="33822" creationId="{70EB7D1E-ED2D-4D97-8E45-8FED5325B4CF}"/>
          </ac:spMkLst>
        </pc:spChg>
        <pc:spChg chg="mod">
          <ac:chgData name="Lei Wu" userId="f083b2a8aea23a2f" providerId="LiveId" clId="{437DB360-5ED7-4DC0-8923-D94376D7A432}" dt="2022-03-29T18:23:55.817" v="363" actId="1076"/>
          <ac:spMkLst>
            <pc:docMk/>
            <pc:sldMk cId="0" sldId="446"/>
            <ac:spMk id="33823" creationId="{D5723C4D-1053-4F29-A3D4-A5231A541A10}"/>
          </ac:spMkLst>
        </pc:spChg>
        <pc:spChg chg="mod">
          <ac:chgData name="Lei Wu" userId="f083b2a8aea23a2f" providerId="LiveId" clId="{437DB360-5ED7-4DC0-8923-D94376D7A432}" dt="2022-03-29T18:23:55.817" v="363" actId="1076"/>
          <ac:spMkLst>
            <pc:docMk/>
            <pc:sldMk cId="0" sldId="446"/>
            <ac:spMk id="33824" creationId="{E80EB0D1-17F9-42E8-99AE-B04EC8A6B1F5}"/>
          </ac:spMkLst>
        </pc:spChg>
        <pc:spChg chg="mod">
          <ac:chgData name="Lei Wu" userId="f083b2a8aea23a2f" providerId="LiveId" clId="{437DB360-5ED7-4DC0-8923-D94376D7A432}" dt="2022-03-29T18:23:55.817" v="363" actId="1076"/>
          <ac:spMkLst>
            <pc:docMk/>
            <pc:sldMk cId="0" sldId="446"/>
            <ac:spMk id="33825" creationId="{4C87433C-BD5B-484C-B612-8608210030BE}"/>
          </ac:spMkLst>
        </pc:spChg>
        <pc:spChg chg="mod">
          <ac:chgData name="Lei Wu" userId="f083b2a8aea23a2f" providerId="LiveId" clId="{437DB360-5ED7-4DC0-8923-D94376D7A432}" dt="2022-03-29T18:23:55.817" v="363" actId="1076"/>
          <ac:spMkLst>
            <pc:docMk/>
            <pc:sldMk cId="0" sldId="446"/>
            <ac:spMk id="33826" creationId="{3BF4D374-C0A3-4343-A1BD-A5FE51052427}"/>
          </ac:spMkLst>
        </pc:spChg>
        <pc:spChg chg="mod">
          <ac:chgData name="Lei Wu" userId="f083b2a8aea23a2f" providerId="LiveId" clId="{437DB360-5ED7-4DC0-8923-D94376D7A432}" dt="2022-03-29T18:23:55.817" v="363" actId="1076"/>
          <ac:spMkLst>
            <pc:docMk/>
            <pc:sldMk cId="0" sldId="446"/>
            <ac:spMk id="33827" creationId="{F55DB74B-EF64-4F7E-8AEB-DF8CCF701284}"/>
          </ac:spMkLst>
        </pc:spChg>
        <pc:spChg chg="mod">
          <ac:chgData name="Lei Wu" userId="f083b2a8aea23a2f" providerId="LiveId" clId="{437DB360-5ED7-4DC0-8923-D94376D7A432}" dt="2022-03-29T18:23:55.817" v="363" actId="1076"/>
          <ac:spMkLst>
            <pc:docMk/>
            <pc:sldMk cId="0" sldId="446"/>
            <ac:spMk id="33828" creationId="{2EBEA829-CC2F-426D-81EB-8E3F2F36D0BB}"/>
          </ac:spMkLst>
        </pc:spChg>
        <pc:spChg chg="mod">
          <ac:chgData name="Lei Wu" userId="f083b2a8aea23a2f" providerId="LiveId" clId="{437DB360-5ED7-4DC0-8923-D94376D7A432}" dt="2022-03-29T18:23:55.817" v="363" actId="1076"/>
          <ac:spMkLst>
            <pc:docMk/>
            <pc:sldMk cId="0" sldId="446"/>
            <ac:spMk id="33829" creationId="{86665CC8-FEF1-4D8A-B3CA-237D103A0943}"/>
          </ac:spMkLst>
        </pc:spChg>
        <pc:spChg chg="mod">
          <ac:chgData name="Lei Wu" userId="f083b2a8aea23a2f" providerId="LiveId" clId="{437DB360-5ED7-4DC0-8923-D94376D7A432}" dt="2022-03-29T18:23:55.817" v="363" actId="1076"/>
          <ac:spMkLst>
            <pc:docMk/>
            <pc:sldMk cId="0" sldId="446"/>
            <ac:spMk id="33830" creationId="{1CB742EE-5C3C-43BF-B162-1044C3492D82}"/>
          </ac:spMkLst>
        </pc:spChg>
        <pc:spChg chg="mod">
          <ac:chgData name="Lei Wu" userId="f083b2a8aea23a2f" providerId="LiveId" clId="{437DB360-5ED7-4DC0-8923-D94376D7A432}" dt="2022-03-29T18:23:55.817" v="363" actId="1076"/>
          <ac:spMkLst>
            <pc:docMk/>
            <pc:sldMk cId="0" sldId="446"/>
            <ac:spMk id="33831" creationId="{3178BAE8-0575-413A-ACE6-33184C9C9B36}"/>
          </ac:spMkLst>
        </pc:spChg>
        <pc:grpChg chg="mod">
          <ac:chgData name="Lei Wu" userId="f083b2a8aea23a2f" providerId="LiveId" clId="{437DB360-5ED7-4DC0-8923-D94376D7A432}" dt="2022-03-29T18:23:55.817" v="363" actId="1076"/>
          <ac:grpSpMkLst>
            <pc:docMk/>
            <pc:sldMk cId="0" sldId="446"/>
            <ac:grpSpMk id="33797" creationId="{46277F70-CFA8-4FCF-A626-D7B1455B83F5}"/>
          </ac:grpSpMkLst>
        </pc:grpChg>
        <pc:grpChg chg="mod">
          <ac:chgData name="Lei Wu" userId="f083b2a8aea23a2f" providerId="LiveId" clId="{437DB360-5ED7-4DC0-8923-D94376D7A432}" dt="2022-03-29T18:23:55.817" v="363" actId="1076"/>
          <ac:grpSpMkLst>
            <pc:docMk/>
            <pc:sldMk cId="0" sldId="446"/>
            <ac:grpSpMk id="33798" creationId="{8C99BDE4-D56D-4175-9694-28ECE1AF314B}"/>
          </ac:grpSpMkLst>
        </pc:grpChg>
        <pc:grpChg chg="mod">
          <ac:chgData name="Lei Wu" userId="f083b2a8aea23a2f" providerId="LiveId" clId="{437DB360-5ED7-4DC0-8923-D94376D7A432}" dt="2022-03-29T18:23:55.817" v="363" actId="1076"/>
          <ac:grpSpMkLst>
            <pc:docMk/>
            <pc:sldMk cId="0" sldId="446"/>
            <ac:grpSpMk id="33802" creationId="{E58E4307-8F1F-4B2C-A057-1D0B6A769C99}"/>
          </ac:grpSpMkLst>
        </pc:grpChg>
      </pc:sldChg>
      <pc:sldChg chg="addSp delSp modSp add mod modNotesTx">
        <pc:chgData name="Lei Wu" userId="f083b2a8aea23a2f" providerId="LiveId" clId="{437DB360-5ED7-4DC0-8923-D94376D7A432}" dt="2022-03-31T20:40:51.728" v="2281" actId="20577"/>
        <pc:sldMkLst>
          <pc:docMk/>
          <pc:sldMk cId="0" sldId="450"/>
        </pc:sldMkLst>
        <pc:spChg chg="add mod">
          <ac:chgData name="Lei Wu" userId="f083b2a8aea23a2f" providerId="LiveId" clId="{437DB360-5ED7-4DC0-8923-D94376D7A432}" dt="2022-03-31T20:28:14.685" v="2109"/>
          <ac:spMkLst>
            <pc:docMk/>
            <pc:sldMk cId="0" sldId="450"/>
            <ac:spMk id="63" creationId="{CFADE791-3002-457A-A9E0-47F66E71CF90}"/>
          </ac:spMkLst>
        </pc:spChg>
        <pc:spChg chg="mod">
          <ac:chgData name="Lei Wu" userId="f083b2a8aea23a2f" providerId="LiveId" clId="{437DB360-5ED7-4DC0-8923-D94376D7A432}" dt="2022-03-31T20:27:13.833" v="2065"/>
          <ac:spMkLst>
            <pc:docMk/>
            <pc:sldMk cId="0" sldId="450"/>
            <ac:spMk id="37890" creationId="{74217727-9710-4FD6-9DDF-E1675D272109}"/>
          </ac:spMkLst>
        </pc:spChg>
        <pc:spChg chg="mod">
          <ac:chgData name="Lei Wu" userId="f083b2a8aea23a2f" providerId="LiveId" clId="{437DB360-5ED7-4DC0-8923-D94376D7A432}" dt="2022-03-31T20:40:51.728" v="2281" actId="20577"/>
          <ac:spMkLst>
            <pc:docMk/>
            <pc:sldMk cId="0" sldId="450"/>
            <ac:spMk id="37891" creationId="{F71D09AA-473F-4CF2-8D67-FC012A77516D}"/>
          </ac:spMkLst>
        </pc:spChg>
        <pc:spChg chg="del">
          <ac:chgData name="Lei Wu" userId="f083b2a8aea23a2f" providerId="LiveId" clId="{437DB360-5ED7-4DC0-8923-D94376D7A432}" dt="2022-03-31T20:28:09.305" v="2108" actId="478"/>
          <ac:spMkLst>
            <pc:docMk/>
            <pc:sldMk cId="0" sldId="450"/>
            <ac:spMk id="37892" creationId="{114FF77B-067E-4386-8102-D4954B509C93}"/>
          </ac:spMkLst>
        </pc:spChg>
        <pc:spChg chg="mod">
          <ac:chgData name="Lei Wu" userId="f083b2a8aea23a2f" providerId="LiveId" clId="{437DB360-5ED7-4DC0-8923-D94376D7A432}" dt="2022-03-31T20:35:35.319" v="2209" actId="1076"/>
          <ac:spMkLst>
            <pc:docMk/>
            <pc:sldMk cId="0" sldId="450"/>
            <ac:spMk id="37896" creationId="{0C31FC5F-C6C6-436D-8836-51C63E0B50C0}"/>
          </ac:spMkLst>
        </pc:spChg>
        <pc:spChg chg="mod">
          <ac:chgData name="Lei Wu" userId="f083b2a8aea23a2f" providerId="LiveId" clId="{437DB360-5ED7-4DC0-8923-D94376D7A432}" dt="2022-03-31T20:35:35.319" v="2209" actId="1076"/>
          <ac:spMkLst>
            <pc:docMk/>
            <pc:sldMk cId="0" sldId="450"/>
            <ac:spMk id="37897" creationId="{64F4D28F-D4AA-4D57-A6A4-94B96835D3A0}"/>
          </ac:spMkLst>
        </pc:spChg>
        <pc:spChg chg="mod">
          <ac:chgData name="Lei Wu" userId="f083b2a8aea23a2f" providerId="LiveId" clId="{437DB360-5ED7-4DC0-8923-D94376D7A432}" dt="2022-03-31T20:35:35.319" v="2209" actId="1076"/>
          <ac:spMkLst>
            <pc:docMk/>
            <pc:sldMk cId="0" sldId="450"/>
            <ac:spMk id="37898" creationId="{0D5DD67C-C7DC-4EFE-A587-DD5156CE283B}"/>
          </ac:spMkLst>
        </pc:spChg>
        <pc:spChg chg="mod">
          <ac:chgData name="Lei Wu" userId="f083b2a8aea23a2f" providerId="LiveId" clId="{437DB360-5ED7-4DC0-8923-D94376D7A432}" dt="2022-03-31T20:35:35.319" v="2209" actId="1076"/>
          <ac:spMkLst>
            <pc:docMk/>
            <pc:sldMk cId="0" sldId="450"/>
            <ac:spMk id="37899" creationId="{8D52031D-2CF5-480D-93DC-1F9788646958}"/>
          </ac:spMkLst>
        </pc:spChg>
        <pc:spChg chg="mod">
          <ac:chgData name="Lei Wu" userId="f083b2a8aea23a2f" providerId="LiveId" clId="{437DB360-5ED7-4DC0-8923-D94376D7A432}" dt="2022-03-31T20:35:35.319" v="2209" actId="1076"/>
          <ac:spMkLst>
            <pc:docMk/>
            <pc:sldMk cId="0" sldId="450"/>
            <ac:spMk id="37900" creationId="{357E901A-393C-45FD-AE5A-CFC26EC20EBA}"/>
          </ac:spMkLst>
        </pc:spChg>
        <pc:spChg chg="mod">
          <ac:chgData name="Lei Wu" userId="f083b2a8aea23a2f" providerId="LiveId" clId="{437DB360-5ED7-4DC0-8923-D94376D7A432}" dt="2022-03-31T20:35:35.319" v="2209" actId="1076"/>
          <ac:spMkLst>
            <pc:docMk/>
            <pc:sldMk cId="0" sldId="450"/>
            <ac:spMk id="37901" creationId="{B45AE38A-3CF0-4AC0-A6C1-EE4E86D25FD8}"/>
          </ac:spMkLst>
        </pc:spChg>
        <pc:spChg chg="mod">
          <ac:chgData name="Lei Wu" userId="f083b2a8aea23a2f" providerId="LiveId" clId="{437DB360-5ED7-4DC0-8923-D94376D7A432}" dt="2022-03-31T20:35:35.319" v="2209" actId="1076"/>
          <ac:spMkLst>
            <pc:docMk/>
            <pc:sldMk cId="0" sldId="450"/>
            <ac:spMk id="37902" creationId="{6F991737-4E07-4CF7-B072-377331477EC9}"/>
          </ac:spMkLst>
        </pc:spChg>
        <pc:spChg chg="mod">
          <ac:chgData name="Lei Wu" userId="f083b2a8aea23a2f" providerId="LiveId" clId="{437DB360-5ED7-4DC0-8923-D94376D7A432}" dt="2022-03-31T20:35:35.319" v="2209" actId="1076"/>
          <ac:spMkLst>
            <pc:docMk/>
            <pc:sldMk cId="0" sldId="450"/>
            <ac:spMk id="37903" creationId="{8BEFF535-A416-4F77-89A2-938EE1D004E9}"/>
          </ac:spMkLst>
        </pc:spChg>
        <pc:spChg chg="mod">
          <ac:chgData name="Lei Wu" userId="f083b2a8aea23a2f" providerId="LiveId" clId="{437DB360-5ED7-4DC0-8923-D94376D7A432}" dt="2022-03-31T20:35:35.319" v="2209" actId="1076"/>
          <ac:spMkLst>
            <pc:docMk/>
            <pc:sldMk cId="0" sldId="450"/>
            <ac:spMk id="37904" creationId="{B500FFC5-AABA-489C-9BD1-FE250E23BA6A}"/>
          </ac:spMkLst>
        </pc:spChg>
        <pc:spChg chg="mod">
          <ac:chgData name="Lei Wu" userId="f083b2a8aea23a2f" providerId="LiveId" clId="{437DB360-5ED7-4DC0-8923-D94376D7A432}" dt="2022-03-31T20:35:35.319" v="2209" actId="1076"/>
          <ac:spMkLst>
            <pc:docMk/>
            <pc:sldMk cId="0" sldId="450"/>
            <ac:spMk id="37905" creationId="{FA091926-28A1-4B9A-8334-3241E370D88C}"/>
          </ac:spMkLst>
        </pc:spChg>
        <pc:spChg chg="mod">
          <ac:chgData name="Lei Wu" userId="f083b2a8aea23a2f" providerId="LiveId" clId="{437DB360-5ED7-4DC0-8923-D94376D7A432}" dt="2022-03-31T20:35:35.319" v="2209" actId="1076"/>
          <ac:spMkLst>
            <pc:docMk/>
            <pc:sldMk cId="0" sldId="450"/>
            <ac:spMk id="37906" creationId="{D1CC4C8B-E4A8-4714-B178-562E5A9EA920}"/>
          </ac:spMkLst>
        </pc:spChg>
        <pc:spChg chg="mod">
          <ac:chgData name="Lei Wu" userId="f083b2a8aea23a2f" providerId="LiveId" clId="{437DB360-5ED7-4DC0-8923-D94376D7A432}" dt="2022-03-31T20:35:35.319" v="2209" actId="1076"/>
          <ac:spMkLst>
            <pc:docMk/>
            <pc:sldMk cId="0" sldId="450"/>
            <ac:spMk id="37907" creationId="{7C66EA42-9313-4007-B4EC-DE058B54E90E}"/>
          </ac:spMkLst>
        </pc:spChg>
        <pc:spChg chg="mod">
          <ac:chgData name="Lei Wu" userId="f083b2a8aea23a2f" providerId="LiveId" clId="{437DB360-5ED7-4DC0-8923-D94376D7A432}" dt="2022-03-31T20:35:35.319" v="2209" actId="1076"/>
          <ac:spMkLst>
            <pc:docMk/>
            <pc:sldMk cId="0" sldId="450"/>
            <ac:spMk id="37908" creationId="{D7BD5E06-3751-4E43-B2B6-A1666E6FE2CA}"/>
          </ac:spMkLst>
        </pc:spChg>
        <pc:spChg chg="mod">
          <ac:chgData name="Lei Wu" userId="f083b2a8aea23a2f" providerId="LiveId" clId="{437DB360-5ED7-4DC0-8923-D94376D7A432}" dt="2022-03-31T20:35:35.319" v="2209" actId="1076"/>
          <ac:spMkLst>
            <pc:docMk/>
            <pc:sldMk cId="0" sldId="450"/>
            <ac:spMk id="37909" creationId="{384833FB-680E-4D9D-A39B-BA4570A9525C}"/>
          </ac:spMkLst>
        </pc:spChg>
        <pc:spChg chg="mod">
          <ac:chgData name="Lei Wu" userId="f083b2a8aea23a2f" providerId="LiveId" clId="{437DB360-5ED7-4DC0-8923-D94376D7A432}" dt="2022-03-31T20:30:25.963" v="2119" actId="1076"/>
          <ac:spMkLst>
            <pc:docMk/>
            <pc:sldMk cId="0" sldId="450"/>
            <ac:spMk id="37910" creationId="{1A092688-FF1D-43BB-BEA3-1058375CFFB0}"/>
          </ac:spMkLst>
        </pc:spChg>
        <pc:spChg chg="mod">
          <ac:chgData name="Lei Wu" userId="f083b2a8aea23a2f" providerId="LiveId" clId="{437DB360-5ED7-4DC0-8923-D94376D7A432}" dt="2022-03-31T20:30:25.963" v="2119" actId="1076"/>
          <ac:spMkLst>
            <pc:docMk/>
            <pc:sldMk cId="0" sldId="450"/>
            <ac:spMk id="37911" creationId="{EBE55E85-338D-465A-8AD6-885CDAD6B75C}"/>
          </ac:spMkLst>
        </pc:spChg>
        <pc:spChg chg="mod">
          <ac:chgData name="Lei Wu" userId="f083b2a8aea23a2f" providerId="LiveId" clId="{437DB360-5ED7-4DC0-8923-D94376D7A432}" dt="2022-03-31T20:30:25.963" v="2119" actId="1076"/>
          <ac:spMkLst>
            <pc:docMk/>
            <pc:sldMk cId="0" sldId="450"/>
            <ac:spMk id="37912" creationId="{E394F9B2-BD4A-4425-A002-CD90DAEAC95F}"/>
          </ac:spMkLst>
        </pc:spChg>
        <pc:spChg chg="mod">
          <ac:chgData name="Lei Wu" userId="f083b2a8aea23a2f" providerId="LiveId" clId="{437DB360-5ED7-4DC0-8923-D94376D7A432}" dt="2022-03-31T20:30:25.963" v="2119" actId="1076"/>
          <ac:spMkLst>
            <pc:docMk/>
            <pc:sldMk cId="0" sldId="450"/>
            <ac:spMk id="37913" creationId="{A12EF649-7FC0-4EC3-928B-8E685A04CE7A}"/>
          </ac:spMkLst>
        </pc:spChg>
        <pc:spChg chg="mod">
          <ac:chgData name="Lei Wu" userId="f083b2a8aea23a2f" providerId="LiveId" clId="{437DB360-5ED7-4DC0-8923-D94376D7A432}" dt="2022-03-31T20:30:25.963" v="2119" actId="1076"/>
          <ac:spMkLst>
            <pc:docMk/>
            <pc:sldMk cId="0" sldId="450"/>
            <ac:spMk id="37914" creationId="{7A90DC94-4909-4508-8759-30880ACF7BC9}"/>
          </ac:spMkLst>
        </pc:spChg>
        <pc:spChg chg="mod">
          <ac:chgData name="Lei Wu" userId="f083b2a8aea23a2f" providerId="LiveId" clId="{437DB360-5ED7-4DC0-8923-D94376D7A432}" dt="2022-03-31T20:30:25.963" v="2119" actId="1076"/>
          <ac:spMkLst>
            <pc:docMk/>
            <pc:sldMk cId="0" sldId="450"/>
            <ac:spMk id="37915" creationId="{3283576A-8A11-4FE8-9AFB-3AF493CD8A49}"/>
          </ac:spMkLst>
        </pc:spChg>
        <pc:spChg chg="mod">
          <ac:chgData name="Lei Wu" userId="f083b2a8aea23a2f" providerId="LiveId" clId="{437DB360-5ED7-4DC0-8923-D94376D7A432}" dt="2022-03-31T20:30:25.963" v="2119" actId="1076"/>
          <ac:spMkLst>
            <pc:docMk/>
            <pc:sldMk cId="0" sldId="450"/>
            <ac:spMk id="37916" creationId="{3F2EBF2A-C22F-4F13-AB10-961A93ACD857}"/>
          </ac:spMkLst>
        </pc:spChg>
        <pc:spChg chg="mod">
          <ac:chgData name="Lei Wu" userId="f083b2a8aea23a2f" providerId="LiveId" clId="{437DB360-5ED7-4DC0-8923-D94376D7A432}" dt="2022-03-31T20:30:25.963" v="2119" actId="1076"/>
          <ac:spMkLst>
            <pc:docMk/>
            <pc:sldMk cId="0" sldId="450"/>
            <ac:spMk id="37917" creationId="{DED8516C-8FBF-4305-B6BE-9BD4B69ABF17}"/>
          </ac:spMkLst>
        </pc:spChg>
        <pc:spChg chg="mod">
          <ac:chgData name="Lei Wu" userId="f083b2a8aea23a2f" providerId="LiveId" clId="{437DB360-5ED7-4DC0-8923-D94376D7A432}" dt="2022-03-31T20:30:25.963" v="2119" actId="1076"/>
          <ac:spMkLst>
            <pc:docMk/>
            <pc:sldMk cId="0" sldId="450"/>
            <ac:spMk id="37918" creationId="{C923DDC2-3289-4CAA-A4F9-DECBCC2C15FB}"/>
          </ac:spMkLst>
        </pc:spChg>
        <pc:spChg chg="mod">
          <ac:chgData name="Lei Wu" userId="f083b2a8aea23a2f" providerId="LiveId" clId="{437DB360-5ED7-4DC0-8923-D94376D7A432}" dt="2022-03-31T20:30:25.963" v="2119" actId="1076"/>
          <ac:spMkLst>
            <pc:docMk/>
            <pc:sldMk cId="0" sldId="450"/>
            <ac:spMk id="37919" creationId="{13808653-16C2-4BA2-8F82-68FE03112DDC}"/>
          </ac:spMkLst>
        </pc:spChg>
        <pc:spChg chg="mod">
          <ac:chgData name="Lei Wu" userId="f083b2a8aea23a2f" providerId="LiveId" clId="{437DB360-5ED7-4DC0-8923-D94376D7A432}" dt="2022-03-31T20:30:25.963" v="2119" actId="1076"/>
          <ac:spMkLst>
            <pc:docMk/>
            <pc:sldMk cId="0" sldId="450"/>
            <ac:spMk id="37920" creationId="{48CC0605-6ECD-460F-8183-D241E4EB3F84}"/>
          </ac:spMkLst>
        </pc:spChg>
        <pc:spChg chg="mod">
          <ac:chgData name="Lei Wu" userId="f083b2a8aea23a2f" providerId="LiveId" clId="{437DB360-5ED7-4DC0-8923-D94376D7A432}" dt="2022-03-31T20:30:25.963" v="2119" actId="1076"/>
          <ac:spMkLst>
            <pc:docMk/>
            <pc:sldMk cId="0" sldId="450"/>
            <ac:spMk id="37921" creationId="{4611F519-99A8-4487-AB51-9558E35C56CC}"/>
          </ac:spMkLst>
        </pc:spChg>
        <pc:spChg chg="mod">
          <ac:chgData name="Lei Wu" userId="f083b2a8aea23a2f" providerId="LiveId" clId="{437DB360-5ED7-4DC0-8923-D94376D7A432}" dt="2022-03-31T20:30:25.963" v="2119" actId="1076"/>
          <ac:spMkLst>
            <pc:docMk/>
            <pc:sldMk cId="0" sldId="450"/>
            <ac:spMk id="37922" creationId="{AAF9E585-90F1-479D-AD61-253ECB5C414F}"/>
          </ac:spMkLst>
        </pc:spChg>
        <pc:spChg chg="mod">
          <ac:chgData name="Lei Wu" userId="f083b2a8aea23a2f" providerId="LiveId" clId="{437DB360-5ED7-4DC0-8923-D94376D7A432}" dt="2022-03-31T20:30:25.963" v="2119" actId="1076"/>
          <ac:spMkLst>
            <pc:docMk/>
            <pc:sldMk cId="0" sldId="450"/>
            <ac:spMk id="37923" creationId="{74FBC68D-D62F-44C4-9ABD-CD286C348ADF}"/>
          </ac:spMkLst>
        </pc:spChg>
        <pc:spChg chg="mod">
          <ac:chgData name="Lei Wu" userId="f083b2a8aea23a2f" providerId="LiveId" clId="{437DB360-5ED7-4DC0-8923-D94376D7A432}" dt="2022-03-31T20:30:25.963" v="2119" actId="1076"/>
          <ac:spMkLst>
            <pc:docMk/>
            <pc:sldMk cId="0" sldId="450"/>
            <ac:spMk id="37924" creationId="{2E7F8A02-EF5C-48CF-B966-0C828661BBA1}"/>
          </ac:spMkLst>
        </pc:spChg>
        <pc:spChg chg="mod">
          <ac:chgData name="Lei Wu" userId="f083b2a8aea23a2f" providerId="LiveId" clId="{437DB360-5ED7-4DC0-8923-D94376D7A432}" dt="2022-03-31T20:30:25.963" v="2119" actId="1076"/>
          <ac:spMkLst>
            <pc:docMk/>
            <pc:sldMk cId="0" sldId="450"/>
            <ac:spMk id="37925" creationId="{F94D802E-2B31-4377-97C5-438DBD36A77A}"/>
          </ac:spMkLst>
        </pc:spChg>
        <pc:spChg chg="mod">
          <ac:chgData name="Lei Wu" userId="f083b2a8aea23a2f" providerId="LiveId" clId="{437DB360-5ED7-4DC0-8923-D94376D7A432}" dt="2022-03-31T20:30:25.963" v="2119" actId="1076"/>
          <ac:spMkLst>
            <pc:docMk/>
            <pc:sldMk cId="0" sldId="450"/>
            <ac:spMk id="37926" creationId="{C69763BA-E4F7-4818-A312-2A508D4937C0}"/>
          </ac:spMkLst>
        </pc:spChg>
        <pc:spChg chg="mod">
          <ac:chgData name="Lei Wu" userId="f083b2a8aea23a2f" providerId="LiveId" clId="{437DB360-5ED7-4DC0-8923-D94376D7A432}" dt="2022-03-31T20:30:25.963" v="2119" actId="1076"/>
          <ac:spMkLst>
            <pc:docMk/>
            <pc:sldMk cId="0" sldId="450"/>
            <ac:spMk id="37927" creationId="{C8531373-44AD-4D35-90E7-169F0FCC5EB7}"/>
          </ac:spMkLst>
        </pc:spChg>
        <pc:spChg chg="mod">
          <ac:chgData name="Lei Wu" userId="f083b2a8aea23a2f" providerId="LiveId" clId="{437DB360-5ED7-4DC0-8923-D94376D7A432}" dt="2022-03-31T20:30:25.963" v="2119" actId="1076"/>
          <ac:spMkLst>
            <pc:docMk/>
            <pc:sldMk cId="0" sldId="450"/>
            <ac:spMk id="37928" creationId="{DF343193-0C0C-481B-8497-5A158D6E4F3F}"/>
          </ac:spMkLst>
        </pc:spChg>
        <pc:spChg chg="mod">
          <ac:chgData name="Lei Wu" userId="f083b2a8aea23a2f" providerId="LiveId" clId="{437DB360-5ED7-4DC0-8923-D94376D7A432}" dt="2022-03-31T20:30:25.963" v="2119" actId="1076"/>
          <ac:spMkLst>
            <pc:docMk/>
            <pc:sldMk cId="0" sldId="450"/>
            <ac:spMk id="37929" creationId="{E24BAAD9-ECF1-47AA-8BA5-674928C6CA3D}"/>
          </ac:spMkLst>
        </pc:spChg>
        <pc:spChg chg="mod">
          <ac:chgData name="Lei Wu" userId="f083b2a8aea23a2f" providerId="LiveId" clId="{437DB360-5ED7-4DC0-8923-D94376D7A432}" dt="2022-03-31T20:30:25.963" v="2119" actId="1076"/>
          <ac:spMkLst>
            <pc:docMk/>
            <pc:sldMk cId="0" sldId="450"/>
            <ac:spMk id="37930" creationId="{4CC49FC8-635E-4108-B108-540258BCA0C1}"/>
          </ac:spMkLst>
        </pc:spChg>
        <pc:spChg chg="mod">
          <ac:chgData name="Lei Wu" userId="f083b2a8aea23a2f" providerId="LiveId" clId="{437DB360-5ED7-4DC0-8923-D94376D7A432}" dt="2022-03-31T20:30:25.963" v="2119" actId="1076"/>
          <ac:spMkLst>
            <pc:docMk/>
            <pc:sldMk cId="0" sldId="450"/>
            <ac:spMk id="37931" creationId="{85B7E215-393A-451A-B13D-5A76F8CE3CA8}"/>
          </ac:spMkLst>
        </pc:spChg>
        <pc:spChg chg="mod">
          <ac:chgData name="Lei Wu" userId="f083b2a8aea23a2f" providerId="LiveId" clId="{437DB360-5ED7-4DC0-8923-D94376D7A432}" dt="2022-03-31T20:30:25.963" v="2119" actId="1076"/>
          <ac:spMkLst>
            <pc:docMk/>
            <pc:sldMk cId="0" sldId="450"/>
            <ac:spMk id="37932" creationId="{2748674D-EC8D-4695-8401-11708650D4F6}"/>
          </ac:spMkLst>
        </pc:spChg>
        <pc:spChg chg="mod">
          <ac:chgData name="Lei Wu" userId="f083b2a8aea23a2f" providerId="LiveId" clId="{437DB360-5ED7-4DC0-8923-D94376D7A432}" dt="2022-03-31T20:30:25.963" v="2119" actId="1076"/>
          <ac:spMkLst>
            <pc:docMk/>
            <pc:sldMk cId="0" sldId="450"/>
            <ac:spMk id="37933" creationId="{4DD64986-738E-4996-A90E-36358804DEBE}"/>
          </ac:spMkLst>
        </pc:spChg>
        <pc:spChg chg="mod">
          <ac:chgData name="Lei Wu" userId="f083b2a8aea23a2f" providerId="LiveId" clId="{437DB360-5ED7-4DC0-8923-D94376D7A432}" dt="2022-03-31T20:30:25.963" v="2119" actId="1076"/>
          <ac:spMkLst>
            <pc:docMk/>
            <pc:sldMk cId="0" sldId="450"/>
            <ac:spMk id="37934" creationId="{A95CB4D0-2E06-4045-93DA-061C2D72E615}"/>
          </ac:spMkLst>
        </pc:spChg>
        <pc:spChg chg="mod">
          <ac:chgData name="Lei Wu" userId="f083b2a8aea23a2f" providerId="LiveId" clId="{437DB360-5ED7-4DC0-8923-D94376D7A432}" dt="2022-03-31T20:30:25.963" v="2119" actId="1076"/>
          <ac:spMkLst>
            <pc:docMk/>
            <pc:sldMk cId="0" sldId="450"/>
            <ac:spMk id="37935" creationId="{840D336A-216D-4AF4-9377-07DC0F57638C}"/>
          </ac:spMkLst>
        </pc:spChg>
        <pc:spChg chg="mod">
          <ac:chgData name="Lei Wu" userId="f083b2a8aea23a2f" providerId="LiveId" clId="{437DB360-5ED7-4DC0-8923-D94376D7A432}" dt="2022-03-31T20:30:25.963" v="2119" actId="1076"/>
          <ac:spMkLst>
            <pc:docMk/>
            <pc:sldMk cId="0" sldId="450"/>
            <ac:spMk id="37936" creationId="{D60A9905-EBD6-4919-A40B-C485982AB48D}"/>
          </ac:spMkLst>
        </pc:spChg>
        <pc:spChg chg="mod">
          <ac:chgData name="Lei Wu" userId="f083b2a8aea23a2f" providerId="LiveId" clId="{437DB360-5ED7-4DC0-8923-D94376D7A432}" dt="2022-03-31T20:30:25.963" v="2119" actId="1076"/>
          <ac:spMkLst>
            <pc:docMk/>
            <pc:sldMk cId="0" sldId="450"/>
            <ac:spMk id="37937" creationId="{3CAFAB6F-81DE-4274-A317-F06E26DF9715}"/>
          </ac:spMkLst>
        </pc:spChg>
        <pc:spChg chg="mod">
          <ac:chgData name="Lei Wu" userId="f083b2a8aea23a2f" providerId="LiveId" clId="{437DB360-5ED7-4DC0-8923-D94376D7A432}" dt="2022-03-31T20:29:57.164" v="2118" actId="1076"/>
          <ac:spMkLst>
            <pc:docMk/>
            <pc:sldMk cId="0" sldId="450"/>
            <ac:spMk id="37938" creationId="{D94A1495-55F8-4DEB-8CAE-133298091F9F}"/>
          </ac:spMkLst>
        </pc:spChg>
        <pc:spChg chg="mod">
          <ac:chgData name="Lei Wu" userId="f083b2a8aea23a2f" providerId="LiveId" clId="{437DB360-5ED7-4DC0-8923-D94376D7A432}" dt="2022-03-31T20:29:57.164" v="2118" actId="1076"/>
          <ac:spMkLst>
            <pc:docMk/>
            <pc:sldMk cId="0" sldId="450"/>
            <ac:spMk id="37939" creationId="{5C9F59A8-8257-44FF-BB32-4B47C17E8AE8}"/>
          </ac:spMkLst>
        </pc:spChg>
        <pc:spChg chg="mod">
          <ac:chgData name="Lei Wu" userId="f083b2a8aea23a2f" providerId="LiveId" clId="{437DB360-5ED7-4DC0-8923-D94376D7A432}" dt="2022-03-31T20:29:57.164" v="2118" actId="1076"/>
          <ac:spMkLst>
            <pc:docMk/>
            <pc:sldMk cId="0" sldId="450"/>
            <ac:spMk id="37940" creationId="{149DCA57-2222-4243-99C8-D09C88A6D13A}"/>
          </ac:spMkLst>
        </pc:spChg>
        <pc:spChg chg="mod">
          <ac:chgData name="Lei Wu" userId="f083b2a8aea23a2f" providerId="LiveId" clId="{437DB360-5ED7-4DC0-8923-D94376D7A432}" dt="2022-03-31T20:29:57.164" v="2118" actId="1076"/>
          <ac:spMkLst>
            <pc:docMk/>
            <pc:sldMk cId="0" sldId="450"/>
            <ac:spMk id="37941" creationId="{18366329-CDD0-4DBE-879B-7E0A54FEF0A4}"/>
          </ac:spMkLst>
        </pc:spChg>
        <pc:spChg chg="mod">
          <ac:chgData name="Lei Wu" userId="f083b2a8aea23a2f" providerId="LiveId" clId="{437DB360-5ED7-4DC0-8923-D94376D7A432}" dt="2022-03-31T20:29:57.164" v="2118" actId="1076"/>
          <ac:spMkLst>
            <pc:docMk/>
            <pc:sldMk cId="0" sldId="450"/>
            <ac:spMk id="37942" creationId="{A1493A75-E0A8-4CED-9F61-B05643430B13}"/>
          </ac:spMkLst>
        </pc:spChg>
        <pc:spChg chg="mod">
          <ac:chgData name="Lei Wu" userId="f083b2a8aea23a2f" providerId="LiveId" clId="{437DB360-5ED7-4DC0-8923-D94376D7A432}" dt="2022-03-31T20:29:57.164" v="2118" actId="1076"/>
          <ac:spMkLst>
            <pc:docMk/>
            <pc:sldMk cId="0" sldId="450"/>
            <ac:spMk id="37943" creationId="{A191ED85-AA7D-4C99-A42B-F4C759112B6A}"/>
          </ac:spMkLst>
        </pc:spChg>
        <pc:spChg chg="mod">
          <ac:chgData name="Lei Wu" userId="f083b2a8aea23a2f" providerId="LiveId" clId="{437DB360-5ED7-4DC0-8923-D94376D7A432}" dt="2022-03-31T20:29:57.164" v="2118" actId="1076"/>
          <ac:spMkLst>
            <pc:docMk/>
            <pc:sldMk cId="0" sldId="450"/>
            <ac:spMk id="37944" creationId="{97883899-6960-4DD5-8365-3ACF52C09C09}"/>
          </ac:spMkLst>
        </pc:spChg>
        <pc:spChg chg="mod">
          <ac:chgData name="Lei Wu" userId="f083b2a8aea23a2f" providerId="LiveId" clId="{437DB360-5ED7-4DC0-8923-D94376D7A432}" dt="2022-03-31T20:29:57.164" v="2118" actId="1076"/>
          <ac:spMkLst>
            <pc:docMk/>
            <pc:sldMk cId="0" sldId="450"/>
            <ac:spMk id="37945" creationId="{AB0C98F8-7FF9-4138-9045-736230ABFB4E}"/>
          </ac:spMkLst>
        </pc:spChg>
        <pc:spChg chg="mod">
          <ac:chgData name="Lei Wu" userId="f083b2a8aea23a2f" providerId="LiveId" clId="{437DB360-5ED7-4DC0-8923-D94376D7A432}" dt="2022-03-31T20:29:57.164" v="2118" actId="1076"/>
          <ac:spMkLst>
            <pc:docMk/>
            <pc:sldMk cId="0" sldId="450"/>
            <ac:spMk id="37946" creationId="{9A1B7467-E45C-47D7-91D7-1FBCE63331F9}"/>
          </ac:spMkLst>
        </pc:spChg>
        <pc:spChg chg="mod">
          <ac:chgData name="Lei Wu" userId="f083b2a8aea23a2f" providerId="LiveId" clId="{437DB360-5ED7-4DC0-8923-D94376D7A432}" dt="2022-03-31T20:29:57.164" v="2118" actId="1076"/>
          <ac:spMkLst>
            <pc:docMk/>
            <pc:sldMk cId="0" sldId="450"/>
            <ac:spMk id="37947" creationId="{AF91A4E9-0107-439C-9279-E3582567B937}"/>
          </ac:spMkLst>
        </pc:spChg>
        <pc:spChg chg="mod">
          <ac:chgData name="Lei Wu" userId="f083b2a8aea23a2f" providerId="LiveId" clId="{437DB360-5ED7-4DC0-8923-D94376D7A432}" dt="2022-03-31T20:29:57.164" v="2118" actId="1076"/>
          <ac:spMkLst>
            <pc:docMk/>
            <pc:sldMk cId="0" sldId="450"/>
            <ac:spMk id="37948" creationId="{30DD86B6-2837-4841-8CC4-A68BF07DAEF5}"/>
          </ac:spMkLst>
        </pc:spChg>
        <pc:spChg chg="mod">
          <ac:chgData name="Lei Wu" userId="f083b2a8aea23a2f" providerId="LiveId" clId="{437DB360-5ED7-4DC0-8923-D94376D7A432}" dt="2022-03-31T20:29:57.164" v="2118" actId="1076"/>
          <ac:spMkLst>
            <pc:docMk/>
            <pc:sldMk cId="0" sldId="450"/>
            <ac:spMk id="37949" creationId="{17370736-ACAD-4BD6-AF74-5C78A68A308D}"/>
          </ac:spMkLst>
        </pc:spChg>
        <pc:spChg chg="mod">
          <ac:chgData name="Lei Wu" userId="f083b2a8aea23a2f" providerId="LiveId" clId="{437DB360-5ED7-4DC0-8923-D94376D7A432}" dt="2022-03-31T20:29:57.164" v="2118" actId="1076"/>
          <ac:spMkLst>
            <pc:docMk/>
            <pc:sldMk cId="0" sldId="450"/>
            <ac:spMk id="37950" creationId="{7B2D672D-080B-4007-BD2C-6ED0676CE748}"/>
          </ac:spMkLst>
        </pc:spChg>
        <pc:grpChg chg="del mod">
          <ac:chgData name="Lei Wu" userId="f083b2a8aea23a2f" providerId="LiveId" clId="{437DB360-5ED7-4DC0-8923-D94376D7A432}" dt="2022-03-31T20:35:21.274" v="2205" actId="478"/>
          <ac:grpSpMkLst>
            <pc:docMk/>
            <pc:sldMk cId="0" sldId="450"/>
            <ac:grpSpMk id="37893" creationId="{7D39BC5F-6D59-4AD7-8F57-7F66CD47FABE}"/>
          </ac:grpSpMkLst>
        </pc:grpChg>
        <pc:grpChg chg="del mod">
          <ac:chgData name="Lei Wu" userId="f083b2a8aea23a2f" providerId="LiveId" clId="{437DB360-5ED7-4DC0-8923-D94376D7A432}" dt="2022-03-31T20:34:23.281" v="2181" actId="478"/>
          <ac:grpSpMkLst>
            <pc:docMk/>
            <pc:sldMk cId="0" sldId="450"/>
            <ac:grpSpMk id="37894" creationId="{077D6337-A0A8-4F4C-B1A4-EBD21A7B094C}"/>
          </ac:grpSpMkLst>
        </pc:grpChg>
        <pc:grpChg chg="del mod">
          <ac:chgData name="Lei Wu" userId="f083b2a8aea23a2f" providerId="LiveId" clId="{437DB360-5ED7-4DC0-8923-D94376D7A432}" dt="2022-03-31T20:36:17.487" v="2234" actId="478"/>
          <ac:grpSpMkLst>
            <pc:docMk/>
            <pc:sldMk cId="0" sldId="450"/>
            <ac:grpSpMk id="37895" creationId="{735E5AB9-24B2-410B-8B30-4AEBBAE34A4E}"/>
          </ac:grpSpMkLst>
        </pc:grpChg>
      </pc:sldChg>
      <pc:sldChg chg="modSp mod">
        <pc:chgData name="Lei Wu" userId="f083b2a8aea23a2f" providerId="LiveId" clId="{437DB360-5ED7-4DC0-8923-D94376D7A432}" dt="2022-03-29T22:59:40.699" v="1735"/>
        <pc:sldMkLst>
          <pc:docMk/>
          <pc:sldMk cId="0" sldId="649"/>
        </pc:sldMkLst>
        <pc:spChg chg="mod">
          <ac:chgData name="Lei Wu" userId="f083b2a8aea23a2f" providerId="LiveId" clId="{437DB360-5ED7-4DC0-8923-D94376D7A432}" dt="2022-03-29T22:59:40.699" v="1735"/>
          <ac:spMkLst>
            <pc:docMk/>
            <pc:sldMk cId="0" sldId="649"/>
            <ac:spMk id="3" creationId="{00000000-0000-0000-0000-000000000000}"/>
          </ac:spMkLst>
        </pc:spChg>
      </pc:sldChg>
      <pc:sldChg chg="addSp delSp modSp mod">
        <pc:chgData name="Lei Wu" userId="f083b2a8aea23a2f" providerId="LiveId" clId="{437DB360-5ED7-4DC0-8923-D94376D7A432}" dt="2022-03-30T07:22:41.675" v="2057" actId="20577"/>
        <pc:sldMkLst>
          <pc:docMk/>
          <pc:sldMk cId="3003829862" sldId="750"/>
        </pc:sldMkLst>
        <pc:spChg chg="mod">
          <ac:chgData name="Lei Wu" userId="f083b2a8aea23a2f" providerId="LiveId" clId="{437DB360-5ED7-4DC0-8923-D94376D7A432}" dt="2022-03-30T07:22:41.675" v="2057" actId="20577"/>
          <ac:spMkLst>
            <pc:docMk/>
            <pc:sldMk cId="3003829862" sldId="750"/>
            <ac:spMk id="3" creationId="{00000000-0000-0000-0000-000000000000}"/>
          </ac:spMkLst>
        </pc:spChg>
        <pc:spChg chg="add del">
          <ac:chgData name="Lei Wu" userId="f083b2a8aea23a2f" providerId="LiveId" clId="{437DB360-5ED7-4DC0-8923-D94376D7A432}" dt="2022-03-29T18:18:15.777" v="112" actId="22"/>
          <ac:spMkLst>
            <pc:docMk/>
            <pc:sldMk cId="3003829862" sldId="750"/>
            <ac:spMk id="6" creationId="{9EDB94B5-A468-49A3-A1CB-5D9F8F95237A}"/>
          </ac:spMkLst>
        </pc:spChg>
      </pc:sldChg>
      <pc:sldChg chg="modSp mod">
        <pc:chgData name="Lei Wu" userId="f083b2a8aea23a2f" providerId="LiveId" clId="{437DB360-5ED7-4DC0-8923-D94376D7A432}" dt="2022-03-30T05:34:02.685" v="2055" actId="20577"/>
        <pc:sldMkLst>
          <pc:docMk/>
          <pc:sldMk cId="2739801314" sldId="751"/>
        </pc:sldMkLst>
        <pc:spChg chg="mod">
          <ac:chgData name="Lei Wu" userId="f083b2a8aea23a2f" providerId="LiveId" clId="{437DB360-5ED7-4DC0-8923-D94376D7A432}" dt="2022-03-30T05:33:56.192" v="2031" actId="20577"/>
          <ac:spMkLst>
            <pc:docMk/>
            <pc:sldMk cId="2739801314" sldId="751"/>
            <ac:spMk id="2" creationId="{00000000-0000-0000-0000-000000000000}"/>
          </ac:spMkLst>
        </pc:spChg>
        <pc:spChg chg="mod">
          <ac:chgData name="Lei Wu" userId="f083b2a8aea23a2f" providerId="LiveId" clId="{437DB360-5ED7-4DC0-8923-D94376D7A432}" dt="2022-03-30T05:34:02.685" v="2055" actId="20577"/>
          <ac:spMkLst>
            <pc:docMk/>
            <pc:sldMk cId="2739801314" sldId="751"/>
            <ac:spMk id="3" creationId="{00000000-0000-0000-0000-000000000000}"/>
          </ac:spMkLst>
        </pc:spChg>
      </pc:sldChg>
      <pc:sldChg chg="addSp delSp modSp mod ord modAnim">
        <pc:chgData name="Lei Wu" userId="f083b2a8aea23a2f" providerId="LiveId" clId="{437DB360-5ED7-4DC0-8923-D94376D7A432}" dt="2022-03-31T20:50:53.596" v="2319" actId="1076"/>
        <pc:sldMkLst>
          <pc:docMk/>
          <pc:sldMk cId="34768273" sldId="752"/>
        </pc:sldMkLst>
        <pc:spChg chg="mod">
          <ac:chgData name="Lei Wu" userId="f083b2a8aea23a2f" providerId="LiveId" clId="{437DB360-5ED7-4DC0-8923-D94376D7A432}" dt="2022-03-31T20:40:35.984" v="2280"/>
          <ac:spMkLst>
            <pc:docMk/>
            <pc:sldMk cId="34768273" sldId="752"/>
            <ac:spMk id="2" creationId="{00000000-0000-0000-0000-000000000000}"/>
          </ac:spMkLst>
        </pc:spChg>
        <pc:spChg chg="del">
          <ac:chgData name="Lei Wu" userId="f083b2a8aea23a2f" providerId="LiveId" clId="{437DB360-5ED7-4DC0-8923-D94376D7A432}" dt="2022-03-31T20:50:41.729" v="2316" actId="478"/>
          <ac:spMkLst>
            <pc:docMk/>
            <pc:sldMk cId="34768273" sldId="752"/>
            <ac:spMk id="5" creationId="{2F86835E-27E3-492E-83CE-B1A9410E5B42}"/>
          </ac:spMkLst>
        </pc:spChg>
        <pc:spChg chg="add mod">
          <ac:chgData name="Lei Wu" userId="f083b2a8aea23a2f" providerId="LiveId" clId="{437DB360-5ED7-4DC0-8923-D94376D7A432}" dt="2022-03-31T20:50:47.199" v="2318" actId="1076"/>
          <ac:spMkLst>
            <pc:docMk/>
            <pc:sldMk cId="34768273" sldId="752"/>
            <ac:spMk id="7" creationId="{22AC0E9A-9A5B-45AE-9048-DAE2A9E958E1}"/>
          </ac:spMkLst>
        </pc:spChg>
        <pc:spChg chg="mod">
          <ac:chgData name="Lei Wu" userId="f083b2a8aea23a2f" providerId="LiveId" clId="{437DB360-5ED7-4DC0-8923-D94376D7A432}" dt="2022-03-31T20:50:53.596" v="2319" actId="1076"/>
          <ac:spMkLst>
            <pc:docMk/>
            <pc:sldMk cId="34768273" sldId="752"/>
            <ac:spMk id="8" creationId="{635E595F-1A00-4C41-B5D6-CE56DCD3F9D9}"/>
          </ac:spMkLst>
        </pc:spChg>
      </pc:sldChg>
      <pc:sldChg chg="addSp delSp modSp mod modAnim">
        <pc:chgData name="Lei Wu" userId="f083b2a8aea23a2f" providerId="LiveId" clId="{437DB360-5ED7-4DC0-8923-D94376D7A432}" dt="2022-03-29T21:30:37.287" v="1572" actId="478"/>
        <pc:sldMkLst>
          <pc:docMk/>
          <pc:sldMk cId="1202373818" sldId="756"/>
        </pc:sldMkLst>
        <pc:spChg chg="mod">
          <ac:chgData name="Lei Wu" userId="f083b2a8aea23a2f" providerId="LiveId" clId="{437DB360-5ED7-4DC0-8923-D94376D7A432}" dt="2022-03-29T17:03:51.048" v="100" actId="20577"/>
          <ac:spMkLst>
            <pc:docMk/>
            <pc:sldMk cId="1202373818" sldId="756"/>
            <ac:spMk id="2" creationId="{00000000-0000-0000-0000-000000000000}"/>
          </ac:spMkLst>
        </pc:spChg>
        <pc:spChg chg="mod">
          <ac:chgData name="Lei Wu" userId="f083b2a8aea23a2f" providerId="LiveId" clId="{437DB360-5ED7-4DC0-8923-D94376D7A432}" dt="2022-03-29T18:08:01.877" v="110" actId="20577"/>
          <ac:spMkLst>
            <pc:docMk/>
            <pc:sldMk cId="1202373818" sldId="756"/>
            <ac:spMk id="3" creationId="{00000000-0000-0000-0000-000000000000}"/>
          </ac:spMkLst>
        </pc:spChg>
        <pc:spChg chg="del mod">
          <ac:chgData name="Lei Wu" userId="f083b2a8aea23a2f" providerId="LiveId" clId="{437DB360-5ED7-4DC0-8923-D94376D7A432}" dt="2022-03-29T21:30:37.287" v="1572" actId="478"/>
          <ac:spMkLst>
            <pc:docMk/>
            <pc:sldMk cId="1202373818" sldId="756"/>
            <ac:spMk id="6" creationId="{62EC32C9-8EDB-4348-BFDD-1384E3393D2A}"/>
          </ac:spMkLst>
        </pc:spChg>
        <pc:graphicFrameChg chg="del">
          <ac:chgData name="Lei Wu" userId="f083b2a8aea23a2f" providerId="LiveId" clId="{437DB360-5ED7-4DC0-8923-D94376D7A432}" dt="2022-03-29T20:45:05.717" v="998" actId="478"/>
          <ac:graphicFrameMkLst>
            <pc:docMk/>
            <pc:sldMk cId="1202373818" sldId="756"/>
            <ac:graphicFrameMk id="5" creationId="{0D255595-9144-4D07-8101-D0C74A7959B6}"/>
          </ac:graphicFrameMkLst>
        </pc:graphicFrameChg>
        <pc:picChg chg="add mod">
          <ac:chgData name="Lei Wu" userId="f083b2a8aea23a2f" providerId="LiveId" clId="{437DB360-5ED7-4DC0-8923-D94376D7A432}" dt="2022-03-29T20:45:21.049" v="1002" actId="1076"/>
          <ac:picMkLst>
            <pc:docMk/>
            <pc:sldMk cId="1202373818" sldId="756"/>
            <ac:picMk id="7" creationId="{DEB6465A-A86A-446B-A1D4-6C31C056EBD8}"/>
          </ac:picMkLst>
        </pc:picChg>
      </pc:sldChg>
      <pc:sldChg chg="del">
        <pc:chgData name="Lei Wu" userId="f083b2a8aea23a2f" providerId="LiveId" clId="{437DB360-5ED7-4DC0-8923-D94376D7A432}" dt="2022-03-29T22:59:04.691" v="1732" actId="2696"/>
        <pc:sldMkLst>
          <pc:docMk/>
          <pc:sldMk cId="2980165752" sldId="757"/>
        </pc:sldMkLst>
      </pc:sldChg>
      <pc:sldChg chg="modSp mod">
        <pc:chgData name="Lei Wu" userId="f083b2a8aea23a2f" providerId="LiveId" clId="{437DB360-5ED7-4DC0-8923-D94376D7A432}" dt="2022-03-31T21:44:42.797" v="2579" actId="58"/>
        <pc:sldMkLst>
          <pc:docMk/>
          <pc:sldMk cId="2262463546" sldId="793"/>
        </pc:sldMkLst>
        <pc:spChg chg="mod">
          <ac:chgData name="Lei Wu" userId="f083b2a8aea23a2f" providerId="LiveId" clId="{437DB360-5ED7-4DC0-8923-D94376D7A432}" dt="2022-03-31T21:44:42.797" v="2579" actId="58"/>
          <ac:spMkLst>
            <pc:docMk/>
            <pc:sldMk cId="2262463546" sldId="793"/>
            <ac:spMk id="3" creationId="{00000000-0000-0000-0000-000000000000}"/>
          </ac:spMkLst>
        </pc:spChg>
      </pc:sldChg>
      <pc:sldChg chg="modSp">
        <pc:chgData name="Lei Wu" userId="f083b2a8aea23a2f" providerId="LiveId" clId="{437DB360-5ED7-4DC0-8923-D94376D7A432}" dt="2022-03-31T21:46:04.544" v="2581" actId="20577"/>
        <pc:sldMkLst>
          <pc:docMk/>
          <pc:sldMk cId="2986493644" sldId="796"/>
        </pc:sldMkLst>
        <pc:spChg chg="mod">
          <ac:chgData name="Lei Wu" userId="f083b2a8aea23a2f" providerId="LiveId" clId="{437DB360-5ED7-4DC0-8923-D94376D7A432}" dt="2022-03-31T21:46:04.544" v="2581" actId="20577"/>
          <ac:spMkLst>
            <pc:docMk/>
            <pc:sldMk cId="2986493644" sldId="796"/>
            <ac:spMk id="3" creationId="{00000000-0000-0000-0000-000000000000}"/>
          </ac:spMkLst>
        </pc:spChg>
      </pc:sldChg>
      <pc:sldChg chg="del">
        <pc:chgData name="Lei Wu" userId="f083b2a8aea23a2f" providerId="LiveId" clId="{437DB360-5ED7-4DC0-8923-D94376D7A432}" dt="2022-03-29T22:58:01.174" v="1728" actId="47"/>
        <pc:sldMkLst>
          <pc:docMk/>
          <pc:sldMk cId="1859756545" sldId="798"/>
        </pc:sldMkLst>
      </pc:sldChg>
      <pc:sldChg chg="modSp mod">
        <pc:chgData name="Lei Wu" userId="f083b2a8aea23a2f" providerId="LiveId" clId="{437DB360-5ED7-4DC0-8923-D94376D7A432}" dt="2022-03-29T22:59:47.378" v="1738"/>
        <pc:sldMkLst>
          <pc:docMk/>
          <pc:sldMk cId="93093666" sldId="800"/>
        </pc:sldMkLst>
        <pc:spChg chg="mod">
          <ac:chgData name="Lei Wu" userId="f083b2a8aea23a2f" providerId="LiveId" clId="{437DB360-5ED7-4DC0-8923-D94376D7A432}" dt="2022-03-29T22:59:47.378" v="1738"/>
          <ac:spMkLst>
            <pc:docMk/>
            <pc:sldMk cId="93093666" sldId="800"/>
            <ac:spMk id="3" creationId="{00000000-0000-0000-0000-000000000000}"/>
          </ac:spMkLst>
        </pc:spChg>
      </pc:sldChg>
      <pc:sldChg chg="modNotesTx">
        <pc:chgData name="Lei Wu" userId="f083b2a8aea23a2f" providerId="LiveId" clId="{437DB360-5ED7-4DC0-8923-D94376D7A432}" dt="2022-03-29T18:06:46.226" v="106" actId="20577"/>
        <pc:sldMkLst>
          <pc:docMk/>
          <pc:sldMk cId="1661200159" sldId="802"/>
        </pc:sldMkLst>
      </pc:sldChg>
      <pc:sldChg chg="del">
        <pc:chgData name="Lei Wu" userId="f083b2a8aea23a2f" providerId="LiveId" clId="{437DB360-5ED7-4DC0-8923-D94376D7A432}" dt="2022-03-29T22:57:58.795" v="1726" actId="47"/>
        <pc:sldMkLst>
          <pc:docMk/>
          <pc:sldMk cId="3580575864" sldId="804"/>
        </pc:sldMkLst>
      </pc:sldChg>
      <pc:sldChg chg="del">
        <pc:chgData name="Lei Wu" userId="f083b2a8aea23a2f" providerId="LiveId" clId="{437DB360-5ED7-4DC0-8923-D94376D7A432}" dt="2022-03-29T22:57:57.704" v="1725" actId="47"/>
        <pc:sldMkLst>
          <pc:docMk/>
          <pc:sldMk cId="2344315008" sldId="805"/>
        </pc:sldMkLst>
      </pc:sldChg>
      <pc:sldChg chg="modSp del mod">
        <pc:chgData name="Lei Wu" userId="f083b2a8aea23a2f" providerId="LiveId" clId="{437DB360-5ED7-4DC0-8923-D94376D7A432}" dt="2022-03-29T22:59:04.691" v="1732" actId="2696"/>
        <pc:sldMkLst>
          <pc:docMk/>
          <pc:sldMk cId="3182780087" sldId="806"/>
        </pc:sldMkLst>
        <pc:spChg chg="mod">
          <ac:chgData name="Lei Wu" userId="f083b2a8aea23a2f" providerId="LiveId" clId="{437DB360-5ED7-4DC0-8923-D94376D7A432}" dt="2022-03-29T22:58:51.896" v="1731"/>
          <ac:spMkLst>
            <pc:docMk/>
            <pc:sldMk cId="3182780087" sldId="806"/>
            <ac:spMk id="3" creationId="{00000000-0000-0000-0000-000000000000}"/>
          </ac:spMkLst>
        </pc:spChg>
      </pc:sldChg>
      <pc:sldChg chg="modSp mod">
        <pc:chgData name="Lei Wu" userId="f083b2a8aea23a2f" providerId="LiveId" clId="{437DB360-5ED7-4DC0-8923-D94376D7A432}" dt="2022-03-29T17:04:10.928" v="104" actId="20577"/>
        <pc:sldMkLst>
          <pc:docMk/>
          <pc:sldMk cId="1223428828" sldId="807"/>
        </pc:sldMkLst>
        <pc:spChg chg="mod">
          <ac:chgData name="Lei Wu" userId="f083b2a8aea23a2f" providerId="LiveId" clId="{437DB360-5ED7-4DC0-8923-D94376D7A432}" dt="2022-03-29T17:04:06.791" v="102" actId="20577"/>
          <ac:spMkLst>
            <pc:docMk/>
            <pc:sldMk cId="1223428828" sldId="807"/>
            <ac:spMk id="2" creationId="{00000000-0000-0000-0000-000000000000}"/>
          </ac:spMkLst>
        </pc:spChg>
        <pc:spChg chg="mod">
          <ac:chgData name="Lei Wu" userId="f083b2a8aea23a2f" providerId="LiveId" clId="{437DB360-5ED7-4DC0-8923-D94376D7A432}" dt="2022-03-29T17:04:10.928" v="104" actId="20577"/>
          <ac:spMkLst>
            <pc:docMk/>
            <pc:sldMk cId="1223428828" sldId="807"/>
            <ac:spMk id="9" creationId="{01A4E852-270E-432F-8DDE-CABB6C864F80}"/>
          </ac:spMkLst>
        </pc:spChg>
      </pc:sldChg>
      <pc:sldChg chg="delSp modSp mod modNotesTx">
        <pc:chgData name="Lei Wu" userId="f083b2a8aea23a2f" providerId="LiveId" clId="{437DB360-5ED7-4DC0-8923-D94376D7A432}" dt="2022-03-29T19:01:18.608" v="698" actId="20577"/>
        <pc:sldMkLst>
          <pc:docMk/>
          <pc:sldMk cId="622286714" sldId="808"/>
        </pc:sldMkLst>
        <pc:spChg chg="mod">
          <ac:chgData name="Lei Wu" userId="f083b2a8aea23a2f" providerId="LiveId" clId="{437DB360-5ED7-4DC0-8923-D94376D7A432}" dt="2022-03-29T18:42:29.535" v="377" actId="14100"/>
          <ac:spMkLst>
            <pc:docMk/>
            <pc:sldMk cId="622286714" sldId="808"/>
            <ac:spMk id="3" creationId="{00000000-0000-0000-0000-000000000000}"/>
          </ac:spMkLst>
        </pc:spChg>
        <pc:picChg chg="del">
          <ac:chgData name="Lei Wu" userId="f083b2a8aea23a2f" providerId="LiveId" clId="{437DB360-5ED7-4DC0-8923-D94376D7A432}" dt="2022-03-29T18:33:23.132" v="369" actId="478"/>
          <ac:picMkLst>
            <pc:docMk/>
            <pc:sldMk cId="622286714" sldId="808"/>
            <ac:picMk id="75" creationId="{09E72585-A069-4EB0-A392-DADFB90565AF}"/>
          </ac:picMkLst>
        </pc:picChg>
      </pc:sldChg>
      <pc:sldChg chg="modSp mod modNotesTx">
        <pc:chgData name="Lei Wu" userId="f083b2a8aea23a2f" providerId="LiveId" clId="{437DB360-5ED7-4DC0-8923-D94376D7A432}" dt="2022-03-29T21:31:02.844" v="1575" actId="20577"/>
        <pc:sldMkLst>
          <pc:docMk/>
          <pc:sldMk cId="3287244017" sldId="809"/>
        </pc:sldMkLst>
        <pc:spChg chg="mod">
          <ac:chgData name="Lei Wu" userId="f083b2a8aea23a2f" providerId="LiveId" clId="{437DB360-5ED7-4DC0-8923-D94376D7A432}" dt="2022-03-29T21:30:50.029" v="1573" actId="1076"/>
          <ac:spMkLst>
            <pc:docMk/>
            <pc:sldMk cId="3287244017" sldId="809"/>
            <ac:spMk id="6" creationId="{6002E7CF-1C8A-4F8C-9CBA-1BAE839792A5}"/>
          </ac:spMkLst>
        </pc:spChg>
        <pc:spChg chg="mod">
          <ac:chgData name="Lei Wu" userId="f083b2a8aea23a2f" providerId="LiveId" clId="{437DB360-5ED7-4DC0-8923-D94376D7A432}" dt="2022-03-29T21:30:54.043" v="1574" actId="1076"/>
          <ac:spMkLst>
            <pc:docMk/>
            <pc:sldMk cId="3287244017" sldId="809"/>
            <ac:spMk id="8" creationId="{B9D8BD39-81DC-484C-A854-1C6A8F83789F}"/>
          </ac:spMkLst>
        </pc:spChg>
        <pc:spChg chg="mod">
          <ac:chgData name="Lei Wu" userId="f083b2a8aea23a2f" providerId="LiveId" clId="{437DB360-5ED7-4DC0-8923-D94376D7A432}" dt="2022-03-29T20:43:34.572" v="997" actId="20577"/>
          <ac:spMkLst>
            <pc:docMk/>
            <pc:sldMk cId="3287244017" sldId="809"/>
            <ac:spMk id="9" creationId="{01A4E852-270E-432F-8DDE-CABB6C864F80}"/>
          </ac:spMkLst>
        </pc:spChg>
      </pc:sldChg>
      <pc:sldChg chg="del">
        <pc:chgData name="Lei Wu" userId="f083b2a8aea23a2f" providerId="LiveId" clId="{437DB360-5ED7-4DC0-8923-D94376D7A432}" dt="2022-03-29T22:59:04.691" v="1732" actId="2696"/>
        <pc:sldMkLst>
          <pc:docMk/>
          <pc:sldMk cId="31275838" sldId="812"/>
        </pc:sldMkLst>
      </pc:sldChg>
      <pc:sldChg chg="del">
        <pc:chgData name="Lei Wu" userId="f083b2a8aea23a2f" providerId="LiveId" clId="{437DB360-5ED7-4DC0-8923-D94376D7A432}" dt="2022-03-29T22:59:04.691" v="1732" actId="2696"/>
        <pc:sldMkLst>
          <pc:docMk/>
          <pc:sldMk cId="2403295401" sldId="813"/>
        </pc:sldMkLst>
      </pc:sldChg>
      <pc:sldChg chg="addSp delSp modSp modAnim modNotesTx">
        <pc:chgData name="Lei Wu" userId="f083b2a8aea23a2f" providerId="LiveId" clId="{437DB360-5ED7-4DC0-8923-D94376D7A432}" dt="2022-03-31T20:54:59.582" v="2327" actId="20577"/>
        <pc:sldMkLst>
          <pc:docMk/>
          <pc:sldMk cId="734996292" sldId="815"/>
        </pc:sldMkLst>
        <pc:spChg chg="mod">
          <ac:chgData name="Lei Wu" userId="f083b2a8aea23a2f" providerId="LiveId" clId="{437DB360-5ED7-4DC0-8923-D94376D7A432}" dt="2022-03-31T20:49:53.502" v="2315" actId="20577"/>
          <ac:spMkLst>
            <pc:docMk/>
            <pc:sldMk cId="734996292" sldId="815"/>
            <ac:spMk id="6" creationId="{7BA664EA-3446-4A5B-BC3B-D0010CA09239}"/>
          </ac:spMkLst>
        </pc:spChg>
        <pc:spChg chg="add del mod">
          <ac:chgData name="Lei Wu" userId="f083b2a8aea23a2f" providerId="LiveId" clId="{437DB360-5ED7-4DC0-8923-D94376D7A432}" dt="2022-03-31T20:49:45.931" v="2313" actId="478"/>
          <ac:spMkLst>
            <pc:docMk/>
            <pc:sldMk cId="734996292" sldId="815"/>
            <ac:spMk id="7" creationId="{436093FD-5D82-42CE-AFEA-E8BAF4B0561A}"/>
          </ac:spMkLst>
        </pc:spChg>
        <pc:spChg chg="add mod">
          <ac:chgData name="Lei Wu" userId="f083b2a8aea23a2f" providerId="LiveId" clId="{437DB360-5ED7-4DC0-8923-D94376D7A432}" dt="2022-03-31T20:49:46.358" v="2314"/>
          <ac:spMkLst>
            <pc:docMk/>
            <pc:sldMk cId="734996292" sldId="815"/>
            <ac:spMk id="8" creationId="{63639AAE-74A8-41DE-8EFD-63610EBF98D3}"/>
          </ac:spMkLst>
        </pc:spChg>
      </pc:sldChg>
      <pc:sldChg chg="modSp del mod ord">
        <pc:chgData name="Lei Wu" userId="f083b2a8aea23a2f" providerId="LiveId" clId="{437DB360-5ED7-4DC0-8923-D94376D7A432}" dt="2022-03-29T23:30:16.726" v="1943" actId="47"/>
        <pc:sldMkLst>
          <pc:docMk/>
          <pc:sldMk cId="4155370613" sldId="816"/>
        </pc:sldMkLst>
        <pc:spChg chg="mod">
          <ac:chgData name="Lei Wu" userId="f083b2a8aea23a2f" providerId="LiveId" clId="{437DB360-5ED7-4DC0-8923-D94376D7A432}" dt="2022-03-29T23:22:28.924" v="1886" actId="20577"/>
          <ac:spMkLst>
            <pc:docMk/>
            <pc:sldMk cId="4155370613" sldId="816"/>
            <ac:spMk id="2" creationId="{00000000-0000-0000-0000-000000000000}"/>
          </ac:spMkLst>
        </pc:spChg>
      </pc:sldChg>
      <pc:sldChg chg="modSp mod modNotesTx">
        <pc:chgData name="Lei Wu" userId="f083b2a8aea23a2f" providerId="LiveId" clId="{437DB360-5ED7-4DC0-8923-D94376D7A432}" dt="2022-03-29T22:22:36.585" v="1676" actId="20577"/>
        <pc:sldMkLst>
          <pc:docMk/>
          <pc:sldMk cId="2651958451" sldId="823"/>
        </pc:sldMkLst>
        <pc:spChg chg="mod">
          <ac:chgData name="Lei Wu" userId="f083b2a8aea23a2f" providerId="LiveId" clId="{437DB360-5ED7-4DC0-8923-D94376D7A432}" dt="2022-03-29T22:13:19.628" v="1613" actId="20577"/>
          <ac:spMkLst>
            <pc:docMk/>
            <pc:sldMk cId="2651958451" sldId="823"/>
            <ac:spMk id="79" creationId="{BF299A4D-CD4E-4B4F-B646-3BB9AE96E6D1}"/>
          </ac:spMkLst>
        </pc:spChg>
        <pc:spChg chg="mod">
          <ac:chgData name="Lei Wu" userId="f083b2a8aea23a2f" providerId="LiveId" clId="{437DB360-5ED7-4DC0-8923-D94376D7A432}" dt="2022-03-29T22:18:36.942" v="1657" actId="1076"/>
          <ac:spMkLst>
            <pc:docMk/>
            <pc:sldMk cId="2651958451" sldId="823"/>
            <ac:spMk id="93" creationId="{DB263256-287D-43F7-8DE7-99D11673CC24}"/>
          </ac:spMkLst>
        </pc:spChg>
        <pc:spChg chg="mod">
          <ac:chgData name="Lei Wu" userId="f083b2a8aea23a2f" providerId="LiveId" clId="{437DB360-5ED7-4DC0-8923-D94376D7A432}" dt="2022-03-29T22:18:38.530" v="1659" actId="14100"/>
          <ac:spMkLst>
            <pc:docMk/>
            <pc:sldMk cId="2651958451" sldId="823"/>
            <ac:spMk id="97" creationId="{FAB02BCA-49F2-47A0-964F-060F4A24E5F8}"/>
          </ac:spMkLst>
        </pc:spChg>
        <pc:spChg chg="mod">
          <ac:chgData name="Lei Wu" userId="f083b2a8aea23a2f" providerId="LiveId" clId="{437DB360-5ED7-4DC0-8923-D94376D7A432}" dt="2022-03-29T22:18:38.530" v="1659" actId="14100"/>
          <ac:spMkLst>
            <pc:docMk/>
            <pc:sldMk cId="2651958451" sldId="823"/>
            <ac:spMk id="98" creationId="{2D2CD468-17EE-48CA-8945-9E1A6533ABB4}"/>
          </ac:spMkLst>
        </pc:spChg>
        <pc:spChg chg="mod">
          <ac:chgData name="Lei Wu" userId="f083b2a8aea23a2f" providerId="LiveId" clId="{437DB360-5ED7-4DC0-8923-D94376D7A432}" dt="2022-03-29T22:18:38.530" v="1659" actId="14100"/>
          <ac:spMkLst>
            <pc:docMk/>
            <pc:sldMk cId="2651958451" sldId="823"/>
            <ac:spMk id="99" creationId="{F71B6164-04A3-46BC-91CB-E7D1E14744B3}"/>
          </ac:spMkLst>
        </pc:spChg>
        <pc:spChg chg="mod">
          <ac:chgData name="Lei Wu" userId="f083b2a8aea23a2f" providerId="LiveId" clId="{437DB360-5ED7-4DC0-8923-D94376D7A432}" dt="2022-03-29T22:18:38.530" v="1659" actId="14100"/>
          <ac:spMkLst>
            <pc:docMk/>
            <pc:sldMk cId="2651958451" sldId="823"/>
            <ac:spMk id="100" creationId="{A0B2F955-4C6E-411B-8E4F-B7E545D455DB}"/>
          </ac:spMkLst>
        </pc:spChg>
        <pc:spChg chg="mod">
          <ac:chgData name="Lei Wu" userId="f083b2a8aea23a2f" providerId="LiveId" clId="{437DB360-5ED7-4DC0-8923-D94376D7A432}" dt="2022-03-29T22:18:38.530" v="1659" actId="14100"/>
          <ac:spMkLst>
            <pc:docMk/>
            <pc:sldMk cId="2651958451" sldId="823"/>
            <ac:spMk id="101" creationId="{A3CE422E-6671-46B7-99F1-5A536A3E83A0}"/>
          </ac:spMkLst>
        </pc:spChg>
        <pc:spChg chg="mod">
          <ac:chgData name="Lei Wu" userId="f083b2a8aea23a2f" providerId="LiveId" clId="{437DB360-5ED7-4DC0-8923-D94376D7A432}" dt="2022-03-29T22:18:38.530" v="1659" actId="14100"/>
          <ac:spMkLst>
            <pc:docMk/>
            <pc:sldMk cId="2651958451" sldId="823"/>
            <ac:spMk id="102" creationId="{982C2773-FA0A-43BC-921A-39D3CDD1E7F9}"/>
          </ac:spMkLst>
        </pc:spChg>
        <pc:spChg chg="mod">
          <ac:chgData name="Lei Wu" userId="f083b2a8aea23a2f" providerId="LiveId" clId="{437DB360-5ED7-4DC0-8923-D94376D7A432}" dt="2022-03-29T21:52:27.796" v="1578" actId="20577"/>
          <ac:spMkLst>
            <pc:docMk/>
            <pc:sldMk cId="2651958451" sldId="823"/>
            <ac:spMk id="713" creationId="{12C1C569-4818-44C4-B4A2-83DE8B4AF0D0}"/>
          </ac:spMkLst>
        </pc:spChg>
        <pc:grpChg chg="mod">
          <ac:chgData name="Lei Wu" userId="f083b2a8aea23a2f" providerId="LiveId" clId="{437DB360-5ED7-4DC0-8923-D94376D7A432}" dt="2022-03-29T22:18:38.530" v="1659" actId="14100"/>
          <ac:grpSpMkLst>
            <pc:docMk/>
            <pc:sldMk cId="2651958451" sldId="823"/>
            <ac:grpSpMk id="96" creationId="{2DCA6731-E6CB-4FEF-BEC8-3A21AF9BC944}"/>
          </ac:grpSpMkLst>
        </pc:grpChg>
      </pc:sldChg>
      <pc:sldChg chg="modSp mod modNotesTx">
        <pc:chgData name="Lei Wu" userId="f083b2a8aea23a2f" providerId="LiveId" clId="{437DB360-5ED7-4DC0-8923-D94376D7A432}" dt="2022-03-29T22:28:59.463" v="1698" actId="20577"/>
        <pc:sldMkLst>
          <pc:docMk/>
          <pc:sldMk cId="991153429" sldId="824"/>
        </pc:sldMkLst>
        <pc:spChg chg="mod">
          <ac:chgData name="Lei Wu" userId="f083b2a8aea23a2f" providerId="LiveId" clId="{437DB360-5ED7-4DC0-8923-D94376D7A432}" dt="2022-03-29T22:28:59.463" v="1698" actId="20577"/>
          <ac:spMkLst>
            <pc:docMk/>
            <pc:sldMk cId="991153429" sldId="824"/>
            <ac:spMk id="224" creationId="{72C22BF8-492F-4161-9C95-BD9D721D078C}"/>
          </ac:spMkLst>
        </pc:spChg>
        <pc:spChg chg="mod">
          <ac:chgData name="Lei Wu" userId="f083b2a8aea23a2f" providerId="LiveId" clId="{437DB360-5ED7-4DC0-8923-D94376D7A432}" dt="2022-03-29T22:28:41.884" v="1694" actId="20577"/>
          <ac:spMkLst>
            <pc:docMk/>
            <pc:sldMk cId="991153429" sldId="824"/>
            <ac:spMk id="289" creationId="{80AC7C73-0EBA-4432-8E34-2AB26E25E473}"/>
          </ac:spMkLst>
        </pc:spChg>
      </pc:sldChg>
      <pc:sldChg chg="addSp delSp modSp add del mod">
        <pc:chgData name="Lei Wu" userId="f083b2a8aea23a2f" providerId="LiveId" clId="{437DB360-5ED7-4DC0-8923-D94376D7A432}" dt="2022-03-29T22:36:09.494" v="1712" actId="20577"/>
        <pc:sldMkLst>
          <pc:docMk/>
          <pc:sldMk cId="2553214444" sldId="826"/>
        </pc:sldMkLst>
        <pc:spChg chg="mod">
          <ac:chgData name="Lei Wu" userId="f083b2a8aea23a2f" providerId="LiveId" clId="{437DB360-5ED7-4DC0-8923-D94376D7A432}" dt="2022-03-29T22:36:09.494" v="1712" actId="20577"/>
          <ac:spMkLst>
            <pc:docMk/>
            <pc:sldMk cId="2553214444" sldId="826"/>
            <ac:spMk id="2" creationId="{00000000-0000-0000-0000-000000000000}"/>
          </ac:spMkLst>
        </pc:spChg>
        <pc:spChg chg="del">
          <ac:chgData name="Lei Wu" userId="f083b2a8aea23a2f" providerId="LiveId" clId="{437DB360-5ED7-4DC0-8923-D94376D7A432}" dt="2022-03-29T22:35:31.200" v="1702" actId="478"/>
          <ac:spMkLst>
            <pc:docMk/>
            <pc:sldMk cId="2553214444" sldId="826"/>
            <ac:spMk id="380" creationId="{28AFE524-563D-4D78-8178-C1F42FB874AF}"/>
          </ac:spMkLst>
        </pc:spChg>
        <pc:grpChg chg="del">
          <ac:chgData name="Lei Wu" userId="f083b2a8aea23a2f" providerId="LiveId" clId="{437DB360-5ED7-4DC0-8923-D94376D7A432}" dt="2022-03-29T22:35:31.200" v="1702" actId="478"/>
          <ac:grpSpMkLst>
            <pc:docMk/>
            <pc:sldMk cId="2553214444" sldId="826"/>
            <ac:grpSpMk id="381" creationId="{DC14ECC1-B80A-4C41-AAC2-665AF7D6F90B}"/>
          </ac:grpSpMkLst>
        </pc:grpChg>
        <pc:grpChg chg="del">
          <ac:chgData name="Lei Wu" userId="f083b2a8aea23a2f" providerId="LiveId" clId="{437DB360-5ED7-4DC0-8923-D94376D7A432}" dt="2022-03-29T22:35:31.200" v="1702" actId="478"/>
          <ac:grpSpMkLst>
            <pc:docMk/>
            <pc:sldMk cId="2553214444" sldId="826"/>
            <ac:grpSpMk id="408" creationId="{830CDB5B-634B-4BCE-8CD2-5421243351D5}"/>
          </ac:grpSpMkLst>
        </pc:grpChg>
        <pc:grpChg chg="del">
          <ac:chgData name="Lei Wu" userId="f083b2a8aea23a2f" providerId="LiveId" clId="{437DB360-5ED7-4DC0-8923-D94376D7A432}" dt="2022-03-29T22:35:57.820" v="1708" actId="478"/>
          <ac:grpSpMkLst>
            <pc:docMk/>
            <pc:sldMk cId="2553214444" sldId="826"/>
            <ac:grpSpMk id="447" creationId="{6886F146-6886-4066-B972-A1BDAB01DFD6}"/>
          </ac:grpSpMkLst>
        </pc:grpChg>
        <pc:picChg chg="add mod">
          <ac:chgData name="Lei Wu" userId="f083b2a8aea23a2f" providerId="LiveId" clId="{437DB360-5ED7-4DC0-8923-D94376D7A432}" dt="2022-03-29T22:36:07.192" v="1711" actId="1076"/>
          <ac:picMkLst>
            <pc:docMk/>
            <pc:sldMk cId="2553214444" sldId="826"/>
            <ac:picMk id="1026" creationId="{AAA33BDD-4B97-4822-8A06-2B35A5867925}"/>
          </ac:picMkLst>
        </pc:picChg>
      </pc:sldChg>
      <pc:sldChg chg="modSp mod modNotesTx">
        <pc:chgData name="Lei Wu" userId="f083b2a8aea23a2f" providerId="LiveId" clId="{437DB360-5ED7-4DC0-8923-D94376D7A432}" dt="2022-03-29T23:31:40.407" v="1985" actId="20577"/>
        <pc:sldMkLst>
          <pc:docMk/>
          <pc:sldMk cId="1680345172" sldId="827"/>
        </pc:sldMkLst>
        <pc:spChg chg="mod">
          <ac:chgData name="Lei Wu" userId="f083b2a8aea23a2f" providerId="LiveId" clId="{437DB360-5ED7-4DC0-8923-D94376D7A432}" dt="2022-03-29T23:30:24.024" v="1945" actId="20577"/>
          <ac:spMkLst>
            <pc:docMk/>
            <pc:sldMk cId="1680345172" sldId="827"/>
            <ac:spMk id="2" creationId="{00000000-0000-0000-0000-000000000000}"/>
          </ac:spMkLst>
        </pc:spChg>
        <pc:spChg chg="mod">
          <ac:chgData name="Lei Wu" userId="f083b2a8aea23a2f" providerId="LiveId" clId="{437DB360-5ED7-4DC0-8923-D94376D7A432}" dt="2022-03-29T22:50:22.058" v="1713" actId="20577"/>
          <ac:spMkLst>
            <pc:docMk/>
            <pc:sldMk cId="1680345172" sldId="827"/>
            <ac:spMk id="713" creationId="{12C1C569-4818-44C4-B4A2-83DE8B4AF0D0}"/>
          </ac:spMkLst>
        </pc:spChg>
      </pc:sldChg>
      <pc:sldChg chg="modNotesTx">
        <pc:chgData name="Lei Wu" userId="f083b2a8aea23a2f" providerId="LiveId" clId="{437DB360-5ED7-4DC0-8923-D94376D7A432}" dt="2022-03-29T23:16:30.488" v="1769" actId="20577"/>
        <pc:sldMkLst>
          <pc:docMk/>
          <pc:sldMk cId="585632593" sldId="828"/>
        </pc:sldMkLst>
      </pc:sldChg>
      <pc:sldChg chg="del">
        <pc:chgData name="Lei Wu" userId="f083b2a8aea23a2f" providerId="LiveId" clId="{437DB360-5ED7-4DC0-8923-D94376D7A432}" dt="2022-03-29T22:59:04.691" v="1732" actId="2696"/>
        <pc:sldMkLst>
          <pc:docMk/>
          <pc:sldMk cId="333014482" sldId="830"/>
        </pc:sldMkLst>
      </pc:sldChg>
      <pc:sldChg chg="del">
        <pc:chgData name="Lei Wu" userId="f083b2a8aea23a2f" providerId="LiveId" clId="{437DB360-5ED7-4DC0-8923-D94376D7A432}" dt="2022-03-29T22:57:59.835" v="1727" actId="47"/>
        <pc:sldMkLst>
          <pc:docMk/>
          <pc:sldMk cId="1764536693" sldId="832"/>
        </pc:sldMkLst>
      </pc:sldChg>
      <pc:sldChg chg="modNotesTx">
        <pc:chgData name="Lei Wu" userId="f083b2a8aea23a2f" providerId="LiveId" clId="{437DB360-5ED7-4DC0-8923-D94376D7A432}" dt="2022-03-29T19:23:41.095" v="810" actId="20577"/>
        <pc:sldMkLst>
          <pc:docMk/>
          <pc:sldMk cId="635849984" sldId="833"/>
        </pc:sldMkLst>
      </pc:sldChg>
      <pc:sldChg chg="delSp modSp mod modAnim modNotesTx">
        <pc:chgData name="Lei Wu" userId="f083b2a8aea23a2f" providerId="LiveId" clId="{437DB360-5ED7-4DC0-8923-D94376D7A432}" dt="2022-03-31T21:08:33.640" v="2574" actId="404"/>
        <pc:sldMkLst>
          <pc:docMk/>
          <pc:sldMk cId="2688898715" sldId="834"/>
        </pc:sldMkLst>
        <pc:spChg chg="mod">
          <ac:chgData name="Lei Wu" userId="f083b2a8aea23a2f" providerId="LiveId" clId="{437DB360-5ED7-4DC0-8923-D94376D7A432}" dt="2022-03-29T21:18:37.137" v="1035" actId="20577"/>
          <ac:spMkLst>
            <pc:docMk/>
            <pc:sldMk cId="2688898715" sldId="834"/>
            <ac:spMk id="2" creationId="{00000000-0000-0000-0000-000000000000}"/>
          </ac:spMkLst>
        </pc:spChg>
        <pc:spChg chg="mod">
          <ac:chgData name="Lei Wu" userId="f083b2a8aea23a2f" providerId="LiveId" clId="{437DB360-5ED7-4DC0-8923-D94376D7A432}" dt="2022-03-31T21:08:33.640" v="2574" actId="404"/>
          <ac:spMkLst>
            <pc:docMk/>
            <pc:sldMk cId="2688898715" sldId="834"/>
            <ac:spMk id="3" creationId="{00000000-0000-0000-0000-000000000000}"/>
          </ac:spMkLst>
        </pc:spChg>
        <pc:spChg chg="del">
          <ac:chgData name="Lei Wu" userId="f083b2a8aea23a2f" providerId="LiveId" clId="{437DB360-5ED7-4DC0-8923-D94376D7A432}" dt="2022-03-29T21:19:17.555" v="1037" actId="478"/>
          <ac:spMkLst>
            <pc:docMk/>
            <pc:sldMk cId="2688898715" sldId="834"/>
            <ac:spMk id="22" creationId="{C13DC6A1-C188-4E7D-827B-6309C7A5BA99}"/>
          </ac:spMkLst>
        </pc:spChg>
        <pc:spChg chg="del">
          <ac:chgData name="Lei Wu" userId="f083b2a8aea23a2f" providerId="LiveId" clId="{437DB360-5ED7-4DC0-8923-D94376D7A432}" dt="2022-03-29T21:19:17.555" v="1037" actId="478"/>
          <ac:spMkLst>
            <pc:docMk/>
            <pc:sldMk cId="2688898715" sldId="834"/>
            <ac:spMk id="23" creationId="{995CD2E8-4B5C-46B0-8E60-28E5686DDE03}"/>
          </ac:spMkLst>
        </pc:spChg>
        <pc:spChg chg="del">
          <ac:chgData name="Lei Wu" userId="f083b2a8aea23a2f" providerId="LiveId" clId="{437DB360-5ED7-4DC0-8923-D94376D7A432}" dt="2022-03-29T21:19:17.555" v="1037" actId="478"/>
          <ac:spMkLst>
            <pc:docMk/>
            <pc:sldMk cId="2688898715" sldId="834"/>
            <ac:spMk id="24" creationId="{3515A484-1CBA-4239-B661-EE140DC6F31C}"/>
          </ac:spMkLst>
        </pc:spChg>
        <pc:spChg chg="del">
          <ac:chgData name="Lei Wu" userId="f083b2a8aea23a2f" providerId="LiveId" clId="{437DB360-5ED7-4DC0-8923-D94376D7A432}" dt="2022-03-29T21:19:17.555" v="1037" actId="478"/>
          <ac:spMkLst>
            <pc:docMk/>
            <pc:sldMk cId="2688898715" sldId="834"/>
            <ac:spMk id="25" creationId="{8433C680-CFE1-4939-B4BC-B83DD3FF4468}"/>
          </ac:spMkLst>
        </pc:spChg>
        <pc:spChg chg="del">
          <ac:chgData name="Lei Wu" userId="f083b2a8aea23a2f" providerId="LiveId" clId="{437DB360-5ED7-4DC0-8923-D94376D7A432}" dt="2022-03-29T21:19:17.555" v="1037" actId="478"/>
          <ac:spMkLst>
            <pc:docMk/>
            <pc:sldMk cId="2688898715" sldId="834"/>
            <ac:spMk id="26" creationId="{31FA4CAE-914E-469B-8E19-EC124BD5B658}"/>
          </ac:spMkLst>
        </pc:spChg>
        <pc:spChg chg="del">
          <ac:chgData name="Lei Wu" userId="f083b2a8aea23a2f" providerId="LiveId" clId="{437DB360-5ED7-4DC0-8923-D94376D7A432}" dt="2022-03-29T21:19:17.555" v="1037" actId="478"/>
          <ac:spMkLst>
            <pc:docMk/>
            <pc:sldMk cId="2688898715" sldId="834"/>
            <ac:spMk id="27" creationId="{C2AAAE63-75E9-4D73-AEFD-FBEB364CB674}"/>
          </ac:spMkLst>
        </pc:spChg>
        <pc:grpChg chg="del">
          <ac:chgData name="Lei Wu" userId="f083b2a8aea23a2f" providerId="LiveId" clId="{437DB360-5ED7-4DC0-8923-D94376D7A432}" dt="2022-03-29T21:19:13.863" v="1036" actId="478"/>
          <ac:grpSpMkLst>
            <pc:docMk/>
            <pc:sldMk cId="2688898715" sldId="834"/>
            <ac:grpSpMk id="28" creationId="{FD0FA10B-DAE3-4AD4-8B63-1E5FA7B62511}"/>
          </ac:grpSpMkLst>
        </pc:grpChg>
      </pc:sldChg>
      <pc:sldChg chg="modSp add del mod modNotesTx">
        <pc:chgData name="Lei Wu" userId="f083b2a8aea23a2f" providerId="LiveId" clId="{437DB360-5ED7-4DC0-8923-D94376D7A432}" dt="2022-03-29T18:59:24.480" v="661" actId="47"/>
        <pc:sldMkLst>
          <pc:docMk/>
          <pc:sldMk cId="3178566648" sldId="835"/>
        </pc:sldMkLst>
        <pc:spChg chg="mod">
          <ac:chgData name="Lei Wu" userId="f083b2a8aea23a2f" providerId="LiveId" clId="{437DB360-5ED7-4DC0-8923-D94376D7A432}" dt="2022-03-29T18:57:56.568" v="649" actId="20577"/>
          <ac:spMkLst>
            <pc:docMk/>
            <pc:sldMk cId="3178566648" sldId="835"/>
            <ac:spMk id="2" creationId="{00000000-0000-0000-0000-000000000000}"/>
          </ac:spMkLst>
        </pc:spChg>
        <pc:spChg chg="mod">
          <ac:chgData name="Lei Wu" userId="f083b2a8aea23a2f" providerId="LiveId" clId="{437DB360-5ED7-4DC0-8923-D94376D7A432}" dt="2022-03-29T18:58:20.833" v="651"/>
          <ac:spMkLst>
            <pc:docMk/>
            <pc:sldMk cId="3178566648" sldId="835"/>
            <ac:spMk id="3" creationId="{00000000-0000-0000-0000-000000000000}"/>
          </ac:spMkLst>
        </pc:spChg>
      </pc:sldChg>
      <pc:sldChg chg="modSp add mod modNotesTx">
        <pc:chgData name="Lei Wu" userId="f083b2a8aea23a2f" providerId="LiveId" clId="{437DB360-5ED7-4DC0-8923-D94376D7A432}" dt="2022-03-29T20:36:22.632" v="885" actId="20577"/>
        <pc:sldMkLst>
          <pc:docMk/>
          <pc:sldMk cId="459022576" sldId="836"/>
        </pc:sldMkLst>
        <pc:spChg chg="mod">
          <ac:chgData name="Lei Wu" userId="f083b2a8aea23a2f" providerId="LiveId" clId="{437DB360-5ED7-4DC0-8923-D94376D7A432}" dt="2022-03-29T18:59:09.109" v="657"/>
          <ac:spMkLst>
            <pc:docMk/>
            <pc:sldMk cId="459022576" sldId="836"/>
            <ac:spMk id="2" creationId="{00000000-0000-0000-0000-000000000000}"/>
          </ac:spMkLst>
        </pc:spChg>
        <pc:spChg chg="mod">
          <ac:chgData name="Lei Wu" userId="f083b2a8aea23a2f" providerId="LiveId" clId="{437DB360-5ED7-4DC0-8923-D94376D7A432}" dt="2022-03-29T20:36:22.632" v="885" actId="20577"/>
          <ac:spMkLst>
            <pc:docMk/>
            <pc:sldMk cId="459022576" sldId="836"/>
            <ac:spMk id="3" creationId="{00000000-0000-0000-0000-000000000000}"/>
          </ac:spMkLst>
        </pc:spChg>
      </pc:sldChg>
      <pc:sldChg chg="modSp add del mod ord">
        <pc:chgData name="Lei Wu" userId="f083b2a8aea23a2f" providerId="LiveId" clId="{437DB360-5ED7-4DC0-8923-D94376D7A432}" dt="2022-03-31T20:39:21.329" v="2279" actId="47"/>
        <pc:sldMkLst>
          <pc:docMk/>
          <pc:sldMk cId="4180928264" sldId="837"/>
        </pc:sldMkLst>
        <pc:spChg chg="mod">
          <ac:chgData name="Lei Wu" userId="f083b2a8aea23a2f" providerId="LiveId" clId="{437DB360-5ED7-4DC0-8923-D94376D7A432}" dt="2022-03-31T20:23:51.004" v="2059" actId="20577"/>
          <ac:spMkLst>
            <pc:docMk/>
            <pc:sldMk cId="4180928264" sldId="837"/>
            <ac:spMk id="8" creationId="{635E595F-1A00-4C41-B5D6-CE56DCD3F9D9}"/>
          </ac:spMkLst>
        </pc:spChg>
      </pc:sldChg>
      <pc:sldChg chg="addSp delSp modSp add del mod modAnim">
        <pc:chgData name="Lei Wu" userId="f083b2a8aea23a2f" providerId="LiveId" clId="{437DB360-5ED7-4DC0-8923-D94376D7A432}" dt="2022-03-29T22:22:03.153" v="1667" actId="47"/>
        <pc:sldMkLst>
          <pc:docMk/>
          <pc:sldMk cId="4226161206" sldId="837"/>
        </pc:sldMkLst>
        <pc:spChg chg="mod">
          <ac:chgData name="Lei Wu" userId="f083b2a8aea23a2f" providerId="LiveId" clId="{437DB360-5ED7-4DC0-8923-D94376D7A432}" dt="2022-03-29T22:14:54.753" v="1637" actId="20577"/>
          <ac:spMkLst>
            <pc:docMk/>
            <pc:sldMk cId="4226161206" sldId="837"/>
            <ac:spMk id="2" creationId="{00000000-0000-0000-0000-000000000000}"/>
          </ac:spMkLst>
        </pc:spChg>
        <pc:spChg chg="add del mod">
          <ac:chgData name="Lei Wu" userId="f083b2a8aea23a2f" providerId="LiveId" clId="{437DB360-5ED7-4DC0-8923-D94376D7A432}" dt="2022-03-29T22:15:12.486" v="1639" actId="478"/>
          <ac:spMkLst>
            <pc:docMk/>
            <pc:sldMk cId="4226161206" sldId="837"/>
            <ac:spMk id="3" creationId="{FBB8CC9F-D08A-47D1-BDA0-3EF8C1A8FC6C}"/>
          </ac:spMkLst>
        </pc:spChg>
        <pc:spChg chg="del">
          <ac:chgData name="Lei Wu" userId="f083b2a8aea23a2f" providerId="LiveId" clId="{437DB360-5ED7-4DC0-8923-D94376D7A432}" dt="2022-03-29T22:15:22.984" v="1641" actId="478"/>
          <ac:spMkLst>
            <pc:docMk/>
            <pc:sldMk cId="4226161206" sldId="837"/>
            <ac:spMk id="79" creationId="{BF299A4D-CD4E-4B4F-B646-3BB9AE96E6D1}"/>
          </ac:spMkLst>
        </pc:spChg>
        <pc:spChg chg="del mod">
          <ac:chgData name="Lei Wu" userId="f083b2a8aea23a2f" providerId="LiveId" clId="{437DB360-5ED7-4DC0-8923-D94376D7A432}" dt="2022-03-29T22:16:16.873" v="1650" actId="478"/>
          <ac:spMkLst>
            <pc:docMk/>
            <pc:sldMk cId="4226161206" sldId="837"/>
            <ac:spMk id="91" creationId="{9911E4AF-8F6E-458F-A11A-BE7DCA38BFBE}"/>
          </ac:spMkLst>
        </pc:spChg>
        <pc:spChg chg="del mod">
          <ac:chgData name="Lei Wu" userId="f083b2a8aea23a2f" providerId="LiveId" clId="{437DB360-5ED7-4DC0-8923-D94376D7A432}" dt="2022-03-29T22:16:16.873" v="1650" actId="478"/>
          <ac:spMkLst>
            <pc:docMk/>
            <pc:sldMk cId="4226161206" sldId="837"/>
            <ac:spMk id="92" creationId="{964FB6E6-02B6-4451-BA49-F0A5BB115FD5}"/>
          </ac:spMkLst>
        </pc:spChg>
        <pc:spChg chg="del mod">
          <ac:chgData name="Lei Wu" userId="f083b2a8aea23a2f" providerId="LiveId" clId="{437DB360-5ED7-4DC0-8923-D94376D7A432}" dt="2022-03-29T22:16:16.873" v="1650" actId="478"/>
          <ac:spMkLst>
            <pc:docMk/>
            <pc:sldMk cId="4226161206" sldId="837"/>
            <ac:spMk id="93" creationId="{DB263256-287D-43F7-8DE7-99D11673CC24}"/>
          </ac:spMkLst>
        </pc:spChg>
        <pc:spChg chg="del mod">
          <ac:chgData name="Lei Wu" userId="f083b2a8aea23a2f" providerId="LiveId" clId="{437DB360-5ED7-4DC0-8923-D94376D7A432}" dt="2022-03-29T22:16:16.873" v="1650" actId="478"/>
          <ac:spMkLst>
            <pc:docMk/>
            <pc:sldMk cId="4226161206" sldId="837"/>
            <ac:spMk id="94" creationId="{9E6FC89B-1CA7-40EC-B378-2C6A77C5ED8B}"/>
          </ac:spMkLst>
        </pc:spChg>
        <pc:spChg chg="del mod">
          <ac:chgData name="Lei Wu" userId="f083b2a8aea23a2f" providerId="LiveId" clId="{437DB360-5ED7-4DC0-8923-D94376D7A432}" dt="2022-03-29T22:16:16.873" v="1650" actId="478"/>
          <ac:spMkLst>
            <pc:docMk/>
            <pc:sldMk cId="4226161206" sldId="837"/>
            <ac:spMk id="95" creationId="{9390AA56-292C-41BC-B333-85424E972909}"/>
          </ac:spMkLst>
        </pc:spChg>
        <pc:spChg chg="mod">
          <ac:chgData name="Lei Wu" userId="f083b2a8aea23a2f" providerId="LiveId" clId="{437DB360-5ED7-4DC0-8923-D94376D7A432}" dt="2022-03-29T22:15:31.124" v="1642" actId="1076"/>
          <ac:spMkLst>
            <pc:docMk/>
            <pc:sldMk cId="4226161206" sldId="837"/>
            <ac:spMk id="97" creationId="{FAB02BCA-49F2-47A0-964F-060F4A24E5F8}"/>
          </ac:spMkLst>
        </pc:spChg>
        <pc:spChg chg="mod">
          <ac:chgData name="Lei Wu" userId="f083b2a8aea23a2f" providerId="LiveId" clId="{437DB360-5ED7-4DC0-8923-D94376D7A432}" dt="2022-03-29T22:15:31.124" v="1642" actId="1076"/>
          <ac:spMkLst>
            <pc:docMk/>
            <pc:sldMk cId="4226161206" sldId="837"/>
            <ac:spMk id="98" creationId="{2D2CD468-17EE-48CA-8945-9E1A6533ABB4}"/>
          </ac:spMkLst>
        </pc:spChg>
        <pc:spChg chg="mod">
          <ac:chgData name="Lei Wu" userId="f083b2a8aea23a2f" providerId="LiveId" clId="{437DB360-5ED7-4DC0-8923-D94376D7A432}" dt="2022-03-29T22:15:31.124" v="1642" actId="1076"/>
          <ac:spMkLst>
            <pc:docMk/>
            <pc:sldMk cId="4226161206" sldId="837"/>
            <ac:spMk id="99" creationId="{F71B6164-04A3-46BC-91CB-E7D1E14744B3}"/>
          </ac:spMkLst>
        </pc:spChg>
        <pc:spChg chg="mod">
          <ac:chgData name="Lei Wu" userId="f083b2a8aea23a2f" providerId="LiveId" clId="{437DB360-5ED7-4DC0-8923-D94376D7A432}" dt="2022-03-29T22:15:31.124" v="1642" actId="1076"/>
          <ac:spMkLst>
            <pc:docMk/>
            <pc:sldMk cId="4226161206" sldId="837"/>
            <ac:spMk id="100" creationId="{A0B2F955-4C6E-411B-8E4F-B7E545D455DB}"/>
          </ac:spMkLst>
        </pc:spChg>
        <pc:spChg chg="mod">
          <ac:chgData name="Lei Wu" userId="f083b2a8aea23a2f" providerId="LiveId" clId="{437DB360-5ED7-4DC0-8923-D94376D7A432}" dt="2022-03-29T22:15:31.124" v="1642" actId="1076"/>
          <ac:spMkLst>
            <pc:docMk/>
            <pc:sldMk cId="4226161206" sldId="837"/>
            <ac:spMk id="101" creationId="{A3CE422E-6671-46B7-99F1-5A536A3E83A0}"/>
          </ac:spMkLst>
        </pc:spChg>
        <pc:spChg chg="mod">
          <ac:chgData name="Lei Wu" userId="f083b2a8aea23a2f" providerId="LiveId" clId="{437DB360-5ED7-4DC0-8923-D94376D7A432}" dt="2022-03-29T22:15:31.124" v="1642" actId="1076"/>
          <ac:spMkLst>
            <pc:docMk/>
            <pc:sldMk cId="4226161206" sldId="837"/>
            <ac:spMk id="102" creationId="{982C2773-FA0A-43BC-921A-39D3CDD1E7F9}"/>
          </ac:spMkLst>
        </pc:spChg>
        <pc:spChg chg="del mod">
          <ac:chgData name="Lei Wu" userId="f083b2a8aea23a2f" providerId="LiveId" clId="{437DB360-5ED7-4DC0-8923-D94376D7A432}" dt="2022-03-29T22:16:16.873" v="1650" actId="478"/>
          <ac:spMkLst>
            <pc:docMk/>
            <pc:sldMk cId="4226161206" sldId="837"/>
            <ac:spMk id="103" creationId="{9859D8ED-D7A5-4A79-9C4F-F8601C32FC0E}"/>
          </ac:spMkLst>
        </pc:spChg>
        <pc:spChg chg="del mod">
          <ac:chgData name="Lei Wu" userId="f083b2a8aea23a2f" providerId="LiveId" clId="{437DB360-5ED7-4DC0-8923-D94376D7A432}" dt="2022-03-29T22:16:16.873" v="1650" actId="478"/>
          <ac:spMkLst>
            <pc:docMk/>
            <pc:sldMk cId="4226161206" sldId="837"/>
            <ac:spMk id="104" creationId="{B5140550-E9AD-4029-BD95-621BAE553144}"/>
          </ac:spMkLst>
        </pc:spChg>
        <pc:spChg chg="del mod">
          <ac:chgData name="Lei Wu" userId="f083b2a8aea23a2f" providerId="LiveId" clId="{437DB360-5ED7-4DC0-8923-D94376D7A432}" dt="2022-03-29T22:16:16.873" v="1650" actId="478"/>
          <ac:spMkLst>
            <pc:docMk/>
            <pc:sldMk cId="4226161206" sldId="837"/>
            <ac:spMk id="105" creationId="{9E92CECB-D2EB-43D1-BFE4-050C2BE02554}"/>
          </ac:spMkLst>
        </pc:spChg>
        <pc:spChg chg="del mod">
          <ac:chgData name="Lei Wu" userId="f083b2a8aea23a2f" providerId="LiveId" clId="{437DB360-5ED7-4DC0-8923-D94376D7A432}" dt="2022-03-29T22:16:16.873" v="1650" actId="478"/>
          <ac:spMkLst>
            <pc:docMk/>
            <pc:sldMk cId="4226161206" sldId="837"/>
            <ac:spMk id="106" creationId="{B56EF3B9-A9B8-4955-9BB6-37AC11F20984}"/>
          </ac:spMkLst>
        </pc:spChg>
        <pc:spChg chg="del mod">
          <ac:chgData name="Lei Wu" userId="f083b2a8aea23a2f" providerId="LiveId" clId="{437DB360-5ED7-4DC0-8923-D94376D7A432}" dt="2022-03-29T22:16:16.873" v="1650" actId="478"/>
          <ac:spMkLst>
            <pc:docMk/>
            <pc:sldMk cId="4226161206" sldId="837"/>
            <ac:spMk id="107" creationId="{04A1C771-768B-493C-B863-65B3B100BCAB}"/>
          </ac:spMkLst>
        </pc:spChg>
        <pc:spChg chg="del mod">
          <ac:chgData name="Lei Wu" userId="f083b2a8aea23a2f" providerId="LiveId" clId="{437DB360-5ED7-4DC0-8923-D94376D7A432}" dt="2022-03-29T22:16:16.873" v="1650" actId="478"/>
          <ac:spMkLst>
            <pc:docMk/>
            <pc:sldMk cId="4226161206" sldId="837"/>
            <ac:spMk id="108" creationId="{18165BA0-F4AE-408C-B572-D9A519A5834A}"/>
          </ac:spMkLst>
        </pc:spChg>
        <pc:spChg chg="del mod">
          <ac:chgData name="Lei Wu" userId="f083b2a8aea23a2f" providerId="LiveId" clId="{437DB360-5ED7-4DC0-8923-D94376D7A432}" dt="2022-03-29T22:16:16.873" v="1650" actId="478"/>
          <ac:spMkLst>
            <pc:docMk/>
            <pc:sldMk cId="4226161206" sldId="837"/>
            <ac:spMk id="109" creationId="{D3F81F59-DE12-486F-ADF7-1AE30631D86C}"/>
          </ac:spMkLst>
        </pc:spChg>
        <pc:spChg chg="del mod">
          <ac:chgData name="Lei Wu" userId="f083b2a8aea23a2f" providerId="LiveId" clId="{437DB360-5ED7-4DC0-8923-D94376D7A432}" dt="2022-03-29T22:16:16.873" v="1650" actId="478"/>
          <ac:spMkLst>
            <pc:docMk/>
            <pc:sldMk cId="4226161206" sldId="837"/>
            <ac:spMk id="110" creationId="{8F02546F-F489-4E39-B07E-AB4880FE777E}"/>
          </ac:spMkLst>
        </pc:spChg>
        <pc:spChg chg="mod">
          <ac:chgData name="Lei Wu" userId="f083b2a8aea23a2f" providerId="LiveId" clId="{437DB360-5ED7-4DC0-8923-D94376D7A432}" dt="2022-03-29T22:15:31.124" v="1642" actId="1076"/>
          <ac:spMkLst>
            <pc:docMk/>
            <pc:sldMk cId="4226161206" sldId="837"/>
            <ac:spMk id="112" creationId="{BFF3F44B-C0F6-43EF-B5F3-C52C9F7A2F09}"/>
          </ac:spMkLst>
        </pc:spChg>
        <pc:spChg chg="mod">
          <ac:chgData name="Lei Wu" userId="f083b2a8aea23a2f" providerId="LiveId" clId="{437DB360-5ED7-4DC0-8923-D94376D7A432}" dt="2022-03-29T22:15:31.124" v="1642" actId="1076"/>
          <ac:spMkLst>
            <pc:docMk/>
            <pc:sldMk cId="4226161206" sldId="837"/>
            <ac:spMk id="113" creationId="{5BCFC48B-E772-45F0-8F38-AE2A02888EDE}"/>
          </ac:spMkLst>
        </pc:spChg>
        <pc:spChg chg="del mod">
          <ac:chgData name="Lei Wu" userId="f083b2a8aea23a2f" providerId="LiveId" clId="{437DB360-5ED7-4DC0-8923-D94376D7A432}" dt="2022-03-29T22:16:16.873" v="1650" actId="478"/>
          <ac:spMkLst>
            <pc:docMk/>
            <pc:sldMk cId="4226161206" sldId="837"/>
            <ac:spMk id="114" creationId="{6EEDDC83-7D2F-446E-B92A-C06C531C8067}"/>
          </ac:spMkLst>
        </pc:spChg>
        <pc:spChg chg="mod">
          <ac:chgData name="Lei Wu" userId="f083b2a8aea23a2f" providerId="LiveId" clId="{437DB360-5ED7-4DC0-8923-D94376D7A432}" dt="2022-03-29T22:15:31.124" v="1642" actId="1076"/>
          <ac:spMkLst>
            <pc:docMk/>
            <pc:sldMk cId="4226161206" sldId="837"/>
            <ac:spMk id="118" creationId="{ADCA4DFD-9B15-49EC-9487-E6F1BC9D5E9F}"/>
          </ac:spMkLst>
        </pc:spChg>
        <pc:spChg chg="mod">
          <ac:chgData name="Lei Wu" userId="f083b2a8aea23a2f" providerId="LiveId" clId="{437DB360-5ED7-4DC0-8923-D94376D7A432}" dt="2022-03-29T22:15:31.124" v="1642" actId="1076"/>
          <ac:spMkLst>
            <pc:docMk/>
            <pc:sldMk cId="4226161206" sldId="837"/>
            <ac:spMk id="119" creationId="{E91F83EA-D0CC-41CE-B9DF-736B5231CA70}"/>
          </ac:spMkLst>
        </pc:spChg>
        <pc:spChg chg="mod">
          <ac:chgData name="Lei Wu" userId="f083b2a8aea23a2f" providerId="LiveId" clId="{437DB360-5ED7-4DC0-8923-D94376D7A432}" dt="2022-03-29T22:15:31.124" v="1642" actId="1076"/>
          <ac:spMkLst>
            <pc:docMk/>
            <pc:sldMk cId="4226161206" sldId="837"/>
            <ac:spMk id="120" creationId="{78B683FD-164D-415E-9190-581385D285BD}"/>
          </ac:spMkLst>
        </pc:spChg>
        <pc:spChg chg="mod">
          <ac:chgData name="Lei Wu" userId="f083b2a8aea23a2f" providerId="LiveId" clId="{437DB360-5ED7-4DC0-8923-D94376D7A432}" dt="2022-03-29T22:15:31.124" v="1642" actId="1076"/>
          <ac:spMkLst>
            <pc:docMk/>
            <pc:sldMk cId="4226161206" sldId="837"/>
            <ac:spMk id="121" creationId="{9C4701F1-1F46-46A3-9154-639C960947E7}"/>
          </ac:spMkLst>
        </pc:spChg>
        <pc:spChg chg="del">
          <ac:chgData name="Lei Wu" userId="f083b2a8aea23a2f" providerId="LiveId" clId="{437DB360-5ED7-4DC0-8923-D94376D7A432}" dt="2022-03-29T22:15:09.512" v="1638" actId="478"/>
          <ac:spMkLst>
            <pc:docMk/>
            <pc:sldMk cId="4226161206" sldId="837"/>
            <ac:spMk id="713" creationId="{12C1C569-4818-44C4-B4A2-83DE8B4AF0D0}"/>
          </ac:spMkLst>
        </pc:spChg>
        <pc:grpChg chg="del">
          <ac:chgData name="Lei Wu" userId="f083b2a8aea23a2f" providerId="LiveId" clId="{437DB360-5ED7-4DC0-8923-D94376D7A432}" dt="2022-03-29T22:15:20.350" v="1640" actId="478"/>
          <ac:grpSpMkLst>
            <pc:docMk/>
            <pc:sldMk cId="4226161206" sldId="837"/>
            <ac:grpSpMk id="64" creationId="{A6640071-841F-4E9E-B5C1-E65D79D47836}"/>
          </ac:grpSpMkLst>
        </pc:grpChg>
        <pc:grpChg chg="del">
          <ac:chgData name="Lei Wu" userId="f083b2a8aea23a2f" providerId="LiveId" clId="{437DB360-5ED7-4DC0-8923-D94376D7A432}" dt="2022-03-29T22:15:20.350" v="1640" actId="478"/>
          <ac:grpSpMkLst>
            <pc:docMk/>
            <pc:sldMk cId="4226161206" sldId="837"/>
            <ac:grpSpMk id="80" creationId="{ED31FA5E-B1B9-493D-A018-DFCEB0FC1D4A}"/>
          </ac:grpSpMkLst>
        </pc:grpChg>
        <pc:grpChg chg="del mod">
          <ac:chgData name="Lei Wu" userId="f083b2a8aea23a2f" providerId="LiveId" clId="{437DB360-5ED7-4DC0-8923-D94376D7A432}" dt="2022-03-29T22:16:16.873" v="1650" actId="478"/>
          <ac:grpSpMkLst>
            <pc:docMk/>
            <pc:sldMk cId="4226161206" sldId="837"/>
            <ac:grpSpMk id="96" creationId="{2DCA6731-E6CB-4FEF-BEC8-3A21AF9BC944}"/>
          </ac:grpSpMkLst>
        </pc:grpChg>
        <pc:grpChg chg="del mod">
          <ac:chgData name="Lei Wu" userId="f083b2a8aea23a2f" providerId="LiveId" clId="{437DB360-5ED7-4DC0-8923-D94376D7A432}" dt="2022-03-29T22:16:16.873" v="1650" actId="478"/>
          <ac:grpSpMkLst>
            <pc:docMk/>
            <pc:sldMk cId="4226161206" sldId="837"/>
            <ac:grpSpMk id="111" creationId="{ADA336EA-7813-47FE-A6B9-4A8BE76B81DE}"/>
          </ac:grpSpMkLst>
        </pc:grpChg>
        <pc:grpChg chg="del mod">
          <ac:chgData name="Lei Wu" userId="f083b2a8aea23a2f" providerId="LiveId" clId="{437DB360-5ED7-4DC0-8923-D94376D7A432}" dt="2022-03-29T22:16:16.873" v="1650" actId="478"/>
          <ac:grpSpMkLst>
            <pc:docMk/>
            <pc:sldMk cId="4226161206" sldId="837"/>
            <ac:grpSpMk id="115" creationId="{725790BB-559E-45ED-916E-624D71E01912}"/>
          </ac:grpSpMkLst>
        </pc:grpChg>
        <pc:grpChg chg="mod">
          <ac:chgData name="Lei Wu" userId="f083b2a8aea23a2f" providerId="LiveId" clId="{437DB360-5ED7-4DC0-8923-D94376D7A432}" dt="2022-03-29T22:15:31.124" v="1642" actId="1076"/>
          <ac:grpSpMkLst>
            <pc:docMk/>
            <pc:sldMk cId="4226161206" sldId="837"/>
            <ac:grpSpMk id="117" creationId="{93C2AE23-B8D9-4D7F-93A2-8904632D7719}"/>
          </ac:grpSpMkLst>
        </pc:grpChg>
        <pc:picChg chg="add del mod">
          <ac:chgData name="Lei Wu" userId="f083b2a8aea23a2f" providerId="LiveId" clId="{437DB360-5ED7-4DC0-8923-D94376D7A432}" dt="2022-03-29T22:15:59.871" v="1648"/>
          <ac:picMkLst>
            <pc:docMk/>
            <pc:sldMk cId="4226161206" sldId="837"/>
            <ac:picMk id="4" creationId="{EAB985EB-42CD-4E74-8B5E-33981B616651}"/>
          </ac:picMkLst>
        </pc:picChg>
        <pc:picChg chg="add mod">
          <ac:chgData name="Lei Wu" userId="f083b2a8aea23a2f" providerId="LiveId" clId="{437DB360-5ED7-4DC0-8923-D94376D7A432}" dt="2022-03-29T22:22:00.987" v="1666" actId="1076"/>
          <ac:picMkLst>
            <pc:docMk/>
            <pc:sldMk cId="4226161206" sldId="837"/>
            <ac:picMk id="5" creationId="{0F66DEA0-0FD6-470F-ACA0-F740B2334E41}"/>
          </ac:picMkLst>
        </pc:picChg>
        <pc:picChg chg="add mod">
          <ac:chgData name="Lei Wu" userId="f083b2a8aea23a2f" providerId="LiveId" clId="{437DB360-5ED7-4DC0-8923-D94376D7A432}" dt="2022-03-29T22:21:59.269" v="1665" actId="1076"/>
          <ac:picMkLst>
            <pc:docMk/>
            <pc:sldMk cId="4226161206" sldId="837"/>
            <ac:picMk id="63" creationId="{C8115852-DB90-4313-B136-BE16A51927BC}"/>
          </ac:picMkLst>
        </pc:picChg>
      </pc:sldChg>
    </pc:docChg>
  </pc:docChgLst>
  <pc:docChgLst>
    <pc:chgData name="Lei Wu" userId="f083b2a8aea23a2f" providerId="LiveId" clId="{186CAEAE-26E6-4AA9-8B4B-C18A4EA2E2BE}"/>
    <pc:docChg chg="undo custSel addSld delSld modSld sldOrd">
      <pc:chgData name="Lei Wu" userId="f083b2a8aea23a2f" providerId="LiveId" clId="{186CAEAE-26E6-4AA9-8B4B-C18A4EA2E2BE}" dt="2021-03-03T10:34:34.720" v="2051"/>
      <pc:docMkLst>
        <pc:docMk/>
      </pc:docMkLst>
      <pc:sldChg chg="add del">
        <pc:chgData name="Lei Wu" userId="f083b2a8aea23a2f" providerId="LiveId" clId="{186CAEAE-26E6-4AA9-8B4B-C18A4EA2E2BE}" dt="2021-03-02T02:24:28.539" v="1937"/>
        <pc:sldMkLst>
          <pc:docMk/>
          <pc:sldMk cId="277372714" sldId="257"/>
        </pc:sldMkLst>
      </pc:sldChg>
      <pc:sldChg chg="add del modTransition">
        <pc:chgData name="Lei Wu" userId="f083b2a8aea23a2f" providerId="LiveId" clId="{186CAEAE-26E6-4AA9-8B4B-C18A4EA2E2BE}" dt="2021-03-02T02:24:28.539" v="1937"/>
        <pc:sldMkLst>
          <pc:docMk/>
          <pc:sldMk cId="3391524159" sldId="263"/>
        </pc:sldMkLst>
      </pc:sldChg>
      <pc:sldChg chg="add del">
        <pc:chgData name="Lei Wu" userId="f083b2a8aea23a2f" providerId="LiveId" clId="{186CAEAE-26E6-4AA9-8B4B-C18A4EA2E2BE}" dt="2021-03-02T02:24:28.539" v="1937"/>
        <pc:sldMkLst>
          <pc:docMk/>
          <pc:sldMk cId="2243189380" sldId="265"/>
        </pc:sldMkLst>
      </pc:sldChg>
      <pc:sldChg chg="add del">
        <pc:chgData name="Lei Wu" userId="f083b2a8aea23a2f" providerId="LiveId" clId="{186CAEAE-26E6-4AA9-8B4B-C18A4EA2E2BE}" dt="2021-03-02T02:24:28.539" v="1937"/>
        <pc:sldMkLst>
          <pc:docMk/>
          <pc:sldMk cId="221831842" sldId="266"/>
        </pc:sldMkLst>
      </pc:sldChg>
      <pc:sldChg chg="delSp mod">
        <pc:chgData name="Lei Wu" userId="f083b2a8aea23a2f" providerId="LiveId" clId="{186CAEAE-26E6-4AA9-8B4B-C18A4EA2E2BE}" dt="2021-03-01T15:13:22.479" v="1839" actId="478"/>
        <pc:sldMkLst>
          <pc:docMk/>
          <pc:sldMk cId="0" sldId="374"/>
        </pc:sldMkLst>
        <pc:spChg chg="del">
          <ac:chgData name="Lei Wu" userId="f083b2a8aea23a2f" providerId="LiveId" clId="{186CAEAE-26E6-4AA9-8B4B-C18A4EA2E2BE}" dt="2021-03-01T15:13:22.479" v="1839" actId="478"/>
          <ac:spMkLst>
            <pc:docMk/>
            <pc:sldMk cId="0" sldId="374"/>
            <ac:spMk id="4" creationId="{A7856E3B-D3C0-4963-8550-23F30A3A77CB}"/>
          </ac:spMkLst>
        </pc:spChg>
      </pc:sldChg>
      <pc:sldChg chg="modSp add mod modTransition">
        <pc:chgData name="Lei Wu" userId="f083b2a8aea23a2f" providerId="LiveId" clId="{186CAEAE-26E6-4AA9-8B4B-C18A4EA2E2BE}" dt="2021-02-28T06:45:05.879" v="54" actId="14100"/>
        <pc:sldMkLst>
          <pc:docMk/>
          <pc:sldMk cId="3568693240" sldId="385"/>
        </pc:sldMkLst>
        <pc:spChg chg="mod">
          <ac:chgData name="Lei Wu" userId="f083b2a8aea23a2f" providerId="LiveId" clId="{186CAEAE-26E6-4AA9-8B4B-C18A4EA2E2BE}" dt="2021-02-28T06:16:44.021" v="26" actId="1076"/>
          <ac:spMkLst>
            <pc:docMk/>
            <pc:sldMk cId="3568693240" sldId="385"/>
            <ac:spMk id="5" creationId="{64D0269D-10DB-47E0-AF1C-3E3BF547194C}"/>
          </ac:spMkLst>
        </pc:spChg>
        <pc:spChg chg="mod">
          <ac:chgData name="Lei Wu" userId="f083b2a8aea23a2f" providerId="LiveId" clId="{186CAEAE-26E6-4AA9-8B4B-C18A4EA2E2BE}" dt="2021-02-28T06:45:05.879" v="54" actId="14100"/>
          <ac:spMkLst>
            <pc:docMk/>
            <pc:sldMk cId="3568693240" sldId="385"/>
            <ac:spMk id="7169" creationId="{594648AB-3D65-8344-9D02-687EEC1BCA81}"/>
          </ac:spMkLst>
        </pc:spChg>
        <pc:grpChg chg="mod">
          <ac:chgData name="Lei Wu" userId="f083b2a8aea23a2f" providerId="LiveId" clId="{186CAEAE-26E6-4AA9-8B4B-C18A4EA2E2BE}" dt="2021-02-28T06:16:54.158" v="29" actId="1076"/>
          <ac:grpSpMkLst>
            <pc:docMk/>
            <pc:sldMk cId="3568693240" sldId="385"/>
            <ac:grpSpMk id="4" creationId="{CAA56D20-0097-49E6-92AB-D835F9EA1DAE}"/>
          </ac:grpSpMkLst>
        </pc:grpChg>
        <pc:picChg chg="mod ord">
          <ac:chgData name="Lei Wu" userId="f083b2a8aea23a2f" providerId="LiveId" clId="{186CAEAE-26E6-4AA9-8B4B-C18A4EA2E2BE}" dt="2021-02-28T06:16:49.198" v="28" actId="167"/>
          <ac:picMkLst>
            <pc:docMk/>
            <pc:sldMk cId="3568693240" sldId="385"/>
            <ac:picMk id="26" creationId="{84DA99FF-1912-489D-8B78-8798225CD0D8}"/>
          </ac:picMkLst>
        </pc:picChg>
      </pc:sldChg>
      <pc:sldChg chg="modSp add mod modTransition">
        <pc:chgData name="Lei Wu" userId="f083b2a8aea23a2f" providerId="LiveId" clId="{186CAEAE-26E6-4AA9-8B4B-C18A4EA2E2BE}" dt="2021-02-28T06:45:29.392" v="58" actId="14100"/>
        <pc:sldMkLst>
          <pc:docMk/>
          <pc:sldMk cId="952510165" sldId="387"/>
        </pc:sldMkLst>
        <pc:spChg chg="mod">
          <ac:chgData name="Lei Wu" userId="f083b2a8aea23a2f" providerId="LiveId" clId="{186CAEAE-26E6-4AA9-8B4B-C18A4EA2E2BE}" dt="2021-02-28T06:21:09.696" v="33" actId="404"/>
          <ac:spMkLst>
            <pc:docMk/>
            <pc:sldMk cId="952510165" sldId="387"/>
            <ac:spMk id="5" creationId="{64D0269D-10DB-47E0-AF1C-3E3BF547194C}"/>
          </ac:spMkLst>
        </pc:spChg>
        <pc:spChg chg="mod">
          <ac:chgData name="Lei Wu" userId="f083b2a8aea23a2f" providerId="LiveId" clId="{186CAEAE-26E6-4AA9-8B4B-C18A4EA2E2BE}" dt="2021-02-28T06:45:29.392" v="58" actId="14100"/>
          <ac:spMkLst>
            <pc:docMk/>
            <pc:sldMk cId="952510165" sldId="387"/>
            <ac:spMk id="7169" creationId="{594648AB-3D65-8344-9D02-687EEC1BCA81}"/>
          </ac:spMkLst>
        </pc:spChg>
      </pc:sldChg>
      <pc:sldChg chg="modSp add mod modTransition">
        <pc:chgData name="Lei Wu" userId="f083b2a8aea23a2f" providerId="LiveId" clId="{186CAEAE-26E6-4AA9-8B4B-C18A4EA2E2BE}" dt="2021-02-28T06:45:43.740" v="62" actId="1076"/>
        <pc:sldMkLst>
          <pc:docMk/>
          <pc:sldMk cId="1141855576" sldId="388"/>
        </pc:sldMkLst>
        <pc:spChg chg="mod">
          <ac:chgData name="Lei Wu" userId="f083b2a8aea23a2f" providerId="LiveId" clId="{186CAEAE-26E6-4AA9-8B4B-C18A4EA2E2BE}" dt="2021-02-28T06:45:39.619" v="61" actId="14100"/>
          <ac:spMkLst>
            <pc:docMk/>
            <pc:sldMk cId="1141855576" sldId="388"/>
            <ac:spMk id="7169" creationId="{594648AB-3D65-8344-9D02-687EEC1BCA81}"/>
          </ac:spMkLst>
        </pc:spChg>
        <pc:graphicFrameChg chg="mod">
          <ac:chgData name="Lei Wu" userId="f083b2a8aea23a2f" providerId="LiveId" clId="{186CAEAE-26E6-4AA9-8B4B-C18A4EA2E2BE}" dt="2021-02-28T06:45:43.740" v="62" actId="1076"/>
          <ac:graphicFrameMkLst>
            <pc:docMk/>
            <pc:sldMk cId="1141855576" sldId="388"/>
            <ac:graphicFrameMk id="6" creationId="{83A8472B-933A-40F4-89C5-205524FEA4D4}"/>
          </ac:graphicFrameMkLst>
        </pc:graphicFrameChg>
      </pc:sldChg>
      <pc:sldChg chg="modSp add mod modTransition">
        <pc:chgData name="Lei Wu" userId="f083b2a8aea23a2f" providerId="LiveId" clId="{186CAEAE-26E6-4AA9-8B4B-C18A4EA2E2BE}" dt="2021-02-28T06:47:00.400" v="117" actId="14100"/>
        <pc:sldMkLst>
          <pc:docMk/>
          <pc:sldMk cId="2650861674" sldId="391"/>
        </pc:sldMkLst>
        <pc:spChg chg="mod">
          <ac:chgData name="Lei Wu" userId="f083b2a8aea23a2f" providerId="LiveId" clId="{186CAEAE-26E6-4AA9-8B4B-C18A4EA2E2BE}" dt="2021-02-28T06:21:23.850" v="36" actId="404"/>
          <ac:spMkLst>
            <pc:docMk/>
            <pc:sldMk cId="2650861674" sldId="391"/>
            <ac:spMk id="5" creationId="{64D0269D-10DB-47E0-AF1C-3E3BF547194C}"/>
          </ac:spMkLst>
        </pc:spChg>
        <pc:spChg chg="mod">
          <ac:chgData name="Lei Wu" userId="f083b2a8aea23a2f" providerId="LiveId" clId="{186CAEAE-26E6-4AA9-8B4B-C18A4EA2E2BE}" dt="2021-02-28T06:47:00.400" v="117" actId="14100"/>
          <ac:spMkLst>
            <pc:docMk/>
            <pc:sldMk cId="2650861674" sldId="391"/>
            <ac:spMk id="7169" creationId="{594648AB-3D65-8344-9D02-687EEC1BCA81}"/>
          </ac:spMkLst>
        </pc:spChg>
      </pc:sldChg>
      <pc:sldChg chg="modSp add mod modTransition">
        <pc:chgData name="Lei Wu" userId="f083b2a8aea23a2f" providerId="LiveId" clId="{186CAEAE-26E6-4AA9-8B4B-C18A4EA2E2BE}" dt="2021-02-28T06:47:17.341" v="120" actId="14100"/>
        <pc:sldMkLst>
          <pc:docMk/>
          <pc:sldMk cId="1608892270" sldId="392"/>
        </pc:sldMkLst>
        <pc:spChg chg="mod">
          <ac:chgData name="Lei Wu" userId="f083b2a8aea23a2f" providerId="LiveId" clId="{186CAEAE-26E6-4AA9-8B4B-C18A4EA2E2BE}" dt="2021-02-28T06:21:30.928" v="38" actId="404"/>
          <ac:spMkLst>
            <pc:docMk/>
            <pc:sldMk cId="1608892270" sldId="392"/>
            <ac:spMk id="5" creationId="{64D0269D-10DB-47E0-AF1C-3E3BF547194C}"/>
          </ac:spMkLst>
        </pc:spChg>
        <pc:spChg chg="mod">
          <ac:chgData name="Lei Wu" userId="f083b2a8aea23a2f" providerId="LiveId" clId="{186CAEAE-26E6-4AA9-8B4B-C18A4EA2E2BE}" dt="2021-02-28T06:47:17.341" v="120" actId="14100"/>
          <ac:spMkLst>
            <pc:docMk/>
            <pc:sldMk cId="1608892270" sldId="392"/>
            <ac:spMk id="7169" creationId="{594648AB-3D65-8344-9D02-687EEC1BCA81}"/>
          </ac:spMkLst>
        </pc:spChg>
      </pc:sldChg>
      <pc:sldChg chg="modSp add mod modTransition">
        <pc:chgData name="Lei Wu" userId="f083b2a8aea23a2f" providerId="LiveId" clId="{186CAEAE-26E6-4AA9-8B4B-C18A4EA2E2BE}" dt="2021-02-28T06:47:24.773" v="123" actId="14100"/>
        <pc:sldMkLst>
          <pc:docMk/>
          <pc:sldMk cId="1161102112" sldId="393"/>
        </pc:sldMkLst>
        <pc:spChg chg="mod">
          <ac:chgData name="Lei Wu" userId="f083b2a8aea23a2f" providerId="LiveId" clId="{186CAEAE-26E6-4AA9-8B4B-C18A4EA2E2BE}" dt="2021-02-28T06:47:24.773" v="123" actId="14100"/>
          <ac:spMkLst>
            <pc:docMk/>
            <pc:sldMk cId="1161102112" sldId="393"/>
            <ac:spMk id="7169" creationId="{594648AB-3D65-8344-9D02-687EEC1BCA81}"/>
          </ac:spMkLst>
        </pc:spChg>
      </pc:sldChg>
      <pc:sldChg chg="addSp delSp modSp add mod modTransition">
        <pc:chgData name="Lei Wu" userId="f083b2a8aea23a2f" providerId="LiveId" clId="{186CAEAE-26E6-4AA9-8B4B-C18A4EA2E2BE}" dt="2021-02-28T07:31:19.755" v="159" actId="948"/>
        <pc:sldMkLst>
          <pc:docMk/>
          <pc:sldMk cId="3414706876" sldId="396"/>
        </pc:sldMkLst>
        <pc:spChg chg="add del mod">
          <ac:chgData name="Lei Wu" userId="f083b2a8aea23a2f" providerId="LiveId" clId="{186CAEAE-26E6-4AA9-8B4B-C18A4EA2E2BE}" dt="2021-02-28T06:47:55.481" v="131" actId="478"/>
          <ac:spMkLst>
            <pc:docMk/>
            <pc:sldMk cId="3414706876" sldId="396"/>
            <ac:spMk id="2" creationId="{BFFE361A-24FA-4ABA-B5C6-E8715E9BCBA8}"/>
          </ac:spMkLst>
        </pc:spChg>
        <pc:spChg chg="mod">
          <ac:chgData name="Lei Wu" userId="f083b2a8aea23a2f" providerId="LiveId" clId="{186CAEAE-26E6-4AA9-8B4B-C18A4EA2E2BE}" dt="2021-02-28T07:31:19.755" v="159" actId="948"/>
          <ac:spMkLst>
            <pc:docMk/>
            <pc:sldMk cId="3414706876" sldId="396"/>
            <ac:spMk id="33" creationId="{DB6EE08C-CC8A-4D24-B5C8-81C03C06EB71}"/>
          </ac:spMkLst>
        </pc:spChg>
        <pc:spChg chg="add mod">
          <ac:chgData name="Lei Wu" userId="f083b2a8aea23a2f" providerId="LiveId" clId="{186CAEAE-26E6-4AA9-8B4B-C18A4EA2E2BE}" dt="2021-02-28T06:47:55.840" v="132"/>
          <ac:spMkLst>
            <pc:docMk/>
            <pc:sldMk cId="3414706876" sldId="396"/>
            <ac:spMk id="36" creationId="{BEB57801-9435-4304-9023-F85F0FE0462A}"/>
          </ac:spMkLst>
        </pc:spChg>
        <pc:spChg chg="del">
          <ac:chgData name="Lei Wu" userId="f083b2a8aea23a2f" providerId="LiveId" clId="{186CAEAE-26E6-4AA9-8B4B-C18A4EA2E2BE}" dt="2021-02-28T06:47:51.484" v="130" actId="478"/>
          <ac:spMkLst>
            <pc:docMk/>
            <pc:sldMk cId="3414706876" sldId="396"/>
            <ac:spMk id="7169" creationId="{594648AB-3D65-8344-9D02-687EEC1BCA81}"/>
          </ac:spMkLst>
        </pc:spChg>
      </pc:sldChg>
      <pc:sldChg chg="addSp delSp modSp add mod modTransition">
        <pc:chgData name="Lei Wu" userId="f083b2a8aea23a2f" providerId="LiveId" clId="{186CAEAE-26E6-4AA9-8B4B-C18A4EA2E2BE}" dt="2021-02-28T07:31:34.607" v="178" actId="1037"/>
        <pc:sldMkLst>
          <pc:docMk/>
          <pc:sldMk cId="2552557360" sldId="397"/>
        </pc:sldMkLst>
        <pc:spChg chg="add del mod">
          <ac:chgData name="Lei Wu" userId="f083b2a8aea23a2f" providerId="LiveId" clId="{186CAEAE-26E6-4AA9-8B4B-C18A4EA2E2BE}" dt="2021-02-28T06:48:01.727" v="134" actId="478"/>
          <ac:spMkLst>
            <pc:docMk/>
            <pc:sldMk cId="2552557360" sldId="397"/>
            <ac:spMk id="2" creationId="{010F934D-A6BE-470D-858C-E81882235AF9}"/>
          </ac:spMkLst>
        </pc:spChg>
        <pc:spChg chg="mod">
          <ac:chgData name="Lei Wu" userId="f083b2a8aea23a2f" providerId="LiveId" clId="{186CAEAE-26E6-4AA9-8B4B-C18A4EA2E2BE}" dt="2021-02-28T07:31:34.607" v="178" actId="1037"/>
          <ac:spMkLst>
            <pc:docMk/>
            <pc:sldMk cId="2552557360" sldId="397"/>
            <ac:spMk id="33" creationId="{9769480D-FF6D-4DBD-AF17-B825D0BAA4C9}"/>
          </ac:spMkLst>
        </pc:spChg>
        <pc:spChg chg="add mod">
          <ac:chgData name="Lei Wu" userId="f083b2a8aea23a2f" providerId="LiveId" clId="{186CAEAE-26E6-4AA9-8B4B-C18A4EA2E2BE}" dt="2021-02-28T06:48:02.126" v="135"/>
          <ac:spMkLst>
            <pc:docMk/>
            <pc:sldMk cId="2552557360" sldId="397"/>
            <ac:spMk id="36" creationId="{DFC4EB63-83D3-418C-8123-AD74BE8BD3A8}"/>
          </ac:spMkLst>
        </pc:spChg>
        <pc:spChg chg="del">
          <ac:chgData name="Lei Wu" userId="f083b2a8aea23a2f" providerId="LiveId" clId="{186CAEAE-26E6-4AA9-8B4B-C18A4EA2E2BE}" dt="2021-02-28T06:47:59.722" v="133" actId="478"/>
          <ac:spMkLst>
            <pc:docMk/>
            <pc:sldMk cId="2552557360" sldId="397"/>
            <ac:spMk id="7169" creationId="{594648AB-3D65-8344-9D02-687EEC1BCA81}"/>
          </ac:spMkLst>
        </pc:spChg>
      </pc:sldChg>
      <pc:sldChg chg="addSp delSp modSp add mod modTransition">
        <pc:chgData name="Lei Wu" userId="f083b2a8aea23a2f" providerId="LiveId" clId="{186CAEAE-26E6-4AA9-8B4B-C18A4EA2E2BE}" dt="2021-02-28T07:31:45.870" v="180" actId="14100"/>
        <pc:sldMkLst>
          <pc:docMk/>
          <pc:sldMk cId="1908525249" sldId="398"/>
        </pc:sldMkLst>
        <pc:spChg chg="add del mod">
          <ac:chgData name="Lei Wu" userId="f083b2a8aea23a2f" providerId="LiveId" clId="{186CAEAE-26E6-4AA9-8B4B-C18A4EA2E2BE}" dt="2021-02-28T06:48:10.573" v="137" actId="478"/>
          <ac:spMkLst>
            <pc:docMk/>
            <pc:sldMk cId="1908525249" sldId="398"/>
            <ac:spMk id="2" creationId="{E39DB536-8781-46FE-901B-00221424C460}"/>
          </ac:spMkLst>
        </pc:spChg>
        <pc:spChg chg="mod">
          <ac:chgData name="Lei Wu" userId="f083b2a8aea23a2f" providerId="LiveId" clId="{186CAEAE-26E6-4AA9-8B4B-C18A4EA2E2BE}" dt="2021-02-28T07:31:45.870" v="180" actId="14100"/>
          <ac:spMkLst>
            <pc:docMk/>
            <pc:sldMk cId="1908525249" sldId="398"/>
            <ac:spMk id="33" creationId="{4184B904-CE75-465D-8882-8CBF7DE7A64B}"/>
          </ac:spMkLst>
        </pc:spChg>
        <pc:spChg chg="add mod">
          <ac:chgData name="Lei Wu" userId="f083b2a8aea23a2f" providerId="LiveId" clId="{186CAEAE-26E6-4AA9-8B4B-C18A4EA2E2BE}" dt="2021-02-28T06:48:10.914" v="138"/>
          <ac:spMkLst>
            <pc:docMk/>
            <pc:sldMk cId="1908525249" sldId="398"/>
            <ac:spMk id="36" creationId="{AAA8DB1D-40A2-473B-A9E8-E009A0EDA245}"/>
          </ac:spMkLst>
        </pc:spChg>
        <pc:spChg chg="del">
          <ac:chgData name="Lei Wu" userId="f083b2a8aea23a2f" providerId="LiveId" clId="{186CAEAE-26E6-4AA9-8B4B-C18A4EA2E2BE}" dt="2021-02-28T06:48:07.042" v="136" actId="478"/>
          <ac:spMkLst>
            <pc:docMk/>
            <pc:sldMk cId="1908525249" sldId="398"/>
            <ac:spMk id="7169" creationId="{594648AB-3D65-8344-9D02-687EEC1BCA81}"/>
          </ac:spMkLst>
        </pc:spChg>
      </pc:sldChg>
      <pc:sldChg chg="addSp delSp modSp add mod modTransition">
        <pc:chgData name="Lei Wu" userId="f083b2a8aea23a2f" providerId="LiveId" clId="{186CAEAE-26E6-4AA9-8B4B-C18A4EA2E2BE}" dt="2021-02-28T07:31:58.623" v="182" actId="14100"/>
        <pc:sldMkLst>
          <pc:docMk/>
          <pc:sldMk cId="800323598" sldId="399"/>
        </pc:sldMkLst>
        <pc:spChg chg="add del mod">
          <ac:chgData name="Lei Wu" userId="f083b2a8aea23a2f" providerId="LiveId" clId="{186CAEAE-26E6-4AA9-8B4B-C18A4EA2E2BE}" dt="2021-02-28T06:48:17.693" v="140" actId="478"/>
          <ac:spMkLst>
            <pc:docMk/>
            <pc:sldMk cId="800323598" sldId="399"/>
            <ac:spMk id="2" creationId="{B0634FBC-91FA-4263-91E0-DDA05B401F77}"/>
          </ac:spMkLst>
        </pc:spChg>
        <pc:spChg chg="mod">
          <ac:chgData name="Lei Wu" userId="f083b2a8aea23a2f" providerId="LiveId" clId="{186CAEAE-26E6-4AA9-8B4B-C18A4EA2E2BE}" dt="2021-02-28T07:31:58.623" v="182" actId="14100"/>
          <ac:spMkLst>
            <pc:docMk/>
            <pc:sldMk cId="800323598" sldId="399"/>
            <ac:spMk id="33" creationId="{C4E43253-8F0A-4F10-B877-11EE171B427D}"/>
          </ac:spMkLst>
        </pc:spChg>
        <pc:spChg chg="add mod">
          <ac:chgData name="Lei Wu" userId="f083b2a8aea23a2f" providerId="LiveId" clId="{186CAEAE-26E6-4AA9-8B4B-C18A4EA2E2BE}" dt="2021-02-28T06:48:17.998" v="141"/>
          <ac:spMkLst>
            <pc:docMk/>
            <pc:sldMk cId="800323598" sldId="399"/>
            <ac:spMk id="36" creationId="{DB6200BF-6ED2-48AE-BBE7-BE3D4A231CF5}"/>
          </ac:spMkLst>
        </pc:spChg>
        <pc:spChg chg="del">
          <ac:chgData name="Lei Wu" userId="f083b2a8aea23a2f" providerId="LiveId" clId="{186CAEAE-26E6-4AA9-8B4B-C18A4EA2E2BE}" dt="2021-02-28T06:48:15.685" v="139" actId="478"/>
          <ac:spMkLst>
            <pc:docMk/>
            <pc:sldMk cId="800323598" sldId="399"/>
            <ac:spMk id="7169" creationId="{594648AB-3D65-8344-9D02-687EEC1BCA81}"/>
          </ac:spMkLst>
        </pc:spChg>
      </pc:sldChg>
      <pc:sldChg chg="modSp add mod modTransition">
        <pc:chgData name="Lei Wu" userId="f083b2a8aea23a2f" providerId="LiveId" clId="{186CAEAE-26E6-4AA9-8B4B-C18A4EA2E2BE}" dt="2021-02-28T06:48:39.480" v="148" actId="14100"/>
        <pc:sldMkLst>
          <pc:docMk/>
          <pc:sldMk cId="4138484714" sldId="400"/>
        </pc:sldMkLst>
        <pc:spChg chg="mod">
          <ac:chgData name="Lei Wu" userId="f083b2a8aea23a2f" providerId="LiveId" clId="{186CAEAE-26E6-4AA9-8B4B-C18A4EA2E2BE}" dt="2021-02-28T06:48:26.783" v="144" actId="14100"/>
          <ac:spMkLst>
            <pc:docMk/>
            <pc:sldMk cId="4138484714" sldId="400"/>
            <ac:spMk id="7169" creationId="{594648AB-3D65-8344-9D02-687EEC1BCA81}"/>
          </ac:spMkLst>
        </pc:spChg>
        <pc:picChg chg="mod">
          <ac:chgData name="Lei Wu" userId="f083b2a8aea23a2f" providerId="LiveId" clId="{186CAEAE-26E6-4AA9-8B4B-C18A4EA2E2BE}" dt="2021-02-28T06:48:31.580" v="146" actId="1076"/>
          <ac:picMkLst>
            <pc:docMk/>
            <pc:sldMk cId="4138484714" sldId="400"/>
            <ac:picMk id="6" creationId="{4CA0F006-5C70-42E0-9880-F94AEC5C617B}"/>
          </ac:picMkLst>
        </pc:picChg>
        <pc:picChg chg="mod">
          <ac:chgData name="Lei Wu" userId="f083b2a8aea23a2f" providerId="LiveId" clId="{186CAEAE-26E6-4AA9-8B4B-C18A4EA2E2BE}" dt="2021-02-28T06:48:39.480" v="148" actId="14100"/>
          <ac:picMkLst>
            <pc:docMk/>
            <pc:sldMk cId="4138484714" sldId="400"/>
            <ac:picMk id="7" creationId="{34C07751-A7A9-4C3E-B87B-709430A2730C}"/>
          </ac:picMkLst>
        </pc:picChg>
      </pc:sldChg>
      <pc:sldChg chg="modSp">
        <pc:chgData name="Lei Wu" userId="f083b2a8aea23a2f" providerId="LiveId" clId="{186CAEAE-26E6-4AA9-8B4B-C18A4EA2E2BE}" dt="2021-03-02T04:53:41.725" v="2022" actId="207"/>
        <pc:sldMkLst>
          <pc:docMk/>
          <pc:sldMk cId="3253529144" sldId="417"/>
        </pc:sldMkLst>
        <pc:spChg chg="mod">
          <ac:chgData name="Lei Wu" userId="f083b2a8aea23a2f" providerId="LiveId" clId="{186CAEAE-26E6-4AA9-8B4B-C18A4EA2E2BE}" dt="2021-03-02T04:53:41.725" v="2022" actId="207"/>
          <ac:spMkLst>
            <pc:docMk/>
            <pc:sldMk cId="3253529144" sldId="417"/>
            <ac:spMk id="23559" creationId="{7AE854BA-0EFC-43EF-8C17-863B883BEE3E}"/>
          </ac:spMkLst>
        </pc:spChg>
      </pc:sldChg>
      <pc:sldChg chg="modSp mod">
        <pc:chgData name="Lei Wu" userId="f083b2a8aea23a2f" providerId="LiveId" clId="{186CAEAE-26E6-4AA9-8B4B-C18A4EA2E2BE}" dt="2021-02-28T09:45:38.997" v="208" actId="20577"/>
        <pc:sldMkLst>
          <pc:docMk/>
          <pc:sldMk cId="441666046" sldId="419"/>
        </pc:sldMkLst>
        <pc:spChg chg="mod">
          <ac:chgData name="Lei Wu" userId="f083b2a8aea23a2f" providerId="LiveId" clId="{186CAEAE-26E6-4AA9-8B4B-C18A4EA2E2BE}" dt="2021-02-28T09:45:38.997" v="208" actId="20577"/>
          <ac:spMkLst>
            <pc:docMk/>
            <pc:sldMk cId="441666046" sldId="419"/>
            <ac:spMk id="17412" creationId="{5DC98553-9093-4D77-88A8-0A87DD2BD669}"/>
          </ac:spMkLst>
        </pc:spChg>
      </pc:sldChg>
      <pc:sldChg chg="modSp add mod modTransition">
        <pc:chgData name="Lei Wu" userId="f083b2a8aea23a2f" providerId="LiveId" clId="{186CAEAE-26E6-4AA9-8B4B-C18A4EA2E2BE}" dt="2021-02-28T06:45:12.211" v="55" actId="14100"/>
        <pc:sldMkLst>
          <pc:docMk/>
          <pc:sldMk cId="2608642954" sldId="437"/>
        </pc:sldMkLst>
        <pc:spChg chg="mod">
          <ac:chgData name="Lei Wu" userId="f083b2a8aea23a2f" providerId="LiveId" clId="{186CAEAE-26E6-4AA9-8B4B-C18A4EA2E2BE}" dt="2021-02-28T06:42:56.503" v="47" actId="404"/>
          <ac:spMkLst>
            <pc:docMk/>
            <pc:sldMk cId="2608642954" sldId="437"/>
            <ac:spMk id="5" creationId="{64D0269D-10DB-47E0-AF1C-3E3BF547194C}"/>
          </ac:spMkLst>
        </pc:spChg>
        <pc:spChg chg="mod">
          <ac:chgData name="Lei Wu" userId="f083b2a8aea23a2f" providerId="LiveId" clId="{186CAEAE-26E6-4AA9-8B4B-C18A4EA2E2BE}" dt="2021-02-28T06:45:12.211" v="55" actId="14100"/>
          <ac:spMkLst>
            <pc:docMk/>
            <pc:sldMk cId="2608642954" sldId="437"/>
            <ac:spMk id="7169" creationId="{594648AB-3D65-8344-9D02-687EEC1BCA81}"/>
          </ac:spMkLst>
        </pc:spChg>
      </pc:sldChg>
      <pc:sldChg chg="modSp add mod modTransition">
        <pc:chgData name="Lei Wu" userId="f083b2a8aea23a2f" providerId="LiveId" clId="{186CAEAE-26E6-4AA9-8B4B-C18A4EA2E2BE}" dt="2021-02-28T06:46:14.325" v="88" actId="14100"/>
        <pc:sldMkLst>
          <pc:docMk/>
          <pc:sldMk cId="3807247872" sldId="438"/>
        </pc:sldMkLst>
        <pc:spChg chg="mod">
          <ac:chgData name="Lei Wu" userId="f083b2a8aea23a2f" providerId="LiveId" clId="{186CAEAE-26E6-4AA9-8B4B-C18A4EA2E2BE}" dt="2021-02-28T06:46:14.325" v="88" actId="14100"/>
          <ac:spMkLst>
            <pc:docMk/>
            <pc:sldMk cId="3807247872" sldId="438"/>
            <ac:spMk id="5" creationId="{C2899418-A05D-4913-BDE2-95AB55D8461A}"/>
          </ac:spMkLst>
        </pc:spChg>
        <pc:spChg chg="mod">
          <ac:chgData name="Lei Wu" userId="f083b2a8aea23a2f" providerId="LiveId" clId="{186CAEAE-26E6-4AA9-8B4B-C18A4EA2E2BE}" dt="2021-02-28T06:46:08.768" v="87" actId="1038"/>
          <ac:spMkLst>
            <pc:docMk/>
            <pc:sldMk cId="3807247872" sldId="438"/>
            <ac:spMk id="7" creationId="{9DF66866-17E6-45EC-B3D3-A213BA715478}"/>
          </ac:spMkLst>
        </pc:spChg>
        <pc:spChg chg="mod">
          <ac:chgData name="Lei Wu" userId="f083b2a8aea23a2f" providerId="LiveId" clId="{186CAEAE-26E6-4AA9-8B4B-C18A4EA2E2BE}" dt="2021-02-28T06:45:53.325" v="65" actId="14100"/>
          <ac:spMkLst>
            <pc:docMk/>
            <pc:sldMk cId="3807247872" sldId="438"/>
            <ac:spMk id="7169" creationId="{594648AB-3D65-8344-9D02-687EEC1BCA81}"/>
          </ac:spMkLst>
        </pc:spChg>
        <pc:grpChg chg="mod">
          <ac:chgData name="Lei Wu" userId="f083b2a8aea23a2f" providerId="LiveId" clId="{186CAEAE-26E6-4AA9-8B4B-C18A4EA2E2BE}" dt="2021-02-28T06:46:08.768" v="87" actId="1038"/>
          <ac:grpSpMkLst>
            <pc:docMk/>
            <pc:sldMk cId="3807247872" sldId="438"/>
            <ac:grpSpMk id="8" creationId="{24BA6B5E-9D91-4625-A353-8758A84E9DCF}"/>
          </ac:grpSpMkLst>
        </pc:grpChg>
        <pc:graphicFrameChg chg="mod">
          <ac:chgData name="Lei Wu" userId="f083b2a8aea23a2f" providerId="LiveId" clId="{186CAEAE-26E6-4AA9-8B4B-C18A4EA2E2BE}" dt="2021-02-28T06:46:08.768" v="87" actId="1038"/>
          <ac:graphicFrameMkLst>
            <pc:docMk/>
            <pc:sldMk cId="3807247872" sldId="438"/>
            <ac:graphicFrameMk id="4" creationId="{503F646D-A3B2-4EE8-8F7E-E08F546FE57E}"/>
          </ac:graphicFrameMkLst>
        </pc:graphicFrameChg>
      </pc:sldChg>
      <pc:sldChg chg="modSp add mod modTransition">
        <pc:chgData name="Lei Wu" userId="f083b2a8aea23a2f" providerId="LiveId" clId="{186CAEAE-26E6-4AA9-8B4B-C18A4EA2E2BE}" dt="2021-02-28T06:46:46.860" v="114" actId="14100"/>
        <pc:sldMkLst>
          <pc:docMk/>
          <pc:sldMk cId="2528154100" sldId="439"/>
        </pc:sldMkLst>
        <pc:spChg chg="mod">
          <ac:chgData name="Lei Wu" userId="f083b2a8aea23a2f" providerId="LiveId" clId="{186CAEAE-26E6-4AA9-8B4B-C18A4EA2E2BE}" dt="2021-02-28T06:46:46.860" v="114" actId="14100"/>
          <ac:spMkLst>
            <pc:docMk/>
            <pc:sldMk cId="2528154100" sldId="439"/>
            <ac:spMk id="5" creationId="{56C8A21E-2493-4492-99B8-AB196736BA43}"/>
          </ac:spMkLst>
        </pc:spChg>
        <pc:spChg chg="mod">
          <ac:chgData name="Lei Wu" userId="f083b2a8aea23a2f" providerId="LiveId" clId="{186CAEAE-26E6-4AA9-8B4B-C18A4EA2E2BE}" dt="2021-02-28T06:46:43.213" v="113" actId="1038"/>
          <ac:spMkLst>
            <pc:docMk/>
            <pc:sldMk cId="2528154100" sldId="439"/>
            <ac:spMk id="7" creationId="{8C85C943-4E5B-4BD6-B84E-4B52534954E1}"/>
          </ac:spMkLst>
        </pc:spChg>
        <pc:spChg chg="mod">
          <ac:chgData name="Lei Wu" userId="f083b2a8aea23a2f" providerId="LiveId" clId="{186CAEAE-26E6-4AA9-8B4B-C18A4EA2E2BE}" dt="2021-02-28T06:46:34.140" v="91" actId="14100"/>
          <ac:spMkLst>
            <pc:docMk/>
            <pc:sldMk cId="2528154100" sldId="439"/>
            <ac:spMk id="7169" creationId="{594648AB-3D65-8344-9D02-687EEC1BCA81}"/>
          </ac:spMkLst>
        </pc:spChg>
        <pc:grpChg chg="mod">
          <ac:chgData name="Lei Wu" userId="f083b2a8aea23a2f" providerId="LiveId" clId="{186CAEAE-26E6-4AA9-8B4B-C18A4EA2E2BE}" dt="2021-02-28T06:46:43.213" v="113" actId="1038"/>
          <ac:grpSpMkLst>
            <pc:docMk/>
            <pc:sldMk cId="2528154100" sldId="439"/>
            <ac:grpSpMk id="8" creationId="{7BF1527D-2B23-43F2-8BB7-F00AB5F62244}"/>
          </ac:grpSpMkLst>
        </pc:grpChg>
        <pc:graphicFrameChg chg="mod">
          <ac:chgData name="Lei Wu" userId="f083b2a8aea23a2f" providerId="LiveId" clId="{186CAEAE-26E6-4AA9-8B4B-C18A4EA2E2BE}" dt="2021-02-28T06:46:43.213" v="113" actId="1038"/>
          <ac:graphicFrameMkLst>
            <pc:docMk/>
            <pc:sldMk cId="2528154100" sldId="439"/>
            <ac:graphicFrameMk id="4" creationId="{D5241F98-BDA0-468F-8CF1-093C25B29988}"/>
          </ac:graphicFrameMkLst>
        </pc:graphicFrameChg>
      </pc:sldChg>
      <pc:sldChg chg="addSp delSp modSp add modTransition">
        <pc:chgData name="Lei Wu" userId="f083b2a8aea23a2f" providerId="LiveId" clId="{186CAEAE-26E6-4AA9-8B4B-C18A4EA2E2BE}" dt="2021-02-28T06:47:37.315" v="126" actId="478"/>
        <pc:sldMkLst>
          <pc:docMk/>
          <pc:sldMk cId="10853877" sldId="440"/>
        </pc:sldMkLst>
        <pc:spChg chg="add del mod">
          <ac:chgData name="Lei Wu" userId="f083b2a8aea23a2f" providerId="LiveId" clId="{186CAEAE-26E6-4AA9-8B4B-C18A4EA2E2BE}" dt="2021-02-28T06:47:37.315" v="126" actId="478"/>
          <ac:spMkLst>
            <pc:docMk/>
            <pc:sldMk cId="10853877" sldId="440"/>
            <ac:spMk id="2" creationId="{F6D82DBE-C473-430B-A518-A5C96F20F09E}"/>
          </ac:spMkLst>
        </pc:spChg>
        <pc:spChg chg="add mod">
          <ac:chgData name="Lei Wu" userId="f083b2a8aea23a2f" providerId="LiveId" clId="{186CAEAE-26E6-4AA9-8B4B-C18A4EA2E2BE}" dt="2021-02-28T06:47:33.323" v="125"/>
          <ac:spMkLst>
            <pc:docMk/>
            <pc:sldMk cId="10853877" sldId="440"/>
            <ac:spMk id="69" creationId="{661CC2D8-B1FA-48CD-97C9-DDE6FDE7C2C0}"/>
          </ac:spMkLst>
        </pc:spChg>
        <pc:spChg chg="del">
          <ac:chgData name="Lei Wu" userId="f083b2a8aea23a2f" providerId="LiveId" clId="{186CAEAE-26E6-4AA9-8B4B-C18A4EA2E2BE}" dt="2021-02-28T06:47:32.988" v="124" actId="478"/>
          <ac:spMkLst>
            <pc:docMk/>
            <pc:sldMk cId="10853877" sldId="440"/>
            <ac:spMk id="7169" creationId="{594648AB-3D65-8344-9D02-687EEC1BCA81}"/>
          </ac:spMkLst>
        </pc:spChg>
      </pc:sldChg>
      <pc:sldChg chg="addSp delSp modSp add mod modTransition">
        <pc:chgData name="Lei Wu" userId="f083b2a8aea23a2f" providerId="LiveId" clId="{186CAEAE-26E6-4AA9-8B4B-C18A4EA2E2BE}" dt="2021-02-28T07:29:50.384" v="150" actId="14100"/>
        <pc:sldMkLst>
          <pc:docMk/>
          <pc:sldMk cId="3508258645" sldId="441"/>
        </pc:sldMkLst>
        <pc:spChg chg="add del mod">
          <ac:chgData name="Lei Wu" userId="f083b2a8aea23a2f" providerId="LiveId" clId="{186CAEAE-26E6-4AA9-8B4B-C18A4EA2E2BE}" dt="2021-02-28T06:47:45.188" v="128" actId="478"/>
          <ac:spMkLst>
            <pc:docMk/>
            <pc:sldMk cId="3508258645" sldId="441"/>
            <ac:spMk id="2" creationId="{DEF0658F-5FCF-467E-AA7D-44C90F575355}"/>
          </ac:spMkLst>
        </pc:spChg>
        <pc:spChg chg="mod">
          <ac:chgData name="Lei Wu" userId="f083b2a8aea23a2f" providerId="LiveId" clId="{186CAEAE-26E6-4AA9-8B4B-C18A4EA2E2BE}" dt="2021-02-28T07:29:50.384" v="150" actId="14100"/>
          <ac:spMkLst>
            <pc:docMk/>
            <pc:sldMk cId="3508258645" sldId="441"/>
            <ac:spMk id="53" creationId="{4CA88928-38C7-4407-B198-51AE84E9D2B9}"/>
          </ac:spMkLst>
        </pc:spChg>
        <pc:spChg chg="add mod">
          <ac:chgData name="Lei Wu" userId="f083b2a8aea23a2f" providerId="LiveId" clId="{186CAEAE-26E6-4AA9-8B4B-C18A4EA2E2BE}" dt="2021-02-28T06:47:45.717" v="129"/>
          <ac:spMkLst>
            <pc:docMk/>
            <pc:sldMk cId="3508258645" sldId="441"/>
            <ac:spMk id="56" creationId="{BE53023A-1B2A-40E9-935E-8D7631279F3E}"/>
          </ac:spMkLst>
        </pc:spChg>
        <pc:spChg chg="del">
          <ac:chgData name="Lei Wu" userId="f083b2a8aea23a2f" providerId="LiveId" clId="{186CAEAE-26E6-4AA9-8B4B-C18A4EA2E2BE}" dt="2021-02-28T06:47:42.049" v="127" actId="478"/>
          <ac:spMkLst>
            <pc:docMk/>
            <pc:sldMk cId="3508258645" sldId="441"/>
            <ac:spMk id="7169" creationId="{594648AB-3D65-8344-9D02-687EEC1BCA81}"/>
          </ac:spMkLst>
        </pc:spChg>
      </pc:sldChg>
      <pc:sldChg chg="addSp delSp modSp mod delAnim modAnim">
        <pc:chgData name="Lei Wu" userId="f083b2a8aea23a2f" providerId="LiveId" clId="{186CAEAE-26E6-4AA9-8B4B-C18A4EA2E2BE}" dt="2021-03-02T02:26:16.658" v="1983" actId="1035"/>
        <pc:sldMkLst>
          <pc:docMk/>
          <pc:sldMk cId="3298819288" sldId="596"/>
        </pc:sldMkLst>
        <pc:spChg chg="add del mod">
          <ac:chgData name="Lei Wu" userId="f083b2a8aea23a2f" providerId="LiveId" clId="{186CAEAE-26E6-4AA9-8B4B-C18A4EA2E2BE}" dt="2021-03-01T05:56:18.612" v="390" actId="478"/>
          <ac:spMkLst>
            <pc:docMk/>
            <pc:sldMk cId="3298819288" sldId="596"/>
            <ac:spMk id="2" creationId="{BE068DC3-88E8-4A67-9671-753F26BC45FB}"/>
          </ac:spMkLst>
        </pc:spChg>
        <pc:spChg chg="add del mod">
          <ac:chgData name="Lei Wu" userId="f083b2a8aea23a2f" providerId="LiveId" clId="{186CAEAE-26E6-4AA9-8B4B-C18A4EA2E2BE}" dt="2021-03-01T05:58:50.891" v="450" actId="478"/>
          <ac:spMkLst>
            <pc:docMk/>
            <pc:sldMk cId="3298819288" sldId="596"/>
            <ac:spMk id="4" creationId="{E8608521-6751-42C8-84C3-E413631008A0}"/>
          </ac:spMkLst>
        </pc:spChg>
        <pc:spChg chg="add del mod">
          <ac:chgData name="Lei Wu" userId="f083b2a8aea23a2f" providerId="LiveId" clId="{186CAEAE-26E6-4AA9-8B4B-C18A4EA2E2BE}" dt="2021-03-01T06:05:15.059" v="690"/>
          <ac:spMkLst>
            <pc:docMk/>
            <pc:sldMk cId="3298819288" sldId="596"/>
            <ac:spMk id="5" creationId="{FCF858F0-2F80-4D16-9EDD-ED2EA75C8AAD}"/>
          </ac:spMkLst>
        </pc:spChg>
        <pc:spChg chg="add del mod">
          <ac:chgData name="Lei Wu" userId="f083b2a8aea23a2f" providerId="LiveId" clId="{186CAEAE-26E6-4AA9-8B4B-C18A4EA2E2BE}" dt="2021-03-01T06:07:32.291" v="695" actId="478"/>
          <ac:spMkLst>
            <pc:docMk/>
            <pc:sldMk cId="3298819288" sldId="596"/>
            <ac:spMk id="6" creationId="{6E6657D1-E9B9-4E9D-B1E3-41BDB51DE5F4}"/>
          </ac:spMkLst>
        </pc:spChg>
        <pc:spChg chg="mod">
          <ac:chgData name="Lei Wu" userId="f083b2a8aea23a2f" providerId="LiveId" clId="{186CAEAE-26E6-4AA9-8B4B-C18A4EA2E2BE}" dt="2021-03-02T02:26:16.658" v="1983" actId="1035"/>
          <ac:spMkLst>
            <pc:docMk/>
            <pc:sldMk cId="3298819288" sldId="596"/>
            <ac:spMk id="10" creationId="{5E3B2CF5-B39C-4B26-A8FD-421E9B1888D9}"/>
          </ac:spMkLst>
        </pc:spChg>
        <pc:spChg chg="mod">
          <ac:chgData name="Lei Wu" userId="f083b2a8aea23a2f" providerId="LiveId" clId="{186CAEAE-26E6-4AA9-8B4B-C18A4EA2E2BE}" dt="2021-03-02T02:26:16.658" v="1983" actId="1035"/>
          <ac:spMkLst>
            <pc:docMk/>
            <pc:sldMk cId="3298819288" sldId="596"/>
            <ac:spMk id="11" creationId="{1C59DCEA-0461-4FE3-A258-C44DA234D791}"/>
          </ac:spMkLst>
        </pc:spChg>
        <pc:spChg chg="mod">
          <ac:chgData name="Lei Wu" userId="f083b2a8aea23a2f" providerId="LiveId" clId="{186CAEAE-26E6-4AA9-8B4B-C18A4EA2E2BE}" dt="2021-03-02T02:26:16.658" v="1983" actId="1035"/>
          <ac:spMkLst>
            <pc:docMk/>
            <pc:sldMk cId="3298819288" sldId="596"/>
            <ac:spMk id="13" creationId="{2700067A-0D3D-4FAE-8807-053D5BF0E84A}"/>
          </ac:spMkLst>
        </pc:spChg>
        <pc:spChg chg="mod">
          <ac:chgData name="Lei Wu" userId="f083b2a8aea23a2f" providerId="LiveId" clId="{186CAEAE-26E6-4AA9-8B4B-C18A4EA2E2BE}" dt="2021-03-02T02:26:16.658" v="1983" actId="1035"/>
          <ac:spMkLst>
            <pc:docMk/>
            <pc:sldMk cId="3298819288" sldId="596"/>
            <ac:spMk id="14" creationId="{4167232B-165F-4907-8BB5-3A0E37623E52}"/>
          </ac:spMkLst>
        </pc:spChg>
        <pc:spChg chg="mod">
          <ac:chgData name="Lei Wu" userId="f083b2a8aea23a2f" providerId="LiveId" clId="{186CAEAE-26E6-4AA9-8B4B-C18A4EA2E2BE}" dt="2021-03-02T02:26:16.658" v="1983" actId="1035"/>
          <ac:spMkLst>
            <pc:docMk/>
            <pc:sldMk cId="3298819288" sldId="596"/>
            <ac:spMk id="15" creationId="{6553006E-E8AE-4EB6-9FD1-4555B0AD302C}"/>
          </ac:spMkLst>
        </pc:spChg>
        <pc:spChg chg="mod">
          <ac:chgData name="Lei Wu" userId="f083b2a8aea23a2f" providerId="LiveId" clId="{186CAEAE-26E6-4AA9-8B4B-C18A4EA2E2BE}" dt="2021-03-02T02:26:16.658" v="1983" actId="1035"/>
          <ac:spMkLst>
            <pc:docMk/>
            <pc:sldMk cId="3298819288" sldId="596"/>
            <ac:spMk id="16" creationId="{2C36EAF5-D1F2-40AE-AFF0-201498BF8005}"/>
          </ac:spMkLst>
        </pc:spChg>
        <pc:spChg chg="add mod">
          <ac:chgData name="Lei Wu" userId="f083b2a8aea23a2f" providerId="LiveId" clId="{186CAEAE-26E6-4AA9-8B4B-C18A4EA2E2BE}" dt="2021-03-02T02:26:16.658" v="1983" actId="1035"/>
          <ac:spMkLst>
            <pc:docMk/>
            <pc:sldMk cId="3298819288" sldId="596"/>
            <ac:spMk id="17" creationId="{16C4C627-B99D-463F-9F0F-8369CE24DDD8}"/>
          </ac:spMkLst>
        </pc:spChg>
        <pc:spChg chg="add del mod">
          <ac:chgData name="Lei Wu" userId="f083b2a8aea23a2f" providerId="LiveId" clId="{186CAEAE-26E6-4AA9-8B4B-C18A4EA2E2BE}" dt="2021-03-02T02:26:03.838" v="1942" actId="478"/>
          <ac:spMkLst>
            <pc:docMk/>
            <pc:sldMk cId="3298819288" sldId="596"/>
            <ac:spMk id="18" creationId="{FDA7F573-0EA4-483C-9C3F-1787E64AABB2}"/>
          </ac:spMkLst>
        </pc:spChg>
        <pc:spChg chg="add del mod">
          <ac:chgData name="Lei Wu" userId="f083b2a8aea23a2f" providerId="LiveId" clId="{186CAEAE-26E6-4AA9-8B4B-C18A4EA2E2BE}" dt="2021-03-01T06:07:34.996" v="696" actId="478"/>
          <ac:spMkLst>
            <pc:docMk/>
            <pc:sldMk cId="3298819288" sldId="596"/>
            <ac:spMk id="19" creationId="{9F93D832-B8B1-4932-9B17-0AC6559B2671}"/>
          </ac:spMkLst>
        </pc:spChg>
        <pc:spChg chg="add del mod">
          <ac:chgData name="Lei Wu" userId="f083b2a8aea23a2f" providerId="LiveId" clId="{186CAEAE-26E6-4AA9-8B4B-C18A4EA2E2BE}" dt="2021-03-02T02:26:04.640" v="1943" actId="478"/>
          <ac:spMkLst>
            <pc:docMk/>
            <pc:sldMk cId="3298819288" sldId="596"/>
            <ac:spMk id="20" creationId="{EDD33EA7-3BFB-435C-A278-4D15DC142850}"/>
          </ac:spMkLst>
        </pc:spChg>
        <pc:spChg chg="add del mod">
          <ac:chgData name="Lei Wu" userId="f083b2a8aea23a2f" providerId="LiveId" clId="{186CAEAE-26E6-4AA9-8B4B-C18A4EA2E2BE}" dt="2021-03-02T02:26:09.432" v="1944" actId="478"/>
          <ac:spMkLst>
            <pc:docMk/>
            <pc:sldMk cId="3298819288" sldId="596"/>
            <ac:spMk id="21" creationId="{98ABA5CF-22F0-48C4-ADD4-01D53A3F009A}"/>
          </ac:spMkLst>
        </pc:spChg>
        <pc:spChg chg="add del mod">
          <ac:chgData name="Lei Wu" userId="f083b2a8aea23a2f" providerId="LiveId" clId="{186CAEAE-26E6-4AA9-8B4B-C18A4EA2E2BE}" dt="2021-03-02T02:25:58.208" v="1939" actId="478"/>
          <ac:spMkLst>
            <pc:docMk/>
            <pc:sldMk cId="3298819288" sldId="596"/>
            <ac:spMk id="22" creationId="{29F2A6AD-851D-43BC-BFEB-76A0F0690FBE}"/>
          </ac:spMkLst>
        </pc:spChg>
        <pc:spChg chg="add del mod">
          <ac:chgData name="Lei Wu" userId="f083b2a8aea23a2f" providerId="LiveId" clId="{186CAEAE-26E6-4AA9-8B4B-C18A4EA2E2BE}" dt="2021-03-02T02:25:59.567" v="1940" actId="478"/>
          <ac:spMkLst>
            <pc:docMk/>
            <pc:sldMk cId="3298819288" sldId="596"/>
            <ac:spMk id="23" creationId="{E53F5DE0-BC17-47D0-A15A-9CBD1FC38EF5}"/>
          </ac:spMkLst>
        </pc:spChg>
        <pc:spChg chg="add del mod">
          <ac:chgData name="Lei Wu" userId="f083b2a8aea23a2f" providerId="LiveId" clId="{186CAEAE-26E6-4AA9-8B4B-C18A4EA2E2BE}" dt="2021-03-02T02:26:01.776" v="1941" actId="478"/>
          <ac:spMkLst>
            <pc:docMk/>
            <pc:sldMk cId="3298819288" sldId="596"/>
            <ac:spMk id="24" creationId="{6127E412-D8BC-4CB5-9B51-383D28DD996C}"/>
          </ac:spMkLst>
        </pc:spChg>
        <pc:spChg chg="mod">
          <ac:chgData name="Lei Wu" userId="f083b2a8aea23a2f" providerId="LiveId" clId="{186CAEAE-26E6-4AA9-8B4B-C18A4EA2E2BE}" dt="2021-03-01T06:02:49.854" v="567" actId="1038"/>
          <ac:spMkLst>
            <pc:docMk/>
            <pc:sldMk cId="3298819288" sldId="596"/>
            <ac:spMk id="21506" creationId="{23D002C9-7F0B-4042-AEF1-645EDD404DB1}"/>
          </ac:spMkLst>
        </pc:spChg>
        <pc:graphicFrameChg chg="mod">
          <ac:chgData name="Lei Wu" userId="f083b2a8aea23a2f" providerId="LiveId" clId="{186CAEAE-26E6-4AA9-8B4B-C18A4EA2E2BE}" dt="2021-03-02T02:26:16.658" v="1983" actId="1035"/>
          <ac:graphicFrameMkLst>
            <pc:docMk/>
            <pc:sldMk cId="3298819288" sldId="596"/>
            <ac:graphicFrameMk id="3" creationId="{89A5AAE7-D5BB-47AD-8818-42992C6700F3}"/>
          </ac:graphicFrameMkLst>
        </pc:graphicFrameChg>
      </pc:sldChg>
      <pc:sldChg chg="modSp mod">
        <pc:chgData name="Lei Wu" userId="f083b2a8aea23a2f" providerId="LiveId" clId="{186CAEAE-26E6-4AA9-8B4B-C18A4EA2E2BE}" dt="2021-03-02T03:21:28.831" v="2021" actId="20577"/>
        <pc:sldMkLst>
          <pc:docMk/>
          <pc:sldMk cId="2426070471" sldId="597"/>
        </pc:sldMkLst>
        <pc:spChg chg="mod">
          <ac:chgData name="Lei Wu" userId="f083b2a8aea23a2f" providerId="LiveId" clId="{186CAEAE-26E6-4AA9-8B4B-C18A4EA2E2BE}" dt="2021-03-02T03:21:28.831" v="2021" actId="20577"/>
          <ac:spMkLst>
            <pc:docMk/>
            <pc:sldMk cId="2426070471" sldId="597"/>
            <ac:spMk id="6" creationId="{9DA74013-E518-4560-A30E-31EF11EDC80A}"/>
          </ac:spMkLst>
        </pc:spChg>
      </pc:sldChg>
      <pc:sldChg chg="modSp mod">
        <pc:chgData name="Lei Wu" userId="f083b2a8aea23a2f" providerId="LiveId" clId="{186CAEAE-26E6-4AA9-8B4B-C18A4EA2E2BE}" dt="2021-03-01T14:56:33.414" v="1757"/>
        <pc:sldMkLst>
          <pc:docMk/>
          <pc:sldMk cId="2460924751" sldId="598"/>
        </pc:sldMkLst>
        <pc:spChg chg="mod">
          <ac:chgData name="Lei Wu" userId="f083b2a8aea23a2f" providerId="LiveId" clId="{186CAEAE-26E6-4AA9-8B4B-C18A4EA2E2BE}" dt="2021-03-01T14:56:33.414" v="1757"/>
          <ac:spMkLst>
            <pc:docMk/>
            <pc:sldMk cId="2460924751" sldId="598"/>
            <ac:spMk id="17412" creationId="{5DC98553-9093-4D77-88A8-0A87DD2BD669}"/>
          </ac:spMkLst>
        </pc:spChg>
      </pc:sldChg>
      <pc:sldChg chg="modSp mod">
        <pc:chgData name="Lei Wu" userId="f083b2a8aea23a2f" providerId="LiveId" clId="{186CAEAE-26E6-4AA9-8B4B-C18A4EA2E2BE}" dt="2021-03-02T07:29:33.938" v="2037" actId="20577"/>
        <pc:sldMkLst>
          <pc:docMk/>
          <pc:sldMk cId="3431113726" sldId="599"/>
        </pc:sldMkLst>
        <pc:spChg chg="mod">
          <ac:chgData name="Lei Wu" userId="f083b2a8aea23a2f" providerId="LiveId" clId="{186CAEAE-26E6-4AA9-8B4B-C18A4EA2E2BE}" dt="2021-03-02T07:29:33.938" v="2037" actId="20577"/>
          <ac:spMkLst>
            <pc:docMk/>
            <pc:sldMk cId="3431113726" sldId="599"/>
            <ac:spMk id="17412" creationId="{5DC98553-9093-4D77-88A8-0A87DD2BD669}"/>
          </ac:spMkLst>
        </pc:spChg>
      </pc:sldChg>
      <pc:sldChg chg="modSp mod">
        <pc:chgData name="Lei Wu" userId="f083b2a8aea23a2f" providerId="LiveId" clId="{186CAEAE-26E6-4AA9-8B4B-C18A4EA2E2BE}" dt="2021-03-01T17:57:09.434" v="1934" actId="20577"/>
        <pc:sldMkLst>
          <pc:docMk/>
          <pc:sldMk cId="3732109439" sldId="601"/>
        </pc:sldMkLst>
        <pc:spChg chg="mod">
          <ac:chgData name="Lei Wu" userId="f083b2a8aea23a2f" providerId="LiveId" clId="{186CAEAE-26E6-4AA9-8B4B-C18A4EA2E2BE}" dt="2021-03-01T17:57:09.434" v="1934" actId="20577"/>
          <ac:spMkLst>
            <pc:docMk/>
            <pc:sldMk cId="3732109439" sldId="601"/>
            <ac:spMk id="6" creationId="{9DA74013-E518-4560-A30E-31EF11EDC80A}"/>
          </ac:spMkLst>
        </pc:spChg>
      </pc:sldChg>
      <pc:sldChg chg="addSp delSp modSp mod">
        <pc:chgData name="Lei Wu" userId="f083b2a8aea23a2f" providerId="LiveId" clId="{186CAEAE-26E6-4AA9-8B4B-C18A4EA2E2BE}" dt="2021-03-01T06:23:16.922" v="850" actId="20577"/>
        <pc:sldMkLst>
          <pc:docMk/>
          <pc:sldMk cId="473034175" sldId="602"/>
        </pc:sldMkLst>
        <pc:spChg chg="mod">
          <ac:chgData name="Lei Wu" userId="f083b2a8aea23a2f" providerId="LiveId" clId="{186CAEAE-26E6-4AA9-8B4B-C18A4EA2E2BE}" dt="2021-03-01T06:23:16.922" v="850" actId="20577"/>
          <ac:spMkLst>
            <pc:docMk/>
            <pc:sldMk cId="473034175" sldId="602"/>
            <ac:spMk id="17412" creationId="{5DC98553-9093-4D77-88A8-0A87DD2BD669}"/>
          </ac:spMkLst>
        </pc:spChg>
        <pc:picChg chg="add del mod">
          <ac:chgData name="Lei Wu" userId="f083b2a8aea23a2f" providerId="LiveId" clId="{186CAEAE-26E6-4AA9-8B4B-C18A4EA2E2BE}" dt="2021-03-01T06:20:19.379" v="827" actId="478"/>
          <ac:picMkLst>
            <pc:docMk/>
            <pc:sldMk cId="473034175" sldId="602"/>
            <ac:picMk id="1026" creationId="{BC0D2B90-4D5E-4265-B718-215C04281238}"/>
          </ac:picMkLst>
        </pc:picChg>
        <pc:picChg chg="add del mod">
          <ac:chgData name="Lei Wu" userId="f083b2a8aea23a2f" providerId="LiveId" clId="{186CAEAE-26E6-4AA9-8B4B-C18A4EA2E2BE}" dt="2021-03-01T06:22:32.836" v="839" actId="21"/>
          <ac:picMkLst>
            <pc:docMk/>
            <pc:sldMk cId="473034175" sldId="602"/>
            <ac:picMk id="1028" creationId="{A63CAD2B-24A4-4008-BBCF-C6D28831C92D}"/>
          </ac:picMkLst>
        </pc:picChg>
      </pc:sldChg>
      <pc:sldChg chg="modSp mod">
        <pc:chgData name="Lei Wu" userId="f083b2a8aea23a2f" providerId="LiveId" clId="{186CAEAE-26E6-4AA9-8B4B-C18A4EA2E2BE}" dt="2021-03-03T10:34:34.720" v="2051"/>
        <pc:sldMkLst>
          <pc:docMk/>
          <pc:sldMk cId="563828606" sldId="611"/>
        </pc:sldMkLst>
        <pc:spChg chg="mod">
          <ac:chgData name="Lei Wu" userId="f083b2a8aea23a2f" providerId="LiveId" clId="{186CAEAE-26E6-4AA9-8B4B-C18A4EA2E2BE}" dt="2021-03-03T10:34:34.720" v="2051"/>
          <ac:spMkLst>
            <pc:docMk/>
            <pc:sldMk cId="563828606" sldId="611"/>
            <ac:spMk id="6" creationId="{9DA74013-E518-4560-A30E-31EF11EDC80A}"/>
          </ac:spMkLst>
        </pc:spChg>
      </pc:sldChg>
      <pc:sldChg chg="ord">
        <pc:chgData name="Lei Wu" userId="f083b2a8aea23a2f" providerId="LiveId" clId="{186CAEAE-26E6-4AA9-8B4B-C18A4EA2E2BE}" dt="2021-02-28T06:30:57.858" v="42" actId="20578"/>
        <pc:sldMkLst>
          <pc:docMk/>
          <pc:sldMk cId="3680832810" sldId="617"/>
        </pc:sldMkLst>
      </pc:sldChg>
      <pc:sldChg chg="modSp mod">
        <pc:chgData name="Lei Wu" userId="f083b2a8aea23a2f" providerId="LiveId" clId="{186CAEAE-26E6-4AA9-8B4B-C18A4EA2E2BE}" dt="2021-03-01T15:19:40.950" v="1852" actId="20577"/>
        <pc:sldMkLst>
          <pc:docMk/>
          <pc:sldMk cId="327432052" sldId="622"/>
        </pc:sldMkLst>
        <pc:spChg chg="mod">
          <ac:chgData name="Lei Wu" userId="f083b2a8aea23a2f" providerId="LiveId" clId="{186CAEAE-26E6-4AA9-8B4B-C18A4EA2E2BE}" dt="2021-03-01T15:19:40.950" v="1852" actId="20577"/>
          <ac:spMkLst>
            <pc:docMk/>
            <pc:sldMk cId="327432052" sldId="622"/>
            <ac:spMk id="6" creationId="{9DA74013-E518-4560-A30E-31EF11EDC80A}"/>
          </ac:spMkLst>
        </pc:spChg>
      </pc:sldChg>
      <pc:sldChg chg="addSp delSp modSp mod">
        <pc:chgData name="Lei Wu" userId="f083b2a8aea23a2f" providerId="LiveId" clId="{186CAEAE-26E6-4AA9-8B4B-C18A4EA2E2BE}" dt="2021-03-01T06:31:02.286" v="948" actId="1076"/>
        <pc:sldMkLst>
          <pc:docMk/>
          <pc:sldMk cId="2933110515" sldId="626"/>
        </pc:sldMkLst>
        <pc:spChg chg="mod">
          <ac:chgData name="Lei Wu" userId="f083b2a8aea23a2f" providerId="LiveId" clId="{186CAEAE-26E6-4AA9-8B4B-C18A4EA2E2BE}" dt="2021-03-01T06:29:59.750" v="940" actId="20577"/>
          <ac:spMkLst>
            <pc:docMk/>
            <pc:sldMk cId="2933110515" sldId="626"/>
            <ac:spMk id="25603" creationId="{FFF6FDAF-4319-46D1-B14D-62635D3067BE}"/>
          </ac:spMkLst>
        </pc:spChg>
        <pc:picChg chg="add del mod">
          <ac:chgData name="Lei Wu" userId="f083b2a8aea23a2f" providerId="LiveId" clId="{186CAEAE-26E6-4AA9-8B4B-C18A4EA2E2BE}" dt="2021-03-01T06:27:25.605" v="886" actId="478"/>
          <ac:picMkLst>
            <pc:docMk/>
            <pc:sldMk cId="2933110515" sldId="626"/>
            <ac:picMk id="7" creationId="{D365C338-806A-4B53-AFA1-0DA442266C02}"/>
          </ac:picMkLst>
        </pc:picChg>
        <pc:picChg chg="del">
          <ac:chgData name="Lei Wu" userId="f083b2a8aea23a2f" providerId="LiveId" clId="{186CAEAE-26E6-4AA9-8B4B-C18A4EA2E2BE}" dt="2021-03-01T06:22:20.748" v="835" actId="478"/>
          <ac:picMkLst>
            <pc:docMk/>
            <pc:sldMk cId="2933110515" sldId="626"/>
            <ac:picMk id="8" creationId="{245BE91A-5226-47B0-901C-536F22871A13}"/>
          </ac:picMkLst>
        </pc:picChg>
        <pc:picChg chg="del">
          <ac:chgData name="Lei Wu" userId="f083b2a8aea23a2f" providerId="LiveId" clId="{186CAEAE-26E6-4AA9-8B4B-C18A4EA2E2BE}" dt="2021-03-01T06:22:35.175" v="840" actId="478"/>
          <ac:picMkLst>
            <pc:docMk/>
            <pc:sldMk cId="2933110515" sldId="626"/>
            <ac:picMk id="9" creationId="{D665179E-7019-4611-95D1-E466ADDF1795}"/>
          </ac:picMkLst>
        </pc:picChg>
        <pc:picChg chg="del">
          <ac:chgData name="Lei Wu" userId="f083b2a8aea23a2f" providerId="LiveId" clId="{186CAEAE-26E6-4AA9-8B4B-C18A4EA2E2BE}" dt="2021-03-01T06:22:40.875" v="843" actId="478"/>
          <ac:picMkLst>
            <pc:docMk/>
            <pc:sldMk cId="2933110515" sldId="626"/>
            <ac:picMk id="10" creationId="{9A45DCAE-1955-4322-A29C-68DF561E3835}"/>
          </ac:picMkLst>
        </pc:picChg>
        <pc:picChg chg="add mod">
          <ac:chgData name="Lei Wu" userId="f083b2a8aea23a2f" providerId="LiveId" clId="{186CAEAE-26E6-4AA9-8B4B-C18A4EA2E2BE}" dt="2021-03-01T06:30:42.208" v="943" actId="1076"/>
          <ac:picMkLst>
            <pc:docMk/>
            <pc:sldMk cId="2933110515" sldId="626"/>
            <ac:picMk id="11" creationId="{9A41ABE7-839F-4BC3-BE1F-E3195CD5EBC9}"/>
          </ac:picMkLst>
        </pc:picChg>
        <pc:picChg chg="add mod">
          <ac:chgData name="Lei Wu" userId="f083b2a8aea23a2f" providerId="LiveId" clId="{186CAEAE-26E6-4AA9-8B4B-C18A4EA2E2BE}" dt="2021-03-01T06:31:02.286" v="948" actId="1076"/>
          <ac:picMkLst>
            <pc:docMk/>
            <pc:sldMk cId="2933110515" sldId="626"/>
            <ac:picMk id="2050" creationId="{721B43FA-C8E7-41C3-BB18-FD64B687D5EA}"/>
          </ac:picMkLst>
        </pc:picChg>
        <pc:picChg chg="add mod">
          <ac:chgData name="Lei Wu" userId="f083b2a8aea23a2f" providerId="LiveId" clId="{186CAEAE-26E6-4AA9-8B4B-C18A4EA2E2BE}" dt="2021-03-01T06:30:57.431" v="947" actId="1076"/>
          <ac:picMkLst>
            <pc:docMk/>
            <pc:sldMk cId="2933110515" sldId="626"/>
            <ac:picMk id="2052" creationId="{0D3628BB-9A6C-4B83-AF25-AAE5338DAABC}"/>
          </ac:picMkLst>
        </pc:picChg>
      </pc:sldChg>
      <pc:sldChg chg="modSp mod">
        <pc:chgData name="Lei Wu" userId="f083b2a8aea23a2f" providerId="LiveId" clId="{186CAEAE-26E6-4AA9-8B4B-C18A4EA2E2BE}" dt="2021-03-01T15:19:49.325" v="1854" actId="20577"/>
        <pc:sldMkLst>
          <pc:docMk/>
          <pc:sldMk cId="2182615835" sldId="628"/>
        </pc:sldMkLst>
        <pc:spChg chg="mod">
          <ac:chgData name="Lei Wu" userId="f083b2a8aea23a2f" providerId="LiveId" clId="{186CAEAE-26E6-4AA9-8B4B-C18A4EA2E2BE}" dt="2021-03-01T15:19:49.325" v="1854" actId="20577"/>
          <ac:spMkLst>
            <pc:docMk/>
            <pc:sldMk cId="2182615835" sldId="628"/>
            <ac:spMk id="6" creationId="{9DA74013-E518-4560-A30E-31EF11EDC80A}"/>
          </ac:spMkLst>
        </pc:spChg>
      </pc:sldChg>
      <pc:sldChg chg="ord">
        <pc:chgData name="Lei Wu" userId="f083b2a8aea23a2f" providerId="LiveId" clId="{186CAEAE-26E6-4AA9-8B4B-C18A4EA2E2BE}" dt="2021-03-01T16:49:37.764" v="1933"/>
        <pc:sldMkLst>
          <pc:docMk/>
          <pc:sldMk cId="85162386" sldId="630"/>
        </pc:sldMkLst>
      </pc:sldChg>
      <pc:sldChg chg="add">
        <pc:chgData name="Lei Wu" userId="f083b2a8aea23a2f" providerId="LiveId" clId="{186CAEAE-26E6-4AA9-8B4B-C18A4EA2E2BE}" dt="2021-02-28T06:43:57.118" v="51"/>
        <pc:sldMkLst>
          <pc:docMk/>
          <pc:sldMk cId="3404330271" sldId="631"/>
        </pc:sldMkLst>
      </pc:sldChg>
      <pc:sldChg chg="del ord">
        <pc:chgData name="Lei Wu" userId="f083b2a8aea23a2f" providerId="LiveId" clId="{186CAEAE-26E6-4AA9-8B4B-C18A4EA2E2BE}" dt="2021-02-28T06:43:53.815" v="50" actId="2696"/>
        <pc:sldMkLst>
          <pc:docMk/>
          <pc:sldMk cId="3990680539" sldId="631"/>
        </pc:sldMkLst>
      </pc:sldChg>
      <pc:sldChg chg="del">
        <pc:chgData name="Lei Wu" userId="f083b2a8aea23a2f" providerId="LiveId" clId="{186CAEAE-26E6-4AA9-8B4B-C18A4EA2E2BE}" dt="2021-02-28T06:17:42.073" v="30" actId="47"/>
        <pc:sldMkLst>
          <pc:docMk/>
          <pc:sldMk cId="2304997864" sldId="636"/>
        </pc:sldMkLst>
      </pc:sldChg>
      <pc:sldChg chg="modSp mod">
        <pc:chgData name="Lei Wu" userId="f083b2a8aea23a2f" providerId="LiveId" clId="{186CAEAE-26E6-4AA9-8B4B-C18A4EA2E2BE}" dt="2021-03-01T15:19:59.481" v="1856" actId="20577"/>
        <pc:sldMkLst>
          <pc:docMk/>
          <pc:sldMk cId="352898844" sldId="641"/>
        </pc:sldMkLst>
        <pc:spChg chg="mod">
          <ac:chgData name="Lei Wu" userId="f083b2a8aea23a2f" providerId="LiveId" clId="{186CAEAE-26E6-4AA9-8B4B-C18A4EA2E2BE}" dt="2021-03-01T15:19:59.481" v="1856" actId="20577"/>
          <ac:spMkLst>
            <pc:docMk/>
            <pc:sldMk cId="352898844" sldId="641"/>
            <ac:spMk id="6" creationId="{9DA74013-E518-4560-A30E-31EF11EDC80A}"/>
          </ac:spMkLst>
        </pc:spChg>
      </pc:sldChg>
      <pc:sldChg chg="modSp mod">
        <pc:chgData name="Lei Wu" userId="f083b2a8aea23a2f" providerId="LiveId" clId="{186CAEAE-26E6-4AA9-8B4B-C18A4EA2E2BE}" dt="2021-03-01T15:20:12.329" v="1858" actId="20577"/>
        <pc:sldMkLst>
          <pc:docMk/>
          <pc:sldMk cId="2450866101" sldId="642"/>
        </pc:sldMkLst>
        <pc:spChg chg="mod">
          <ac:chgData name="Lei Wu" userId="f083b2a8aea23a2f" providerId="LiveId" clId="{186CAEAE-26E6-4AA9-8B4B-C18A4EA2E2BE}" dt="2021-03-01T15:20:12.329" v="1858" actId="20577"/>
          <ac:spMkLst>
            <pc:docMk/>
            <pc:sldMk cId="2450866101" sldId="642"/>
            <ac:spMk id="6" creationId="{9DA74013-E518-4560-A30E-31EF11EDC80A}"/>
          </ac:spMkLst>
        </pc:spChg>
      </pc:sldChg>
      <pc:sldChg chg="modSp add">
        <pc:chgData name="Lei Wu" userId="f083b2a8aea23a2f" providerId="LiveId" clId="{186CAEAE-26E6-4AA9-8B4B-C18A4EA2E2BE}" dt="2021-03-01T06:31:27.062" v="975" actId="1036"/>
        <pc:sldMkLst>
          <pc:docMk/>
          <pc:sldMk cId="633907017" sldId="643"/>
        </pc:sldMkLst>
        <pc:picChg chg="mod">
          <ac:chgData name="Lei Wu" userId="f083b2a8aea23a2f" providerId="LiveId" clId="{186CAEAE-26E6-4AA9-8B4B-C18A4EA2E2BE}" dt="2021-03-01T06:31:27.062" v="975" actId="1036"/>
          <ac:picMkLst>
            <pc:docMk/>
            <pc:sldMk cId="633907017" sldId="643"/>
            <ac:picMk id="8" creationId="{245BE91A-5226-47B0-901C-536F22871A13}"/>
          </ac:picMkLst>
        </pc:picChg>
        <pc:picChg chg="mod">
          <ac:chgData name="Lei Wu" userId="f083b2a8aea23a2f" providerId="LiveId" clId="{186CAEAE-26E6-4AA9-8B4B-C18A4EA2E2BE}" dt="2021-03-01T06:31:27.062" v="975" actId="1036"/>
          <ac:picMkLst>
            <pc:docMk/>
            <pc:sldMk cId="633907017" sldId="643"/>
            <ac:picMk id="9" creationId="{D665179E-7019-4611-95D1-E466ADDF1795}"/>
          </ac:picMkLst>
        </pc:picChg>
        <pc:picChg chg="mod">
          <ac:chgData name="Lei Wu" userId="f083b2a8aea23a2f" providerId="LiveId" clId="{186CAEAE-26E6-4AA9-8B4B-C18A4EA2E2BE}" dt="2021-03-01T06:31:27.062" v="975" actId="1036"/>
          <ac:picMkLst>
            <pc:docMk/>
            <pc:sldMk cId="633907017" sldId="643"/>
            <ac:picMk id="10" creationId="{9A45DCAE-1955-4322-A29C-68DF561E3835}"/>
          </ac:picMkLst>
        </pc:picChg>
      </pc:sldChg>
      <pc:sldChg chg="add del">
        <pc:chgData name="Lei Wu" userId="f083b2a8aea23a2f" providerId="LiveId" clId="{186CAEAE-26E6-4AA9-8B4B-C18A4EA2E2BE}" dt="2021-03-01T06:21:20.826" v="832"/>
        <pc:sldMkLst>
          <pc:docMk/>
          <pc:sldMk cId="2232808754" sldId="643"/>
        </pc:sldMkLst>
      </pc:sldChg>
      <pc:sldChg chg="addSp delSp modSp mod modAnim">
        <pc:chgData name="Lei Wu" userId="f083b2a8aea23a2f" providerId="LiveId" clId="{186CAEAE-26E6-4AA9-8B4B-C18A4EA2E2BE}" dt="2021-03-01T15:00:30.362" v="1818" actId="20577"/>
        <pc:sldMkLst>
          <pc:docMk/>
          <pc:sldMk cId="3285750829" sldId="644"/>
        </pc:sldMkLst>
        <pc:spChg chg="add del mod">
          <ac:chgData name="Lei Wu" userId="f083b2a8aea23a2f" providerId="LiveId" clId="{186CAEAE-26E6-4AA9-8B4B-C18A4EA2E2BE}" dt="2021-03-01T13:54:49.458" v="1605" actId="478"/>
          <ac:spMkLst>
            <pc:docMk/>
            <pc:sldMk cId="3285750829" sldId="644"/>
            <ac:spMk id="2" creationId="{C71FF583-212A-48D2-9613-7E504EB305B6}"/>
          </ac:spMkLst>
        </pc:spChg>
        <pc:spChg chg="add mod">
          <ac:chgData name="Lei Wu" userId="f083b2a8aea23a2f" providerId="LiveId" clId="{186CAEAE-26E6-4AA9-8B4B-C18A4EA2E2BE}" dt="2021-03-01T14:57:50.135" v="1769" actId="1036"/>
          <ac:spMkLst>
            <pc:docMk/>
            <pc:sldMk cId="3285750829" sldId="644"/>
            <ac:spMk id="48" creationId="{28622E70-C8A9-41F8-8BDF-D1168086462F}"/>
          </ac:spMkLst>
        </pc:spChg>
        <pc:spChg chg="del">
          <ac:chgData name="Lei Wu" userId="f083b2a8aea23a2f" providerId="LiveId" clId="{186CAEAE-26E6-4AA9-8B4B-C18A4EA2E2BE}" dt="2021-03-01T13:54:47.605" v="1604" actId="478"/>
          <ac:spMkLst>
            <pc:docMk/>
            <pc:sldMk cId="3285750829" sldId="644"/>
            <ac:spMk id="17412" creationId="{5DC98553-9093-4D77-88A8-0A87DD2BD669}"/>
          </ac:spMkLst>
        </pc:spChg>
        <pc:spChg chg="mod">
          <ac:chgData name="Lei Wu" userId="f083b2a8aea23a2f" providerId="LiveId" clId="{186CAEAE-26E6-4AA9-8B4B-C18A4EA2E2BE}" dt="2021-03-01T15:00:30.362" v="1818" actId="20577"/>
          <ac:spMkLst>
            <pc:docMk/>
            <pc:sldMk cId="3285750829" sldId="644"/>
            <ac:spMk id="25603" creationId="{FFF6FDAF-4319-46D1-B14D-62635D3067BE}"/>
          </ac:spMkLst>
        </pc:spChg>
        <pc:grpChg chg="mod">
          <ac:chgData name="Lei Wu" userId="f083b2a8aea23a2f" providerId="LiveId" clId="{186CAEAE-26E6-4AA9-8B4B-C18A4EA2E2BE}" dt="2021-03-01T14:57:21.001" v="1760" actId="1076"/>
          <ac:grpSpMkLst>
            <pc:docMk/>
            <pc:sldMk cId="3285750829" sldId="644"/>
            <ac:grpSpMk id="10" creationId="{E9441199-8A11-4591-B968-EF8D2DC831AB}"/>
          </ac:grpSpMkLst>
        </pc:grpChg>
      </pc:sldChg>
      <pc:sldChg chg="new del">
        <pc:chgData name="Lei Wu" userId="f083b2a8aea23a2f" providerId="LiveId" clId="{186CAEAE-26E6-4AA9-8B4B-C18A4EA2E2BE}" dt="2021-03-01T08:58:49.147" v="1268" actId="680"/>
        <pc:sldMkLst>
          <pc:docMk/>
          <pc:sldMk cId="3713979737" sldId="644"/>
        </pc:sldMkLst>
      </pc:sldChg>
      <pc:sldChg chg="addSp delSp modSp mod">
        <pc:chgData name="Lei Wu" userId="f083b2a8aea23a2f" providerId="LiveId" clId="{186CAEAE-26E6-4AA9-8B4B-C18A4EA2E2BE}" dt="2021-03-01T15:11:20.963" v="1838" actId="26606"/>
        <pc:sldMkLst>
          <pc:docMk/>
          <pc:sldMk cId="2157337207" sldId="645"/>
        </pc:sldMkLst>
        <pc:spChg chg="add del">
          <ac:chgData name="Lei Wu" userId="f083b2a8aea23a2f" providerId="LiveId" clId="{186CAEAE-26E6-4AA9-8B4B-C18A4EA2E2BE}" dt="2021-03-01T15:11:20.963" v="1838" actId="26606"/>
          <ac:spMkLst>
            <pc:docMk/>
            <pc:sldMk cId="2157337207" sldId="645"/>
            <ac:spMk id="14" creationId="{F101B3CC-B49F-4CE0-B198-228D1D4285B1}"/>
          </ac:spMkLst>
        </pc:spChg>
        <pc:spChg chg="add del">
          <ac:chgData name="Lei Wu" userId="f083b2a8aea23a2f" providerId="LiveId" clId="{186CAEAE-26E6-4AA9-8B4B-C18A4EA2E2BE}" dt="2021-03-01T15:11:20.959" v="1837" actId="26606"/>
          <ac:spMkLst>
            <pc:docMk/>
            <pc:sldMk cId="2157337207" sldId="645"/>
            <ac:spMk id="19" creationId="{E97C36FC-DEAA-4DCA-B0AB-7F9357FA4016}"/>
          </ac:spMkLst>
        </pc:spChg>
        <pc:spChg chg="add del">
          <ac:chgData name="Lei Wu" userId="f083b2a8aea23a2f" providerId="LiveId" clId="{186CAEAE-26E6-4AA9-8B4B-C18A4EA2E2BE}" dt="2021-03-01T15:11:20.959" v="1837" actId="26606"/>
          <ac:spMkLst>
            <pc:docMk/>
            <pc:sldMk cId="2157337207" sldId="645"/>
            <ac:spMk id="21" creationId="{278C38CD-A630-49FF-8417-6792A2B13FCA}"/>
          </ac:spMkLst>
        </pc:spChg>
        <pc:spChg chg="add">
          <ac:chgData name="Lei Wu" userId="f083b2a8aea23a2f" providerId="LiveId" clId="{186CAEAE-26E6-4AA9-8B4B-C18A4EA2E2BE}" dt="2021-03-01T15:11:20.963" v="1838" actId="26606"/>
          <ac:spMkLst>
            <pc:docMk/>
            <pc:sldMk cId="2157337207" sldId="645"/>
            <ac:spMk id="23" creationId="{3DC4C688-715E-4A31-AB90-6A5752887D8A}"/>
          </ac:spMkLst>
        </pc:spChg>
        <pc:spChg chg="add">
          <ac:chgData name="Lei Wu" userId="f083b2a8aea23a2f" providerId="LiveId" clId="{186CAEAE-26E6-4AA9-8B4B-C18A4EA2E2BE}" dt="2021-03-01T15:11:20.963" v="1838" actId="26606"/>
          <ac:spMkLst>
            <pc:docMk/>
            <pc:sldMk cId="2157337207" sldId="645"/>
            <ac:spMk id="24" creationId="{B527B32F-07F3-4C94-B09B-8C8F310F0D56}"/>
          </ac:spMkLst>
        </pc:spChg>
        <pc:spChg chg="add">
          <ac:chgData name="Lei Wu" userId="f083b2a8aea23a2f" providerId="LiveId" clId="{186CAEAE-26E6-4AA9-8B4B-C18A4EA2E2BE}" dt="2021-03-01T15:11:20.963" v="1838" actId="26606"/>
          <ac:spMkLst>
            <pc:docMk/>
            <pc:sldMk cId="2157337207" sldId="645"/>
            <ac:spMk id="25" creationId="{7F41D4CC-403D-465E-9223-3277868A5D9E}"/>
          </ac:spMkLst>
        </pc:spChg>
        <pc:picChg chg="mod ord">
          <ac:chgData name="Lei Wu" userId="f083b2a8aea23a2f" providerId="LiveId" clId="{186CAEAE-26E6-4AA9-8B4B-C18A4EA2E2BE}" dt="2021-03-01T15:11:20.963" v="1838" actId="26606"/>
          <ac:picMkLst>
            <pc:docMk/>
            <pc:sldMk cId="2157337207" sldId="645"/>
            <ac:picMk id="3" creationId="{09B05B63-29F8-4295-8389-422137485398}"/>
          </ac:picMkLst>
        </pc:picChg>
        <pc:picChg chg="mod">
          <ac:chgData name="Lei Wu" userId="f083b2a8aea23a2f" providerId="LiveId" clId="{186CAEAE-26E6-4AA9-8B4B-C18A4EA2E2BE}" dt="2021-03-01T15:11:20.963" v="1838" actId="26606"/>
          <ac:picMkLst>
            <pc:docMk/>
            <pc:sldMk cId="2157337207" sldId="645"/>
            <ac:picMk id="5" creationId="{57A2C07F-10F1-4527-B103-A3625F481318}"/>
          </ac:picMkLst>
        </pc:picChg>
      </pc:sldChg>
      <pc:sldChg chg="addSp modSp new mod">
        <pc:chgData name="Lei Wu" userId="f083b2a8aea23a2f" providerId="LiveId" clId="{186CAEAE-26E6-4AA9-8B4B-C18A4EA2E2BE}" dt="2021-03-01T15:20:37.036" v="1861" actId="403"/>
        <pc:sldMkLst>
          <pc:docMk/>
          <pc:sldMk cId="1503553792" sldId="646"/>
        </pc:sldMkLst>
        <pc:spChg chg="add mod">
          <ac:chgData name="Lei Wu" userId="f083b2a8aea23a2f" providerId="LiveId" clId="{186CAEAE-26E6-4AA9-8B4B-C18A4EA2E2BE}" dt="2021-03-01T15:20:37.036" v="1861" actId="403"/>
          <ac:spMkLst>
            <pc:docMk/>
            <pc:sldMk cId="1503553792" sldId="646"/>
            <ac:spMk id="2" creationId="{41D2FD0B-FD2F-4DA7-BFFC-88CDF6178861}"/>
          </ac:spMkLst>
        </pc:spChg>
      </pc:sldChg>
      <pc:sldChg chg="modSp add mod">
        <pc:chgData name="Lei Wu" userId="f083b2a8aea23a2f" providerId="LiveId" clId="{186CAEAE-26E6-4AA9-8B4B-C18A4EA2E2BE}" dt="2021-03-01T16:49:25.914" v="1931" actId="404"/>
        <pc:sldMkLst>
          <pc:docMk/>
          <pc:sldMk cId="1056630189" sldId="647"/>
        </pc:sldMkLst>
        <pc:spChg chg="mod">
          <ac:chgData name="Lei Wu" userId="f083b2a8aea23a2f" providerId="LiveId" clId="{186CAEAE-26E6-4AA9-8B4B-C18A4EA2E2BE}" dt="2021-03-01T16:49:25.914" v="1931" actId="404"/>
          <ac:spMkLst>
            <pc:docMk/>
            <pc:sldMk cId="1056630189" sldId="647"/>
            <ac:spMk id="7" creationId="{0B32A123-57BA-6446-B448-A015CFB2FB3D}"/>
          </ac:spMkLst>
        </pc:spChg>
      </pc:sldChg>
      <pc:sldChg chg="modSp add mod modTransition modAnim">
        <pc:chgData name="Lei Wu" userId="f083b2a8aea23a2f" providerId="LiveId" clId="{186CAEAE-26E6-4AA9-8B4B-C18A4EA2E2BE}" dt="2021-03-02T05:00:44.144" v="2031" actId="1036"/>
        <pc:sldMkLst>
          <pc:docMk/>
          <pc:sldMk cId="2243715795" sldId="648"/>
        </pc:sldMkLst>
        <pc:spChg chg="mod">
          <ac:chgData name="Lei Wu" userId="f083b2a8aea23a2f" providerId="LiveId" clId="{186CAEAE-26E6-4AA9-8B4B-C18A4EA2E2BE}" dt="2021-03-02T05:00:44.144" v="2031" actId="1036"/>
          <ac:spMkLst>
            <pc:docMk/>
            <pc:sldMk cId="2243715795" sldId="648"/>
            <ac:spMk id="24" creationId="{6127E412-D8BC-4CB5-9B51-383D28DD996C}"/>
          </ac:spMkLst>
        </pc:spChg>
      </pc:sldChg>
    </pc:docChg>
  </pc:docChgLst>
  <pc:docChgLst>
    <pc:chgData name="Haoting Shen" userId="58499db7efc977a7" providerId="LiveId" clId="{66251CC9-5382-9C41-9BAD-28A46B8CD508}"/>
    <pc:docChg chg="undo custSel addSld modSld">
      <pc:chgData name="Haoting Shen" userId="58499db7efc977a7" providerId="LiveId" clId="{66251CC9-5382-9C41-9BAD-28A46B8CD508}" dt="2024-04-15T08:18:46.331" v="819" actId="729"/>
      <pc:docMkLst>
        <pc:docMk/>
      </pc:docMkLst>
      <pc:sldChg chg="addSp modSp mod">
        <pc:chgData name="Haoting Shen" userId="58499db7efc977a7" providerId="LiveId" clId="{66251CC9-5382-9C41-9BAD-28A46B8CD508}" dt="2024-04-10T06:59:13.694" v="620" actId="1037"/>
        <pc:sldMkLst>
          <pc:docMk/>
          <pc:sldMk cId="3003829862" sldId="750"/>
        </pc:sldMkLst>
        <pc:spChg chg="mod">
          <ac:chgData name="Haoting Shen" userId="58499db7efc977a7" providerId="LiveId" clId="{66251CC9-5382-9C41-9BAD-28A46B8CD508}" dt="2024-04-10T06:57:29.841" v="295" actId="1076"/>
          <ac:spMkLst>
            <pc:docMk/>
            <pc:sldMk cId="3003829862" sldId="750"/>
            <ac:spMk id="3" creationId="{00000000-0000-0000-0000-000000000000}"/>
          </ac:spMkLst>
        </pc:spChg>
        <pc:spChg chg="add mod">
          <ac:chgData name="Haoting Shen" userId="58499db7efc977a7" providerId="LiveId" clId="{66251CC9-5382-9C41-9BAD-28A46B8CD508}" dt="2024-04-10T06:55:59.974" v="80" actId="1076"/>
          <ac:spMkLst>
            <pc:docMk/>
            <pc:sldMk cId="3003829862" sldId="750"/>
            <ac:spMk id="5" creationId="{23B9B809-3365-477B-D270-2A8188FC5EF2}"/>
          </ac:spMkLst>
        </pc:spChg>
        <pc:spChg chg="add mod">
          <ac:chgData name="Haoting Shen" userId="58499db7efc977a7" providerId="LiveId" clId="{66251CC9-5382-9C41-9BAD-28A46B8CD508}" dt="2024-04-10T06:56:04.196" v="91" actId="1038"/>
          <ac:spMkLst>
            <pc:docMk/>
            <pc:sldMk cId="3003829862" sldId="750"/>
            <ac:spMk id="6" creationId="{AAC00FF3-DFAC-B47E-9340-C50EDA2E4FB2}"/>
          </ac:spMkLst>
        </pc:spChg>
        <pc:spChg chg="add mod">
          <ac:chgData name="Haoting Shen" userId="58499db7efc977a7" providerId="LiveId" clId="{66251CC9-5382-9C41-9BAD-28A46B8CD508}" dt="2024-04-10T06:56:17.713" v="141" actId="1037"/>
          <ac:spMkLst>
            <pc:docMk/>
            <pc:sldMk cId="3003829862" sldId="750"/>
            <ac:spMk id="7" creationId="{9FF15113-BC1A-A85A-D0F8-07546C217E7A}"/>
          </ac:spMkLst>
        </pc:spChg>
        <pc:spChg chg="add mod">
          <ac:chgData name="Haoting Shen" userId="58499db7efc977a7" providerId="LiveId" clId="{66251CC9-5382-9C41-9BAD-28A46B8CD508}" dt="2024-04-10T06:56:17.713" v="141" actId="1037"/>
          <ac:spMkLst>
            <pc:docMk/>
            <pc:sldMk cId="3003829862" sldId="750"/>
            <ac:spMk id="8" creationId="{6FF7CF5E-6158-AF50-AE2B-A0D26E983DC0}"/>
          </ac:spMkLst>
        </pc:spChg>
        <pc:spChg chg="add mod">
          <ac:chgData name="Haoting Shen" userId="58499db7efc977a7" providerId="LiveId" clId="{66251CC9-5382-9C41-9BAD-28A46B8CD508}" dt="2024-04-10T06:56:36.359" v="187" actId="1038"/>
          <ac:spMkLst>
            <pc:docMk/>
            <pc:sldMk cId="3003829862" sldId="750"/>
            <ac:spMk id="9" creationId="{20BC693A-9AD9-22A1-6369-8423DFF3EFC7}"/>
          </ac:spMkLst>
        </pc:spChg>
        <pc:spChg chg="add mod">
          <ac:chgData name="Haoting Shen" userId="58499db7efc977a7" providerId="LiveId" clId="{66251CC9-5382-9C41-9BAD-28A46B8CD508}" dt="2024-04-10T06:56:54.152" v="210" actId="1038"/>
          <ac:spMkLst>
            <pc:docMk/>
            <pc:sldMk cId="3003829862" sldId="750"/>
            <ac:spMk id="10" creationId="{BD69DD97-899B-9978-3B78-F1D17C2173ED}"/>
          </ac:spMkLst>
        </pc:spChg>
        <pc:spChg chg="add mod">
          <ac:chgData name="Haoting Shen" userId="58499db7efc977a7" providerId="LiveId" clId="{66251CC9-5382-9C41-9BAD-28A46B8CD508}" dt="2024-04-10T06:56:54.152" v="210" actId="1038"/>
          <ac:spMkLst>
            <pc:docMk/>
            <pc:sldMk cId="3003829862" sldId="750"/>
            <ac:spMk id="11" creationId="{BEF2DFD0-7CF3-33EA-57C4-3B4434C93CC9}"/>
          </ac:spMkLst>
        </pc:spChg>
        <pc:spChg chg="add mod">
          <ac:chgData name="Haoting Shen" userId="58499db7efc977a7" providerId="LiveId" clId="{66251CC9-5382-9C41-9BAD-28A46B8CD508}" dt="2024-04-10T06:57:05.200" v="239" actId="1037"/>
          <ac:spMkLst>
            <pc:docMk/>
            <pc:sldMk cId="3003829862" sldId="750"/>
            <ac:spMk id="12" creationId="{5FE1998B-1707-277F-F71B-A507A894264E}"/>
          </ac:spMkLst>
        </pc:spChg>
        <pc:spChg chg="add mod">
          <ac:chgData name="Haoting Shen" userId="58499db7efc977a7" providerId="LiveId" clId="{66251CC9-5382-9C41-9BAD-28A46B8CD508}" dt="2024-04-10T06:57:12.113" v="276" actId="1038"/>
          <ac:spMkLst>
            <pc:docMk/>
            <pc:sldMk cId="3003829862" sldId="750"/>
            <ac:spMk id="13" creationId="{95450183-9878-DE25-796C-F7AC56B80B19}"/>
          </ac:spMkLst>
        </pc:spChg>
        <pc:spChg chg="add mod">
          <ac:chgData name="Haoting Shen" userId="58499db7efc977a7" providerId="LiveId" clId="{66251CC9-5382-9C41-9BAD-28A46B8CD508}" dt="2024-04-10T06:57:24.421" v="293" actId="1037"/>
          <ac:spMkLst>
            <pc:docMk/>
            <pc:sldMk cId="3003829862" sldId="750"/>
            <ac:spMk id="14" creationId="{71FBB14E-9F6C-0E06-4591-2040505135E9}"/>
          </ac:spMkLst>
        </pc:spChg>
        <pc:spChg chg="add mod">
          <ac:chgData name="Haoting Shen" userId="58499db7efc977a7" providerId="LiveId" clId="{66251CC9-5382-9C41-9BAD-28A46B8CD508}" dt="2024-04-10T06:58:36.676" v="487" actId="1035"/>
          <ac:spMkLst>
            <pc:docMk/>
            <pc:sldMk cId="3003829862" sldId="750"/>
            <ac:spMk id="15" creationId="{917FE761-B7FA-C0AC-58C2-13A94C69C6F2}"/>
          </ac:spMkLst>
        </pc:spChg>
        <pc:spChg chg="add mod">
          <ac:chgData name="Haoting Shen" userId="58499db7efc977a7" providerId="LiveId" clId="{66251CC9-5382-9C41-9BAD-28A46B8CD508}" dt="2024-04-10T06:58:26.391" v="448" actId="1037"/>
          <ac:spMkLst>
            <pc:docMk/>
            <pc:sldMk cId="3003829862" sldId="750"/>
            <ac:spMk id="16" creationId="{CA818619-CBC2-5EB9-840D-21D6A000D3C0}"/>
          </ac:spMkLst>
        </pc:spChg>
        <pc:spChg chg="add mod">
          <ac:chgData name="Haoting Shen" userId="58499db7efc977a7" providerId="LiveId" clId="{66251CC9-5382-9C41-9BAD-28A46B8CD508}" dt="2024-04-10T06:58:15.728" v="416" actId="1037"/>
          <ac:spMkLst>
            <pc:docMk/>
            <pc:sldMk cId="3003829862" sldId="750"/>
            <ac:spMk id="17" creationId="{02DF694C-11E7-8F43-70E6-6CDFB37CFDC0}"/>
          </ac:spMkLst>
        </pc:spChg>
        <pc:spChg chg="add mod">
          <ac:chgData name="Haoting Shen" userId="58499db7efc977a7" providerId="LiveId" clId="{66251CC9-5382-9C41-9BAD-28A46B8CD508}" dt="2024-04-10T06:58:15.728" v="416" actId="1037"/>
          <ac:spMkLst>
            <pc:docMk/>
            <pc:sldMk cId="3003829862" sldId="750"/>
            <ac:spMk id="18" creationId="{8C5A716E-0BB6-6046-B1E0-B1E19E37023D}"/>
          </ac:spMkLst>
        </pc:spChg>
        <pc:spChg chg="add mod">
          <ac:chgData name="Haoting Shen" userId="58499db7efc977a7" providerId="LiveId" clId="{66251CC9-5382-9C41-9BAD-28A46B8CD508}" dt="2024-04-10T06:57:50.282" v="359" actId="1035"/>
          <ac:spMkLst>
            <pc:docMk/>
            <pc:sldMk cId="3003829862" sldId="750"/>
            <ac:spMk id="19" creationId="{63A72058-AD17-18EF-1E25-EF8042B9F443}"/>
          </ac:spMkLst>
        </pc:spChg>
        <pc:spChg chg="add mod">
          <ac:chgData name="Haoting Shen" userId="58499db7efc977a7" providerId="LiveId" clId="{66251CC9-5382-9C41-9BAD-28A46B8CD508}" dt="2024-04-10T06:57:50.282" v="359" actId="1035"/>
          <ac:spMkLst>
            <pc:docMk/>
            <pc:sldMk cId="3003829862" sldId="750"/>
            <ac:spMk id="20" creationId="{94148181-2206-ACE2-945D-875D4DF5A259}"/>
          </ac:spMkLst>
        </pc:spChg>
        <pc:spChg chg="add mod">
          <ac:chgData name="Haoting Shen" userId="58499db7efc977a7" providerId="LiveId" clId="{66251CC9-5382-9C41-9BAD-28A46B8CD508}" dt="2024-04-10T06:57:50.282" v="359" actId="1035"/>
          <ac:spMkLst>
            <pc:docMk/>
            <pc:sldMk cId="3003829862" sldId="750"/>
            <ac:spMk id="21" creationId="{01862D5B-343B-D299-973D-2FD09BE9303B}"/>
          </ac:spMkLst>
        </pc:spChg>
        <pc:spChg chg="add mod">
          <ac:chgData name="Haoting Shen" userId="58499db7efc977a7" providerId="LiveId" clId="{66251CC9-5382-9C41-9BAD-28A46B8CD508}" dt="2024-04-10T06:57:50.282" v="359" actId="1035"/>
          <ac:spMkLst>
            <pc:docMk/>
            <pc:sldMk cId="3003829862" sldId="750"/>
            <ac:spMk id="22" creationId="{C06F4EEB-8129-4947-D6E5-CC8229A2A380}"/>
          </ac:spMkLst>
        </pc:spChg>
        <pc:spChg chg="add mod">
          <ac:chgData name="Haoting Shen" userId="58499db7efc977a7" providerId="LiveId" clId="{66251CC9-5382-9C41-9BAD-28A46B8CD508}" dt="2024-04-10T06:57:57.028" v="362" actId="1037"/>
          <ac:spMkLst>
            <pc:docMk/>
            <pc:sldMk cId="3003829862" sldId="750"/>
            <ac:spMk id="23" creationId="{9BF0C70E-80E9-DF15-0B64-58DE6D4E12D1}"/>
          </ac:spMkLst>
        </pc:spChg>
        <pc:spChg chg="add mod">
          <ac:chgData name="Haoting Shen" userId="58499db7efc977a7" providerId="LiveId" clId="{66251CC9-5382-9C41-9BAD-28A46B8CD508}" dt="2024-04-10T06:58:00.965" v="367" actId="1037"/>
          <ac:spMkLst>
            <pc:docMk/>
            <pc:sldMk cId="3003829862" sldId="750"/>
            <ac:spMk id="24" creationId="{53390824-4558-6232-0333-4F446050F03D}"/>
          </ac:spMkLst>
        </pc:spChg>
        <pc:spChg chg="add mod">
          <ac:chgData name="Haoting Shen" userId="58499db7efc977a7" providerId="LiveId" clId="{66251CC9-5382-9C41-9BAD-28A46B8CD508}" dt="2024-04-10T06:58:42.843" v="522" actId="1037"/>
          <ac:spMkLst>
            <pc:docMk/>
            <pc:sldMk cId="3003829862" sldId="750"/>
            <ac:spMk id="25" creationId="{CACDD978-8DE4-F18C-567F-84A81532214C}"/>
          </ac:spMkLst>
        </pc:spChg>
        <pc:spChg chg="add mod">
          <ac:chgData name="Haoting Shen" userId="58499db7efc977a7" providerId="LiveId" clId="{66251CC9-5382-9C41-9BAD-28A46B8CD508}" dt="2024-04-10T06:59:04.585" v="579" actId="1035"/>
          <ac:spMkLst>
            <pc:docMk/>
            <pc:sldMk cId="3003829862" sldId="750"/>
            <ac:spMk id="26" creationId="{30D4AE87-BFF6-0130-7FD4-C9F0794A398C}"/>
          </ac:spMkLst>
        </pc:spChg>
        <pc:spChg chg="add mod">
          <ac:chgData name="Haoting Shen" userId="58499db7efc977a7" providerId="LiveId" clId="{66251CC9-5382-9C41-9BAD-28A46B8CD508}" dt="2024-04-10T06:59:13.694" v="620" actId="1037"/>
          <ac:spMkLst>
            <pc:docMk/>
            <pc:sldMk cId="3003829862" sldId="750"/>
            <ac:spMk id="27" creationId="{620671D8-8CB0-D17D-86F4-B1F96596847E}"/>
          </ac:spMkLst>
        </pc:spChg>
      </pc:sldChg>
      <pc:sldChg chg="addSp delSp modSp mod">
        <pc:chgData name="Haoting Shen" userId="58499db7efc977a7" providerId="LiveId" clId="{66251CC9-5382-9C41-9BAD-28A46B8CD508}" dt="2024-04-10T06:54:43.590" v="78" actId="478"/>
        <pc:sldMkLst>
          <pc:docMk/>
          <pc:sldMk cId="1661200159" sldId="802"/>
        </pc:sldMkLst>
        <pc:spChg chg="add del mod">
          <ac:chgData name="Haoting Shen" userId="58499db7efc977a7" providerId="LiveId" clId="{66251CC9-5382-9C41-9BAD-28A46B8CD508}" dt="2024-04-10T04:13:54.201" v="3" actId="478"/>
          <ac:spMkLst>
            <pc:docMk/>
            <pc:sldMk cId="1661200159" sldId="802"/>
            <ac:spMk id="3" creationId="{CCE422A3-3824-D88C-D540-8458926ABF71}"/>
          </ac:spMkLst>
        </pc:spChg>
        <pc:spChg chg="add del mod">
          <ac:chgData name="Haoting Shen" userId="58499db7efc977a7" providerId="LiveId" clId="{66251CC9-5382-9C41-9BAD-28A46B8CD508}" dt="2024-04-10T06:54:43.590" v="78" actId="478"/>
          <ac:spMkLst>
            <pc:docMk/>
            <pc:sldMk cId="1661200159" sldId="802"/>
            <ac:spMk id="5" creationId="{CF8EEDED-28C5-89D6-ECE6-1A7E6D169851}"/>
          </ac:spMkLst>
        </pc:spChg>
        <pc:spChg chg="add del mod">
          <ac:chgData name="Haoting Shen" userId="58499db7efc977a7" providerId="LiveId" clId="{66251CC9-5382-9C41-9BAD-28A46B8CD508}" dt="2024-04-10T06:54:43.590" v="78" actId="478"/>
          <ac:spMkLst>
            <pc:docMk/>
            <pc:sldMk cId="1661200159" sldId="802"/>
            <ac:spMk id="7" creationId="{F0B0C957-7D6C-3BCE-6466-C8A2C4211023}"/>
          </ac:spMkLst>
        </pc:spChg>
      </pc:sldChg>
      <pc:sldChg chg="addSp delSp mod">
        <pc:chgData name="Haoting Shen" userId="58499db7efc977a7" providerId="LiveId" clId="{66251CC9-5382-9C41-9BAD-28A46B8CD508}" dt="2024-04-10T07:04:29.059" v="703" actId="478"/>
        <pc:sldMkLst>
          <pc:docMk/>
          <pc:sldMk cId="126229748" sldId="803"/>
        </pc:sldMkLst>
        <pc:picChg chg="add del">
          <ac:chgData name="Haoting Shen" userId="58499db7efc977a7" providerId="LiveId" clId="{66251CC9-5382-9C41-9BAD-28A46B8CD508}" dt="2024-04-10T07:04:29.059" v="703" actId="478"/>
          <ac:picMkLst>
            <pc:docMk/>
            <pc:sldMk cId="126229748" sldId="803"/>
            <ac:picMk id="5" creationId="{6B5178D7-BD62-2E78-4606-4FBEB171D52A}"/>
          </ac:picMkLst>
        </pc:picChg>
      </pc:sldChg>
      <pc:sldChg chg="addSp modSp mod">
        <pc:chgData name="Haoting Shen" userId="58499db7efc977a7" providerId="LiveId" clId="{66251CC9-5382-9C41-9BAD-28A46B8CD508}" dt="2024-04-10T07:00:09.541" v="701" actId="1582"/>
        <pc:sldMkLst>
          <pc:docMk/>
          <pc:sldMk cId="622286714" sldId="808"/>
        </pc:sldMkLst>
        <pc:spChg chg="add mod">
          <ac:chgData name="Haoting Shen" userId="58499db7efc977a7" providerId="LiveId" clId="{66251CC9-5382-9C41-9BAD-28A46B8CD508}" dt="2024-04-10T07:00:09.541" v="701" actId="1582"/>
          <ac:spMkLst>
            <pc:docMk/>
            <pc:sldMk cId="622286714" sldId="808"/>
            <ac:spMk id="5" creationId="{9BF2CDCF-03A8-2149-173C-4E953038A887}"/>
          </ac:spMkLst>
        </pc:spChg>
        <pc:spChg chg="add mod">
          <ac:chgData name="Haoting Shen" userId="58499db7efc977a7" providerId="LiveId" clId="{66251CC9-5382-9C41-9BAD-28A46B8CD508}" dt="2024-04-10T07:00:09.541" v="701" actId="1582"/>
          <ac:spMkLst>
            <pc:docMk/>
            <pc:sldMk cId="622286714" sldId="808"/>
            <ac:spMk id="6" creationId="{FF18F6D2-FF6D-0C8F-2B0E-28689960D91B}"/>
          </ac:spMkLst>
        </pc:spChg>
      </pc:sldChg>
      <pc:sldChg chg="addSp delSp modSp add mod modShow modNotesTx">
        <pc:chgData name="Haoting Shen" userId="58499db7efc977a7" providerId="LiveId" clId="{66251CC9-5382-9C41-9BAD-28A46B8CD508}" dt="2024-04-15T08:18:46.331" v="819" actId="729"/>
        <pc:sldMkLst>
          <pc:docMk/>
          <pc:sldMk cId="958426218" sldId="871"/>
        </pc:sldMkLst>
        <pc:spChg chg="mod">
          <ac:chgData name="Haoting Shen" userId="58499db7efc977a7" providerId="LiveId" clId="{66251CC9-5382-9C41-9BAD-28A46B8CD508}" dt="2024-04-15T08:04:00.029" v="749" actId="20577"/>
          <ac:spMkLst>
            <pc:docMk/>
            <pc:sldMk cId="958426218" sldId="871"/>
            <ac:spMk id="2" creationId="{00000000-0000-0000-0000-000000000000}"/>
          </ac:spMkLst>
        </pc:spChg>
        <pc:spChg chg="add mod">
          <ac:chgData name="Haoting Shen" userId="58499db7efc977a7" providerId="LiveId" clId="{66251CC9-5382-9C41-9BAD-28A46B8CD508}" dt="2024-04-15T08:06:32.411" v="814" actId="1076"/>
          <ac:spMkLst>
            <pc:docMk/>
            <pc:sldMk cId="958426218" sldId="871"/>
            <ac:spMk id="15" creationId="{89082ADE-9FF7-1513-728B-54F16EB3E69F}"/>
          </ac:spMkLst>
        </pc:spChg>
        <pc:spChg chg="add mod">
          <ac:chgData name="Haoting Shen" userId="58499db7efc977a7" providerId="LiveId" clId="{66251CC9-5382-9C41-9BAD-28A46B8CD508}" dt="2024-04-15T08:06:44.038" v="818" actId="1076"/>
          <ac:spMkLst>
            <pc:docMk/>
            <pc:sldMk cId="958426218" sldId="871"/>
            <ac:spMk id="16" creationId="{773CC4D8-04A1-6FA7-3A76-F5C8BF300E36}"/>
          </ac:spMkLst>
        </pc:spChg>
        <pc:cxnChg chg="add del mod">
          <ac:chgData name="Haoting Shen" userId="58499db7efc977a7" providerId="LiveId" clId="{66251CC9-5382-9C41-9BAD-28A46B8CD508}" dt="2024-04-15T08:05:00.329" v="758" actId="478"/>
          <ac:cxnSpMkLst>
            <pc:docMk/>
            <pc:sldMk cId="958426218" sldId="871"/>
            <ac:cxnSpMk id="6" creationId="{FF8B3E84-403A-76ED-2064-AB14D5307AC1}"/>
          </ac:cxnSpMkLst>
        </pc:cxnChg>
        <pc:cxnChg chg="add mod">
          <ac:chgData name="Haoting Shen" userId="58499db7efc977a7" providerId="LiveId" clId="{66251CC9-5382-9C41-9BAD-28A46B8CD508}" dt="2024-04-15T08:04:57.560" v="757" actId="1076"/>
          <ac:cxnSpMkLst>
            <pc:docMk/>
            <pc:sldMk cId="958426218" sldId="871"/>
            <ac:cxnSpMk id="8" creationId="{2CA16E11-874B-53CE-7EB3-43D36B9E4449}"/>
          </ac:cxnSpMkLst>
        </pc:cxnChg>
        <pc:cxnChg chg="add mod">
          <ac:chgData name="Haoting Shen" userId="58499db7efc977a7" providerId="LiveId" clId="{66251CC9-5382-9C41-9BAD-28A46B8CD508}" dt="2024-04-15T08:05:23.573" v="762" actId="1076"/>
          <ac:cxnSpMkLst>
            <pc:docMk/>
            <pc:sldMk cId="958426218" sldId="871"/>
            <ac:cxnSpMk id="13" creationId="{3A7479D5-EE82-D120-114F-24B2742C6845}"/>
          </ac:cxnSpMkLst>
        </pc:cxnChg>
      </pc:sldChg>
    </pc:docChg>
  </pc:docChgLst>
  <pc:docChgLst>
    <pc:chgData name="Lei Wu" userId="f083b2a8aea23a2f" providerId="LiveId" clId="{C4FDEAE0-FC23-40F6-AFC0-260C81D81F31}"/>
    <pc:docChg chg="undo custSel addSld delSld modSld">
      <pc:chgData name="Lei Wu" userId="f083b2a8aea23a2f" providerId="LiveId" clId="{C4FDEAE0-FC23-40F6-AFC0-260C81D81F31}" dt="2020-12-24T10:36:47.888" v="693" actId="20577"/>
      <pc:docMkLst>
        <pc:docMk/>
      </pc:docMkLst>
      <pc:sldChg chg="del">
        <pc:chgData name="Lei Wu" userId="f083b2a8aea23a2f" providerId="LiveId" clId="{C4FDEAE0-FC23-40F6-AFC0-260C81D81F31}" dt="2020-12-24T10:02:46.119" v="0" actId="47"/>
        <pc:sldMkLst>
          <pc:docMk/>
          <pc:sldMk cId="2370401612" sldId="603"/>
        </pc:sldMkLst>
      </pc:sldChg>
      <pc:sldChg chg="addSp delSp modSp mod">
        <pc:chgData name="Lei Wu" userId="f083b2a8aea23a2f" providerId="LiveId" clId="{C4FDEAE0-FC23-40F6-AFC0-260C81D81F31}" dt="2020-12-24T10:27:39.565" v="648" actId="20577"/>
        <pc:sldMkLst>
          <pc:docMk/>
          <pc:sldMk cId="4088437234" sldId="604"/>
        </pc:sldMkLst>
        <pc:spChg chg="add del mod">
          <ac:chgData name="Lei Wu" userId="f083b2a8aea23a2f" providerId="LiveId" clId="{C4FDEAE0-FC23-40F6-AFC0-260C81D81F31}" dt="2020-12-24T10:18:48.130" v="248" actId="478"/>
          <ac:spMkLst>
            <pc:docMk/>
            <pc:sldMk cId="4088437234" sldId="604"/>
            <ac:spMk id="2" creationId="{64BB1ACF-AC02-4300-BED0-EDDC4A6D0790}"/>
          </ac:spMkLst>
        </pc:spChg>
        <pc:spChg chg="add mod">
          <ac:chgData name="Lei Wu" userId="f083b2a8aea23a2f" providerId="LiveId" clId="{C4FDEAE0-FC23-40F6-AFC0-260C81D81F31}" dt="2020-12-24T10:18:07.377" v="244" actId="14100"/>
          <ac:spMkLst>
            <pc:docMk/>
            <pc:sldMk cId="4088437234" sldId="604"/>
            <ac:spMk id="4" creationId="{ED6CA8F3-B689-492C-870E-4A141C71ECEC}"/>
          </ac:spMkLst>
        </pc:spChg>
        <pc:spChg chg="mod">
          <ac:chgData name="Lei Wu" userId="f083b2a8aea23a2f" providerId="LiveId" clId="{C4FDEAE0-FC23-40F6-AFC0-260C81D81F31}" dt="2020-12-24T10:27:39.565" v="648" actId="20577"/>
          <ac:spMkLst>
            <pc:docMk/>
            <pc:sldMk cId="4088437234" sldId="604"/>
            <ac:spMk id="7" creationId="{0B32A123-57BA-6446-B448-A015CFB2FB3D}"/>
          </ac:spMkLst>
        </pc:spChg>
        <pc:spChg chg="add del mod">
          <ac:chgData name="Lei Wu" userId="f083b2a8aea23a2f" providerId="LiveId" clId="{C4FDEAE0-FC23-40F6-AFC0-260C81D81F31}" dt="2020-12-24T10:18:01.858" v="241" actId="478"/>
          <ac:spMkLst>
            <pc:docMk/>
            <pc:sldMk cId="4088437234" sldId="604"/>
            <ac:spMk id="8" creationId="{0DF4C53B-A9BD-4A66-A15A-FBFFA2A1851A}"/>
          </ac:spMkLst>
        </pc:spChg>
        <pc:picChg chg="del mod modCrop">
          <ac:chgData name="Lei Wu" userId="f083b2a8aea23a2f" providerId="LiveId" clId="{C4FDEAE0-FC23-40F6-AFC0-260C81D81F31}" dt="2020-12-24T10:12:30.262" v="87" actId="478"/>
          <ac:picMkLst>
            <pc:docMk/>
            <pc:sldMk cId="4088437234" sldId="604"/>
            <ac:picMk id="3" creationId="{AC419390-5C88-4B57-8D2F-C8458B8CAE3C}"/>
          </ac:picMkLst>
        </pc:picChg>
        <pc:picChg chg="add del mod">
          <ac:chgData name="Lei Wu" userId="f083b2a8aea23a2f" providerId="LiveId" clId="{C4FDEAE0-FC23-40F6-AFC0-260C81D81F31}" dt="2020-12-24T10:08:32.968" v="6"/>
          <ac:picMkLst>
            <pc:docMk/>
            <pc:sldMk cId="4088437234" sldId="604"/>
            <ac:picMk id="6" creationId="{2BE86E32-3790-44DC-BE0C-54DEE0193FEB}"/>
          </ac:picMkLst>
        </pc:picChg>
        <pc:picChg chg="add mod">
          <ac:chgData name="Lei Wu" userId="f083b2a8aea23a2f" providerId="LiveId" clId="{C4FDEAE0-FC23-40F6-AFC0-260C81D81F31}" dt="2020-12-24T10:18:04.800" v="242" actId="1076"/>
          <ac:picMkLst>
            <pc:docMk/>
            <pc:sldMk cId="4088437234" sldId="604"/>
            <ac:picMk id="9" creationId="{C91B5776-9161-40E5-8EBB-F4A4ECC79311}"/>
          </ac:picMkLst>
        </pc:picChg>
        <pc:picChg chg="add mod">
          <ac:chgData name="Lei Wu" userId="f083b2a8aea23a2f" providerId="LiveId" clId="{C4FDEAE0-FC23-40F6-AFC0-260C81D81F31}" dt="2020-12-24T10:19:05.001" v="268" actId="1038"/>
          <ac:picMkLst>
            <pc:docMk/>
            <pc:sldMk cId="4088437234" sldId="604"/>
            <ac:picMk id="11" creationId="{B463BD2C-5AAA-4BC7-A51D-8646077E0FAC}"/>
          </ac:picMkLst>
        </pc:picChg>
      </pc:sldChg>
      <pc:sldChg chg="addSp delSp modSp add mod">
        <pc:chgData name="Lei Wu" userId="f083b2a8aea23a2f" providerId="LiveId" clId="{C4FDEAE0-FC23-40F6-AFC0-260C81D81F31}" dt="2020-12-24T10:36:47.888" v="693" actId="20577"/>
        <pc:sldMkLst>
          <pc:docMk/>
          <pc:sldMk cId="1622710171" sldId="605"/>
        </pc:sldMkLst>
        <pc:spChg chg="del">
          <ac:chgData name="Lei Wu" userId="f083b2a8aea23a2f" providerId="LiveId" clId="{C4FDEAE0-FC23-40F6-AFC0-260C81D81F31}" dt="2020-12-24T10:33:16.732" v="650" actId="478"/>
          <ac:spMkLst>
            <pc:docMk/>
            <pc:sldMk cId="1622710171" sldId="605"/>
            <ac:spMk id="6" creationId="{9DA74013-E518-4560-A30E-31EF11EDC80A}"/>
          </ac:spMkLst>
        </pc:spChg>
        <pc:spChg chg="mod">
          <ac:chgData name="Lei Wu" userId="f083b2a8aea23a2f" providerId="LiveId" clId="{C4FDEAE0-FC23-40F6-AFC0-260C81D81F31}" dt="2020-12-24T10:36:47.888" v="693" actId="20577"/>
          <ac:spMkLst>
            <pc:docMk/>
            <pc:sldMk cId="1622710171" sldId="605"/>
            <ac:spMk id="19459" creationId="{40E80B2B-7406-4707-A240-074812562E73}"/>
          </ac:spMkLst>
        </pc:spChg>
        <pc:picChg chg="add mod">
          <ac:chgData name="Lei Wu" userId="f083b2a8aea23a2f" providerId="LiveId" clId="{C4FDEAE0-FC23-40F6-AFC0-260C81D81F31}" dt="2020-12-24T10:33:45.498" v="653" actId="732"/>
          <ac:picMkLst>
            <pc:docMk/>
            <pc:sldMk cId="1622710171" sldId="605"/>
            <ac:picMk id="1026" creationId="{8DD1420F-AF0B-4D9B-B2A4-6A4A09CD33D5}"/>
          </ac:picMkLst>
        </pc:picChg>
      </pc:sldChg>
    </pc:docChg>
  </pc:docChgLst>
  <pc:docChgLst>
    <pc:chgData name="Lei Wu" userId="f083b2a8aea23a2f" providerId="LiveId" clId="{284BD2F0-B0A6-4D5C-9A98-3B85818BCA4F}"/>
    <pc:docChg chg="custSel addSld delSld modSld delMainMaster">
      <pc:chgData name="Lei Wu" userId="f083b2a8aea23a2f" providerId="LiveId" clId="{284BD2F0-B0A6-4D5C-9A98-3B85818BCA4F}" dt="2021-03-14T08:37:45.639" v="9" actId="20577"/>
      <pc:docMkLst>
        <pc:docMk/>
      </pc:docMkLst>
      <pc:sldChg chg="del">
        <pc:chgData name="Lei Wu" userId="f083b2a8aea23a2f" providerId="LiveId" clId="{284BD2F0-B0A6-4D5C-9A98-3B85818BCA4F}" dt="2021-03-14T08:37:40.560" v="4" actId="47"/>
        <pc:sldMkLst>
          <pc:docMk/>
          <pc:sldMk cId="277372714" sldId="257"/>
        </pc:sldMkLst>
      </pc:sldChg>
      <pc:sldChg chg="modSp add modTransition">
        <pc:chgData name="Lei Wu" userId="f083b2a8aea23a2f" providerId="LiveId" clId="{284BD2F0-B0A6-4D5C-9A98-3B85818BCA4F}" dt="2021-03-14T08:36:42.967" v="0"/>
        <pc:sldMkLst>
          <pc:docMk/>
          <pc:sldMk cId="0" sldId="258"/>
        </pc:sldMkLst>
        <pc:spChg chg="mod">
          <ac:chgData name="Lei Wu" userId="f083b2a8aea23a2f" providerId="LiveId" clId="{284BD2F0-B0A6-4D5C-9A98-3B85818BCA4F}" dt="2021-03-14T08:36:42.967" v="0"/>
          <ac:spMkLst>
            <pc:docMk/>
            <pc:sldMk cId="0" sldId="258"/>
            <ac:spMk id="8" creationId="{00000000-0000-0000-0000-000000000000}"/>
          </ac:spMkLst>
        </pc:spChg>
        <pc:spChg chg="mod">
          <ac:chgData name="Lei Wu" userId="f083b2a8aea23a2f" providerId="LiveId" clId="{284BD2F0-B0A6-4D5C-9A98-3B85818BCA4F}" dt="2021-03-14T08:36:42.967" v="0"/>
          <ac:spMkLst>
            <pc:docMk/>
            <pc:sldMk cId="0" sldId="258"/>
            <ac:spMk id="9" creationId="{00000000-0000-0000-0000-000000000000}"/>
          </ac:spMkLst>
        </pc:spChg>
      </pc:sldChg>
      <pc:sldChg chg="modSp add modTransition">
        <pc:chgData name="Lei Wu" userId="f083b2a8aea23a2f" providerId="LiveId" clId="{284BD2F0-B0A6-4D5C-9A98-3B85818BCA4F}" dt="2021-03-14T08:36:42.967" v="0"/>
        <pc:sldMkLst>
          <pc:docMk/>
          <pc:sldMk cId="0" sldId="259"/>
        </pc:sldMkLst>
        <pc:spChg chg="mod">
          <ac:chgData name="Lei Wu" userId="f083b2a8aea23a2f" providerId="LiveId" clId="{284BD2F0-B0A6-4D5C-9A98-3B85818BCA4F}" dt="2021-03-14T08:36:42.967" v="0"/>
          <ac:spMkLst>
            <pc:docMk/>
            <pc:sldMk cId="0" sldId="259"/>
            <ac:spMk id="8" creationId="{00000000-0000-0000-0000-000000000000}"/>
          </ac:spMkLst>
        </pc:spChg>
        <pc:spChg chg="mod">
          <ac:chgData name="Lei Wu" userId="f083b2a8aea23a2f" providerId="LiveId" clId="{284BD2F0-B0A6-4D5C-9A98-3B85818BCA4F}" dt="2021-03-14T08:36:42.967" v="0"/>
          <ac:spMkLst>
            <pc:docMk/>
            <pc:sldMk cId="0" sldId="259"/>
            <ac:spMk id="9" creationId="{00000000-0000-0000-0000-000000000000}"/>
          </ac:spMkLst>
        </pc:spChg>
      </pc:sldChg>
      <pc:sldChg chg="modSp add modTransition">
        <pc:chgData name="Lei Wu" userId="f083b2a8aea23a2f" providerId="LiveId" clId="{284BD2F0-B0A6-4D5C-9A98-3B85818BCA4F}" dt="2021-03-14T08:36:42.967" v="0"/>
        <pc:sldMkLst>
          <pc:docMk/>
          <pc:sldMk cId="0" sldId="260"/>
        </pc:sldMkLst>
        <pc:spChg chg="mod">
          <ac:chgData name="Lei Wu" userId="f083b2a8aea23a2f" providerId="LiveId" clId="{284BD2F0-B0A6-4D5C-9A98-3B85818BCA4F}" dt="2021-03-14T08:36:42.967" v="0"/>
          <ac:spMkLst>
            <pc:docMk/>
            <pc:sldMk cId="0" sldId="260"/>
            <ac:spMk id="8" creationId="{00000000-0000-0000-0000-000000000000}"/>
          </ac:spMkLst>
        </pc:spChg>
        <pc:spChg chg="mod">
          <ac:chgData name="Lei Wu" userId="f083b2a8aea23a2f" providerId="LiveId" clId="{284BD2F0-B0A6-4D5C-9A98-3B85818BCA4F}" dt="2021-03-14T08:36:42.967" v="0"/>
          <ac:spMkLst>
            <pc:docMk/>
            <pc:sldMk cId="0" sldId="260"/>
            <ac:spMk id="9" creationId="{00000000-0000-0000-0000-000000000000}"/>
          </ac:spMkLst>
        </pc:spChg>
      </pc:sldChg>
      <pc:sldChg chg="modSp add modTransition">
        <pc:chgData name="Lei Wu" userId="f083b2a8aea23a2f" providerId="LiveId" clId="{284BD2F0-B0A6-4D5C-9A98-3B85818BCA4F}" dt="2021-03-14T08:36:42.967" v="0"/>
        <pc:sldMkLst>
          <pc:docMk/>
          <pc:sldMk cId="0" sldId="261"/>
        </pc:sldMkLst>
        <pc:spChg chg="mod">
          <ac:chgData name="Lei Wu" userId="f083b2a8aea23a2f" providerId="LiveId" clId="{284BD2F0-B0A6-4D5C-9A98-3B85818BCA4F}" dt="2021-03-14T08:36:42.967" v="0"/>
          <ac:spMkLst>
            <pc:docMk/>
            <pc:sldMk cId="0" sldId="261"/>
            <ac:spMk id="8" creationId="{00000000-0000-0000-0000-000000000000}"/>
          </ac:spMkLst>
        </pc:spChg>
        <pc:spChg chg="mod">
          <ac:chgData name="Lei Wu" userId="f083b2a8aea23a2f" providerId="LiveId" clId="{284BD2F0-B0A6-4D5C-9A98-3B85818BCA4F}" dt="2021-03-14T08:36:42.967" v="0"/>
          <ac:spMkLst>
            <pc:docMk/>
            <pc:sldMk cId="0" sldId="261"/>
            <ac:spMk id="9" creationId="{00000000-0000-0000-0000-000000000000}"/>
          </ac:spMkLst>
        </pc:spChg>
      </pc:sldChg>
      <pc:sldChg chg="modSp add modTransition">
        <pc:chgData name="Lei Wu" userId="f083b2a8aea23a2f" providerId="LiveId" clId="{284BD2F0-B0A6-4D5C-9A98-3B85818BCA4F}" dt="2021-03-14T08:36:42.967" v="0"/>
        <pc:sldMkLst>
          <pc:docMk/>
          <pc:sldMk cId="0" sldId="262"/>
        </pc:sldMkLst>
        <pc:spChg chg="mod">
          <ac:chgData name="Lei Wu" userId="f083b2a8aea23a2f" providerId="LiveId" clId="{284BD2F0-B0A6-4D5C-9A98-3B85818BCA4F}" dt="2021-03-14T08:36:42.967" v="0"/>
          <ac:spMkLst>
            <pc:docMk/>
            <pc:sldMk cId="0" sldId="262"/>
            <ac:spMk id="8" creationId="{00000000-0000-0000-0000-000000000000}"/>
          </ac:spMkLst>
        </pc:spChg>
        <pc:spChg chg="mod">
          <ac:chgData name="Lei Wu" userId="f083b2a8aea23a2f" providerId="LiveId" clId="{284BD2F0-B0A6-4D5C-9A98-3B85818BCA4F}" dt="2021-03-14T08:36:42.967" v="0"/>
          <ac:spMkLst>
            <pc:docMk/>
            <pc:sldMk cId="0" sldId="262"/>
            <ac:spMk id="9" creationId="{00000000-0000-0000-0000-000000000000}"/>
          </ac:spMkLst>
        </pc:spChg>
      </pc:sldChg>
      <pc:sldChg chg="del">
        <pc:chgData name="Lei Wu" userId="f083b2a8aea23a2f" providerId="LiveId" clId="{284BD2F0-B0A6-4D5C-9A98-3B85818BCA4F}" dt="2021-03-14T08:37:40.560" v="4" actId="47"/>
        <pc:sldMkLst>
          <pc:docMk/>
          <pc:sldMk cId="3391524159" sldId="263"/>
        </pc:sldMkLst>
      </pc:sldChg>
      <pc:sldChg chg="del">
        <pc:chgData name="Lei Wu" userId="f083b2a8aea23a2f" providerId="LiveId" clId="{284BD2F0-B0A6-4D5C-9A98-3B85818BCA4F}" dt="2021-03-14T08:37:40.560" v="4" actId="47"/>
        <pc:sldMkLst>
          <pc:docMk/>
          <pc:sldMk cId="2243189380" sldId="265"/>
        </pc:sldMkLst>
      </pc:sldChg>
      <pc:sldChg chg="del">
        <pc:chgData name="Lei Wu" userId="f083b2a8aea23a2f" providerId="LiveId" clId="{284BD2F0-B0A6-4D5C-9A98-3B85818BCA4F}" dt="2021-03-14T08:37:40.560" v="4" actId="47"/>
        <pc:sldMkLst>
          <pc:docMk/>
          <pc:sldMk cId="221831842" sldId="266"/>
        </pc:sldMkLst>
      </pc:sldChg>
      <pc:sldChg chg="modSp add modTransition">
        <pc:chgData name="Lei Wu" userId="f083b2a8aea23a2f" providerId="LiveId" clId="{284BD2F0-B0A6-4D5C-9A98-3B85818BCA4F}" dt="2021-03-14T08:36:42.967" v="0"/>
        <pc:sldMkLst>
          <pc:docMk/>
          <pc:sldMk cId="0" sldId="267"/>
        </pc:sldMkLst>
        <pc:spChg chg="mod">
          <ac:chgData name="Lei Wu" userId="f083b2a8aea23a2f" providerId="LiveId" clId="{284BD2F0-B0A6-4D5C-9A98-3B85818BCA4F}" dt="2021-03-14T08:36:42.967" v="0"/>
          <ac:spMkLst>
            <pc:docMk/>
            <pc:sldMk cId="0" sldId="267"/>
            <ac:spMk id="8" creationId="{00000000-0000-0000-0000-000000000000}"/>
          </ac:spMkLst>
        </pc:spChg>
        <pc:spChg chg="mod">
          <ac:chgData name="Lei Wu" userId="f083b2a8aea23a2f" providerId="LiveId" clId="{284BD2F0-B0A6-4D5C-9A98-3B85818BCA4F}" dt="2021-03-14T08:36:42.967" v="0"/>
          <ac:spMkLst>
            <pc:docMk/>
            <pc:sldMk cId="0" sldId="267"/>
            <ac:spMk id="9" creationId="{00000000-0000-0000-0000-000000000000}"/>
          </ac:spMkLst>
        </pc:spChg>
      </pc:sldChg>
      <pc:sldChg chg="modSp add modTransition">
        <pc:chgData name="Lei Wu" userId="f083b2a8aea23a2f" providerId="LiveId" clId="{284BD2F0-B0A6-4D5C-9A98-3B85818BCA4F}" dt="2021-03-14T08:36:42.967" v="0"/>
        <pc:sldMkLst>
          <pc:docMk/>
          <pc:sldMk cId="0" sldId="268"/>
        </pc:sldMkLst>
        <pc:spChg chg="mod">
          <ac:chgData name="Lei Wu" userId="f083b2a8aea23a2f" providerId="LiveId" clId="{284BD2F0-B0A6-4D5C-9A98-3B85818BCA4F}" dt="2021-03-14T08:36:42.967" v="0"/>
          <ac:spMkLst>
            <pc:docMk/>
            <pc:sldMk cId="0" sldId="268"/>
            <ac:spMk id="8" creationId="{00000000-0000-0000-0000-000000000000}"/>
          </ac:spMkLst>
        </pc:spChg>
        <pc:spChg chg="mod">
          <ac:chgData name="Lei Wu" userId="f083b2a8aea23a2f" providerId="LiveId" clId="{284BD2F0-B0A6-4D5C-9A98-3B85818BCA4F}" dt="2021-03-14T08:36:42.967" v="0"/>
          <ac:spMkLst>
            <pc:docMk/>
            <pc:sldMk cId="0" sldId="268"/>
            <ac:spMk id="9" creationId="{00000000-0000-0000-0000-000000000000}"/>
          </ac:spMkLst>
        </pc:spChg>
      </pc:sldChg>
      <pc:sldChg chg="modSp add modTransition">
        <pc:chgData name="Lei Wu" userId="f083b2a8aea23a2f" providerId="LiveId" clId="{284BD2F0-B0A6-4D5C-9A98-3B85818BCA4F}" dt="2021-03-14T08:36:42.967" v="0"/>
        <pc:sldMkLst>
          <pc:docMk/>
          <pc:sldMk cId="0" sldId="269"/>
        </pc:sldMkLst>
        <pc:spChg chg="mod">
          <ac:chgData name="Lei Wu" userId="f083b2a8aea23a2f" providerId="LiveId" clId="{284BD2F0-B0A6-4D5C-9A98-3B85818BCA4F}" dt="2021-03-14T08:36:42.967" v="0"/>
          <ac:spMkLst>
            <pc:docMk/>
            <pc:sldMk cId="0" sldId="269"/>
            <ac:spMk id="8" creationId="{00000000-0000-0000-0000-000000000000}"/>
          </ac:spMkLst>
        </pc:spChg>
        <pc:spChg chg="mod">
          <ac:chgData name="Lei Wu" userId="f083b2a8aea23a2f" providerId="LiveId" clId="{284BD2F0-B0A6-4D5C-9A98-3B85818BCA4F}" dt="2021-03-14T08:36:42.967" v="0"/>
          <ac:spMkLst>
            <pc:docMk/>
            <pc:sldMk cId="0" sldId="269"/>
            <ac:spMk id="9" creationId="{00000000-0000-0000-0000-000000000000}"/>
          </ac:spMkLst>
        </pc:spChg>
      </pc:sldChg>
      <pc:sldChg chg="modSp add modTransition">
        <pc:chgData name="Lei Wu" userId="f083b2a8aea23a2f" providerId="LiveId" clId="{284BD2F0-B0A6-4D5C-9A98-3B85818BCA4F}" dt="2021-03-14T08:36:42.967" v="0"/>
        <pc:sldMkLst>
          <pc:docMk/>
          <pc:sldMk cId="613975427" sldId="270"/>
        </pc:sldMkLst>
        <pc:spChg chg="mod">
          <ac:chgData name="Lei Wu" userId="f083b2a8aea23a2f" providerId="LiveId" clId="{284BD2F0-B0A6-4D5C-9A98-3B85818BCA4F}" dt="2021-03-14T08:36:42.967" v="0"/>
          <ac:spMkLst>
            <pc:docMk/>
            <pc:sldMk cId="613975427" sldId="270"/>
            <ac:spMk id="8" creationId="{00000000-0000-0000-0000-000000000000}"/>
          </ac:spMkLst>
        </pc:spChg>
        <pc:spChg chg="mod">
          <ac:chgData name="Lei Wu" userId="f083b2a8aea23a2f" providerId="LiveId" clId="{284BD2F0-B0A6-4D5C-9A98-3B85818BCA4F}" dt="2021-03-14T08:36:42.967" v="0"/>
          <ac:spMkLst>
            <pc:docMk/>
            <pc:sldMk cId="613975427" sldId="270"/>
            <ac:spMk id="9" creationId="{00000000-0000-0000-0000-000000000000}"/>
          </ac:spMkLst>
        </pc:spChg>
      </pc:sldChg>
      <pc:sldChg chg="modSp add modTransition">
        <pc:chgData name="Lei Wu" userId="f083b2a8aea23a2f" providerId="LiveId" clId="{284BD2F0-B0A6-4D5C-9A98-3B85818BCA4F}" dt="2021-03-14T08:36:42.967" v="0"/>
        <pc:sldMkLst>
          <pc:docMk/>
          <pc:sldMk cId="0" sldId="271"/>
        </pc:sldMkLst>
        <pc:spChg chg="mod">
          <ac:chgData name="Lei Wu" userId="f083b2a8aea23a2f" providerId="LiveId" clId="{284BD2F0-B0A6-4D5C-9A98-3B85818BCA4F}" dt="2021-03-14T08:36:42.967" v="0"/>
          <ac:spMkLst>
            <pc:docMk/>
            <pc:sldMk cId="0" sldId="271"/>
            <ac:spMk id="8" creationId="{00000000-0000-0000-0000-000000000000}"/>
          </ac:spMkLst>
        </pc:spChg>
        <pc:spChg chg="mod">
          <ac:chgData name="Lei Wu" userId="f083b2a8aea23a2f" providerId="LiveId" clId="{284BD2F0-B0A6-4D5C-9A98-3B85818BCA4F}" dt="2021-03-14T08:36:42.967" v="0"/>
          <ac:spMkLst>
            <pc:docMk/>
            <pc:sldMk cId="0" sldId="271"/>
            <ac:spMk id="9" creationId="{00000000-0000-0000-0000-000000000000}"/>
          </ac:spMkLst>
        </pc:spChg>
      </pc:sldChg>
      <pc:sldChg chg="modSp add modTransition">
        <pc:chgData name="Lei Wu" userId="f083b2a8aea23a2f" providerId="LiveId" clId="{284BD2F0-B0A6-4D5C-9A98-3B85818BCA4F}" dt="2021-03-14T08:36:42.967" v="0"/>
        <pc:sldMkLst>
          <pc:docMk/>
          <pc:sldMk cId="0" sldId="272"/>
        </pc:sldMkLst>
        <pc:spChg chg="mod">
          <ac:chgData name="Lei Wu" userId="f083b2a8aea23a2f" providerId="LiveId" clId="{284BD2F0-B0A6-4D5C-9A98-3B85818BCA4F}" dt="2021-03-14T08:36:42.967" v="0"/>
          <ac:spMkLst>
            <pc:docMk/>
            <pc:sldMk cId="0" sldId="272"/>
            <ac:spMk id="8" creationId="{00000000-0000-0000-0000-000000000000}"/>
          </ac:spMkLst>
        </pc:spChg>
        <pc:spChg chg="mod">
          <ac:chgData name="Lei Wu" userId="f083b2a8aea23a2f" providerId="LiveId" clId="{284BD2F0-B0A6-4D5C-9A98-3B85818BCA4F}" dt="2021-03-14T08:36:42.967" v="0"/>
          <ac:spMkLst>
            <pc:docMk/>
            <pc:sldMk cId="0" sldId="272"/>
            <ac:spMk id="9" creationId="{00000000-0000-0000-0000-000000000000}"/>
          </ac:spMkLst>
        </pc:spChg>
      </pc:sldChg>
      <pc:sldChg chg="modSp add mod modTransition">
        <pc:chgData name="Lei Wu" userId="f083b2a8aea23a2f" providerId="LiveId" clId="{284BD2F0-B0A6-4D5C-9A98-3B85818BCA4F}" dt="2021-03-14T08:36:43.104" v="1" actId="27636"/>
        <pc:sldMkLst>
          <pc:docMk/>
          <pc:sldMk cId="0" sldId="273"/>
        </pc:sldMkLst>
        <pc:spChg chg="mod">
          <ac:chgData name="Lei Wu" userId="f083b2a8aea23a2f" providerId="LiveId" clId="{284BD2F0-B0A6-4D5C-9A98-3B85818BCA4F}" dt="2021-03-14T08:36:43.104" v="1" actId="27636"/>
          <ac:spMkLst>
            <pc:docMk/>
            <pc:sldMk cId="0" sldId="273"/>
            <ac:spMk id="3" creationId="{00000000-0000-0000-0000-000000000000}"/>
          </ac:spMkLst>
        </pc:spChg>
        <pc:spChg chg="mod">
          <ac:chgData name="Lei Wu" userId="f083b2a8aea23a2f" providerId="LiveId" clId="{284BD2F0-B0A6-4D5C-9A98-3B85818BCA4F}" dt="2021-03-14T08:36:42.967" v="0"/>
          <ac:spMkLst>
            <pc:docMk/>
            <pc:sldMk cId="0" sldId="273"/>
            <ac:spMk id="8" creationId="{00000000-0000-0000-0000-000000000000}"/>
          </ac:spMkLst>
        </pc:spChg>
        <pc:spChg chg="mod">
          <ac:chgData name="Lei Wu" userId="f083b2a8aea23a2f" providerId="LiveId" clId="{284BD2F0-B0A6-4D5C-9A98-3B85818BCA4F}" dt="2021-03-14T08:36:42.967" v="0"/>
          <ac:spMkLst>
            <pc:docMk/>
            <pc:sldMk cId="0" sldId="273"/>
            <ac:spMk id="9" creationId="{00000000-0000-0000-0000-000000000000}"/>
          </ac:spMkLst>
        </pc:spChg>
      </pc:sldChg>
      <pc:sldChg chg="modSp add mod modTransition">
        <pc:chgData name="Lei Wu" userId="f083b2a8aea23a2f" providerId="LiveId" clId="{284BD2F0-B0A6-4D5C-9A98-3B85818BCA4F}" dt="2021-03-14T08:36:43.133" v="2" actId="27636"/>
        <pc:sldMkLst>
          <pc:docMk/>
          <pc:sldMk cId="0" sldId="274"/>
        </pc:sldMkLst>
        <pc:spChg chg="mod">
          <ac:chgData name="Lei Wu" userId="f083b2a8aea23a2f" providerId="LiveId" clId="{284BD2F0-B0A6-4D5C-9A98-3B85818BCA4F}" dt="2021-03-14T08:36:42.967" v="0"/>
          <ac:spMkLst>
            <pc:docMk/>
            <pc:sldMk cId="0" sldId="274"/>
            <ac:spMk id="8" creationId="{00000000-0000-0000-0000-000000000000}"/>
          </ac:spMkLst>
        </pc:spChg>
        <pc:spChg chg="mod">
          <ac:chgData name="Lei Wu" userId="f083b2a8aea23a2f" providerId="LiveId" clId="{284BD2F0-B0A6-4D5C-9A98-3B85818BCA4F}" dt="2021-03-14T08:36:42.967" v="0"/>
          <ac:spMkLst>
            <pc:docMk/>
            <pc:sldMk cId="0" sldId="274"/>
            <ac:spMk id="9" creationId="{00000000-0000-0000-0000-000000000000}"/>
          </ac:spMkLst>
        </pc:spChg>
        <pc:spChg chg="mod">
          <ac:chgData name="Lei Wu" userId="f083b2a8aea23a2f" providerId="LiveId" clId="{284BD2F0-B0A6-4D5C-9A98-3B85818BCA4F}" dt="2021-03-14T08:36:43.133" v="2" actId="27636"/>
          <ac:spMkLst>
            <pc:docMk/>
            <pc:sldMk cId="0" sldId="274"/>
            <ac:spMk id="10" creationId="{00000000-0000-0000-0000-000000000000}"/>
          </ac:spMkLst>
        </pc:spChg>
      </pc:sldChg>
      <pc:sldChg chg="modSp add modTransition">
        <pc:chgData name="Lei Wu" userId="f083b2a8aea23a2f" providerId="LiveId" clId="{284BD2F0-B0A6-4D5C-9A98-3B85818BCA4F}" dt="2021-03-14T08:36:42.967" v="0"/>
        <pc:sldMkLst>
          <pc:docMk/>
          <pc:sldMk cId="0" sldId="275"/>
        </pc:sldMkLst>
        <pc:spChg chg="mod">
          <ac:chgData name="Lei Wu" userId="f083b2a8aea23a2f" providerId="LiveId" clId="{284BD2F0-B0A6-4D5C-9A98-3B85818BCA4F}" dt="2021-03-14T08:36:42.967" v="0"/>
          <ac:spMkLst>
            <pc:docMk/>
            <pc:sldMk cId="0" sldId="275"/>
            <ac:spMk id="8" creationId="{00000000-0000-0000-0000-000000000000}"/>
          </ac:spMkLst>
        </pc:spChg>
        <pc:spChg chg="mod">
          <ac:chgData name="Lei Wu" userId="f083b2a8aea23a2f" providerId="LiveId" clId="{284BD2F0-B0A6-4D5C-9A98-3B85818BCA4F}" dt="2021-03-14T08:36:42.967" v="0"/>
          <ac:spMkLst>
            <pc:docMk/>
            <pc:sldMk cId="0" sldId="275"/>
            <ac:spMk id="9" creationId="{00000000-0000-0000-0000-000000000000}"/>
          </ac:spMkLst>
        </pc:spChg>
      </pc:sldChg>
      <pc:sldChg chg="modSp add modTransition">
        <pc:chgData name="Lei Wu" userId="f083b2a8aea23a2f" providerId="LiveId" clId="{284BD2F0-B0A6-4D5C-9A98-3B85818BCA4F}" dt="2021-03-14T08:36:42.967" v="0"/>
        <pc:sldMkLst>
          <pc:docMk/>
          <pc:sldMk cId="0" sldId="276"/>
        </pc:sldMkLst>
        <pc:spChg chg="mod">
          <ac:chgData name="Lei Wu" userId="f083b2a8aea23a2f" providerId="LiveId" clId="{284BD2F0-B0A6-4D5C-9A98-3B85818BCA4F}" dt="2021-03-14T08:36:42.967" v="0"/>
          <ac:spMkLst>
            <pc:docMk/>
            <pc:sldMk cId="0" sldId="276"/>
            <ac:spMk id="8" creationId="{00000000-0000-0000-0000-000000000000}"/>
          </ac:spMkLst>
        </pc:spChg>
        <pc:spChg chg="mod">
          <ac:chgData name="Lei Wu" userId="f083b2a8aea23a2f" providerId="LiveId" clId="{284BD2F0-B0A6-4D5C-9A98-3B85818BCA4F}" dt="2021-03-14T08:36:42.967" v="0"/>
          <ac:spMkLst>
            <pc:docMk/>
            <pc:sldMk cId="0" sldId="276"/>
            <ac:spMk id="9" creationId="{00000000-0000-0000-0000-000000000000}"/>
          </ac:spMkLst>
        </pc:spChg>
      </pc:sldChg>
      <pc:sldChg chg="modSp add modTransition">
        <pc:chgData name="Lei Wu" userId="f083b2a8aea23a2f" providerId="LiveId" clId="{284BD2F0-B0A6-4D5C-9A98-3B85818BCA4F}" dt="2021-03-14T08:36:42.967" v="0"/>
        <pc:sldMkLst>
          <pc:docMk/>
          <pc:sldMk cId="2415536249" sldId="284"/>
        </pc:sldMkLst>
        <pc:spChg chg="mod">
          <ac:chgData name="Lei Wu" userId="f083b2a8aea23a2f" providerId="LiveId" clId="{284BD2F0-B0A6-4D5C-9A98-3B85818BCA4F}" dt="2021-03-14T08:36:42.967" v="0"/>
          <ac:spMkLst>
            <pc:docMk/>
            <pc:sldMk cId="2415536249" sldId="284"/>
            <ac:spMk id="8" creationId="{00000000-0000-0000-0000-000000000000}"/>
          </ac:spMkLst>
        </pc:spChg>
        <pc:spChg chg="mod">
          <ac:chgData name="Lei Wu" userId="f083b2a8aea23a2f" providerId="LiveId" clId="{284BD2F0-B0A6-4D5C-9A98-3B85818BCA4F}" dt="2021-03-14T08:36:42.967" v="0"/>
          <ac:spMkLst>
            <pc:docMk/>
            <pc:sldMk cId="2415536249" sldId="284"/>
            <ac:spMk id="9" creationId="{00000000-0000-0000-0000-000000000000}"/>
          </ac:spMkLst>
        </pc:spChg>
      </pc:sldChg>
      <pc:sldChg chg="modSp add modTransition">
        <pc:chgData name="Lei Wu" userId="f083b2a8aea23a2f" providerId="LiveId" clId="{284BD2F0-B0A6-4D5C-9A98-3B85818BCA4F}" dt="2021-03-14T08:36:42.967" v="0"/>
        <pc:sldMkLst>
          <pc:docMk/>
          <pc:sldMk cId="0" sldId="285"/>
        </pc:sldMkLst>
        <pc:spChg chg="mod">
          <ac:chgData name="Lei Wu" userId="f083b2a8aea23a2f" providerId="LiveId" clId="{284BD2F0-B0A6-4D5C-9A98-3B85818BCA4F}" dt="2021-03-14T08:36:42.967" v="0"/>
          <ac:spMkLst>
            <pc:docMk/>
            <pc:sldMk cId="0" sldId="285"/>
            <ac:spMk id="8" creationId="{00000000-0000-0000-0000-000000000000}"/>
          </ac:spMkLst>
        </pc:spChg>
        <pc:spChg chg="mod">
          <ac:chgData name="Lei Wu" userId="f083b2a8aea23a2f" providerId="LiveId" clId="{284BD2F0-B0A6-4D5C-9A98-3B85818BCA4F}" dt="2021-03-14T08:36:42.967" v="0"/>
          <ac:spMkLst>
            <pc:docMk/>
            <pc:sldMk cId="0" sldId="285"/>
            <ac:spMk id="9" creationId="{00000000-0000-0000-0000-000000000000}"/>
          </ac:spMkLst>
        </pc:spChg>
      </pc:sldChg>
      <pc:sldChg chg="modSp add modTransition">
        <pc:chgData name="Lei Wu" userId="f083b2a8aea23a2f" providerId="LiveId" clId="{284BD2F0-B0A6-4D5C-9A98-3B85818BCA4F}" dt="2021-03-14T08:36:42.967" v="0"/>
        <pc:sldMkLst>
          <pc:docMk/>
          <pc:sldMk cId="202926671" sldId="286"/>
        </pc:sldMkLst>
        <pc:spChg chg="mod">
          <ac:chgData name="Lei Wu" userId="f083b2a8aea23a2f" providerId="LiveId" clId="{284BD2F0-B0A6-4D5C-9A98-3B85818BCA4F}" dt="2021-03-14T08:36:42.967" v="0"/>
          <ac:spMkLst>
            <pc:docMk/>
            <pc:sldMk cId="202926671" sldId="286"/>
            <ac:spMk id="8" creationId="{00000000-0000-0000-0000-000000000000}"/>
          </ac:spMkLst>
        </pc:spChg>
        <pc:spChg chg="mod">
          <ac:chgData name="Lei Wu" userId="f083b2a8aea23a2f" providerId="LiveId" clId="{284BD2F0-B0A6-4D5C-9A98-3B85818BCA4F}" dt="2021-03-14T08:36:42.967" v="0"/>
          <ac:spMkLst>
            <pc:docMk/>
            <pc:sldMk cId="202926671" sldId="286"/>
            <ac:spMk id="9" creationId="{00000000-0000-0000-0000-000000000000}"/>
          </ac:spMkLst>
        </pc:spChg>
      </pc:sldChg>
      <pc:sldChg chg="modSp add modTransition">
        <pc:chgData name="Lei Wu" userId="f083b2a8aea23a2f" providerId="LiveId" clId="{284BD2F0-B0A6-4D5C-9A98-3B85818BCA4F}" dt="2021-03-14T08:36:42.967" v="0"/>
        <pc:sldMkLst>
          <pc:docMk/>
          <pc:sldMk cId="0" sldId="287"/>
        </pc:sldMkLst>
        <pc:spChg chg="mod">
          <ac:chgData name="Lei Wu" userId="f083b2a8aea23a2f" providerId="LiveId" clId="{284BD2F0-B0A6-4D5C-9A98-3B85818BCA4F}" dt="2021-03-14T08:36:42.967" v="0"/>
          <ac:spMkLst>
            <pc:docMk/>
            <pc:sldMk cId="0" sldId="287"/>
            <ac:spMk id="8" creationId="{00000000-0000-0000-0000-000000000000}"/>
          </ac:spMkLst>
        </pc:spChg>
        <pc:spChg chg="mod">
          <ac:chgData name="Lei Wu" userId="f083b2a8aea23a2f" providerId="LiveId" clId="{284BD2F0-B0A6-4D5C-9A98-3B85818BCA4F}" dt="2021-03-14T08:36:42.967" v="0"/>
          <ac:spMkLst>
            <pc:docMk/>
            <pc:sldMk cId="0" sldId="287"/>
            <ac:spMk id="9" creationId="{00000000-0000-0000-0000-000000000000}"/>
          </ac:spMkLst>
        </pc:spChg>
      </pc:sldChg>
      <pc:sldChg chg="modSp add modTransition">
        <pc:chgData name="Lei Wu" userId="f083b2a8aea23a2f" providerId="LiveId" clId="{284BD2F0-B0A6-4D5C-9A98-3B85818BCA4F}" dt="2021-03-14T08:36:42.967" v="0"/>
        <pc:sldMkLst>
          <pc:docMk/>
          <pc:sldMk cId="0" sldId="288"/>
        </pc:sldMkLst>
        <pc:spChg chg="mod">
          <ac:chgData name="Lei Wu" userId="f083b2a8aea23a2f" providerId="LiveId" clId="{284BD2F0-B0A6-4D5C-9A98-3B85818BCA4F}" dt="2021-03-14T08:36:42.967" v="0"/>
          <ac:spMkLst>
            <pc:docMk/>
            <pc:sldMk cId="0" sldId="288"/>
            <ac:spMk id="8" creationId="{00000000-0000-0000-0000-000000000000}"/>
          </ac:spMkLst>
        </pc:spChg>
        <pc:spChg chg="mod">
          <ac:chgData name="Lei Wu" userId="f083b2a8aea23a2f" providerId="LiveId" clId="{284BD2F0-B0A6-4D5C-9A98-3B85818BCA4F}" dt="2021-03-14T08:36:42.967" v="0"/>
          <ac:spMkLst>
            <pc:docMk/>
            <pc:sldMk cId="0" sldId="288"/>
            <ac:spMk id="9" creationId="{00000000-0000-0000-0000-000000000000}"/>
          </ac:spMkLst>
        </pc:spChg>
      </pc:sldChg>
      <pc:sldChg chg="modSp add modTransition">
        <pc:chgData name="Lei Wu" userId="f083b2a8aea23a2f" providerId="LiveId" clId="{284BD2F0-B0A6-4D5C-9A98-3B85818BCA4F}" dt="2021-03-14T08:36:42.967" v="0"/>
        <pc:sldMkLst>
          <pc:docMk/>
          <pc:sldMk cId="0" sldId="289"/>
        </pc:sldMkLst>
        <pc:spChg chg="mod">
          <ac:chgData name="Lei Wu" userId="f083b2a8aea23a2f" providerId="LiveId" clId="{284BD2F0-B0A6-4D5C-9A98-3B85818BCA4F}" dt="2021-03-14T08:36:42.967" v="0"/>
          <ac:spMkLst>
            <pc:docMk/>
            <pc:sldMk cId="0" sldId="289"/>
            <ac:spMk id="8" creationId="{00000000-0000-0000-0000-000000000000}"/>
          </ac:spMkLst>
        </pc:spChg>
        <pc:spChg chg="mod">
          <ac:chgData name="Lei Wu" userId="f083b2a8aea23a2f" providerId="LiveId" clId="{284BD2F0-B0A6-4D5C-9A98-3B85818BCA4F}" dt="2021-03-14T08:36:42.967" v="0"/>
          <ac:spMkLst>
            <pc:docMk/>
            <pc:sldMk cId="0" sldId="289"/>
            <ac:spMk id="9" creationId="{00000000-0000-0000-0000-000000000000}"/>
          </ac:spMkLst>
        </pc:spChg>
      </pc:sldChg>
      <pc:sldChg chg="modSp add modTransition">
        <pc:chgData name="Lei Wu" userId="f083b2a8aea23a2f" providerId="LiveId" clId="{284BD2F0-B0A6-4D5C-9A98-3B85818BCA4F}" dt="2021-03-14T08:36:42.967" v="0"/>
        <pc:sldMkLst>
          <pc:docMk/>
          <pc:sldMk cId="0" sldId="290"/>
        </pc:sldMkLst>
        <pc:spChg chg="mod">
          <ac:chgData name="Lei Wu" userId="f083b2a8aea23a2f" providerId="LiveId" clId="{284BD2F0-B0A6-4D5C-9A98-3B85818BCA4F}" dt="2021-03-14T08:36:42.967" v="0"/>
          <ac:spMkLst>
            <pc:docMk/>
            <pc:sldMk cId="0" sldId="290"/>
            <ac:spMk id="8" creationId="{00000000-0000-0000-0000-000000000000}"/>
          </ac:spMkLst>
        </pc:spChg>
        <pc:spChg chg="mod">
          <ac:chgData name="Lei Wu" userId="f083b2a8aea23a2f" providerId="LiveId" clId="{284BD2F0-B0A6-4D5C-9A98-3B85818BCA4F}" dt="2021-03-14T08:36:42.967" v="0"/>
          <ac:spMkLst>
            <pc:docMk/>
            <pc:sldMk cId="0" sldId="290"/>
            <ac:spMk id="9" creationId="{00000000-0000-0000-0000-000000000000}"/>
          </ac:spMkLst>
        </pc:spChg>
      </pc:sldChg>
      <pc:sldChg chg="modSp add modTransition">
        <pc:chgData name="Lei Wu" userId="f083b2a8aea23a2f" providerId="LiveId" clId="{284BD2F0-B0A6-4D5C-9A98-3B85818BCA4F}" dt="2021-03-14T08:36:42.967" v="0"/>
        <pc:sldMkLst>
          <pc:docMk/>
          <pc:sldMk cId="0" sldId="291"/>
        </pc:sldMkLst>
        <pc:spChg chg="mod">
          <ac:chgData name="Lei Wu" userId="f083b2a8aea23a2f" providerId="LiveId" clId="{284BD2F0-B0A6-4D5C-9A98-3B85818BCA4F}" dt="2021-03-14T08:36:42.967" v="0"/>
          <ac:spMkLst>
            <pc:docMk/>
            <pc:sldMk cId="0" sldId="291"/>
            <ac:spMk id="8" creationId="{00000000-0000-0000-0000-000000000000}"/>
          </ac:spMkLst>
        </pc:spChg>
        <pc:spChg chg="mod">
          <ac:chgData name="Lei Wu" userId="f083b2a8aea23a2f" providerId="LiveId" clId="{284BD2F0-B0A6-4D5C-9A98-3B85818BCA4F}" dt="2021-03-14T08:36:42.967" v="0"/>
          <ac:spMkLst>
            <pc:docMk/>
            <pc:sldMk cId="0" sldId="291"/>
            <ac:spMk id="9" creationId="{00000000-0000-0000-0000-000000000000}"/>
          </ac:spMkLst>
        </pc:spChg>
      </pc:sldChg>
      <pc:sldChg chg="modSp add modTransition">
        <pc:chgData name="Lei Wu" userId="f083b2a8aea23a2f" providerId="LiveId" clId="{284BD2F0-B0A6-4D5C-9A98-3B85818BCA4F}" dt="2021-03-14T08:36:42.967" v="0"/>
        <pc:sldMkLst>
          <pc:docMk/>
          <pc:sldMk cId="0" sldId="292"/>
        </pc:sldMkLst>
        <pc:spChg chg="mod">
          <ac:chgData name="Lei Wu" userId="f083b2a8aea23a2f" providerId="LiveId" clId="{284BD2F0-B0A6-4D5C-9A98-3B85818BCA4F}" dt="2021-03-14T08:36:42.967" v="0"/>
          <ac:spMkLst>
            <pc:docMk/>
            <pc:sldMk cId="0" sldId="292"/>
            <ac:spMk id="8" creationId="{00000000-0000-0000-0000-000000000000}"/>
          </ac:spMkLst>
        </pc:spChg>
        <pc:spChg chg="mod">
          <ac:chgData name="Lei Wu" userId="f083b2a8aea23a2f" providerId="LiveId" clId="{284BD2F0-B0A6-4D5C-9A98-3B85818BCA4F}" dt="2021-03-14T08:36:42.967" v="0"/>
          <ac:spMkLst>
            <pc:docMk/>
            <pc:sldMk cId="0" sldId="292"/>
            <ac:spMk id="9" creationId="{00000000-0000-0000-0000-000000000000}"/>
          </ac:spMkLst>
        </pc:spChg>
      </pc:sldChg>
      <pc:sldChg chg="modSp add modTransition">
        <pc:chgData name="Lei Wu" userId="f083b2a8aea23a2f" providerId="LiveId" clId="{284BD2F0-B0A6-4D5C-9A98-3B85818BCA4F}" dt="2021-03-14T08:36:42.967" v="0"/>
        <pc:sldMkLst>
          <pc:docMk/>
          <pc:sldMk cId="0" sldId="294"/>
        </pc:sldMkLst>
        <pc:spChg chg="mod">
          <ac:chgData name="Lei Wu" userId="f083b2a8aea23a2f" providerId="LiveId" clId="{284BD2F0-B0A6-4D5C-9A98-3B85818BCA4F}" dt="2021-03-14T08:36:42.967" v="0"/>
          <ac:spMkLst>
            <pc:docMk/>
            <pc:sldMk cId="0" sldId="294"/>
            <ac:spMk id="8" creationId="{00000000-0000-0000-0000-000000000000}"/>
          </ac:spMkLst>
        </pc:spChg>
        <pc:spChg chg="mod">
          <ac:chgData name="Lei Wu" userId="f083b2a8aea23a2f" providerId="LiveId" clId="{284BD2F0-B0A6-4D5C-9A98-3B85818BCA4F}" dt="2021-03-14T08:36:42.967" v="0"/>
          <ac:spMkLst>
            <pc:docMk/>
            <pc:sldMk cId="0" sldId="294"/>
            <ac:spMk id="9" creationId="{00000000-0000-0000-0000-000000000000}"/>
          </ac:spMkLst>
        </pc:spChg>
      </pc:sldChg>
      <pc:sldChg chg="modSp add modTransition">
        <pc:chgData name="Lei Wu" userId="f083b2a8aea23a2f" providerId="LiveId" clId="{284BD2F0-B0A6-4D5C-9A98-3B85818BCA4F}" dt="2021-03-14T08:36:42.967" v="0"/>
        <pc:sldMkLst>
          <pc:docMk/>
          <pc:sldMk cId="0" sldId="295"/>
        </pc:sldMkLst>
        <pc:spChg chg="mod">
          <ac:chgData name="Lei Wu" userId="f083b2a8aea23a2f" providerId="LiveId" clId="{284BD2F0-B0A6-4D5C-9A98-3B85818BCA4F}" dt="2021-03-14T08:36:42.967" v="0"/>
          <ac:spMkLst>
            <pc:docMk/>
            <pc:sldMk cId="0" sldId="295"/>
            <ac:spMk id="8" creationId="{00000000-0000-0000-0000-000000000000}"/>
          </ac:spMkLst>
        </pc:spChg>
        <pc:spChg chg="mod">
          <ac:chgData name="Lei Wu" userId="f083b2a8aea23a2f" providerId="LiveId" clId="{284BD2F0-B0A6-4D5C-9A98-3B85818BCA4F}" dt="2021-03-14T08:36:42.967" v="0"/>
          <ac:spMkLst>
            <pc:docMk/>
            <pc:sldMk cId="0" sldId="29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5"/>
        </pc:sldMkLst>
        <pc:spChg chg="mod">
          <ac:chgData name="Lei Wu" userId="f083b2a8aea23a2f" providerId="LiveId" clId="{284BD2F0-B0A6-4D5C-9A98-3B85818BCA4F}" dt="2021-03-14T08:36:42.967" v="0"/>
          <ac:spMkLst>
            <pc:docMk/>
            <pc:sldMk cId="0" sldId="315"/>
            <ac:spMk id="8" creationId="{00000000-0000-0000-0000-000000000000}"/>
          </ac:spMkLst>
        </pc:spChg>
        <pc:spChg chg="mod">
          <ac:chgData name="Lei Wu" userId="f083b2a8aea23a2f" providerId="LiveId" clId="{284BD2F0-B0A6-4D5C-9A98-3B85818BCA4F}" dt="2021-03-14T08:36:42.967" v="0"/>
          <ac:spMkLst>
            <pc:docMk/>
            <pc:sldMk cId="0" sldId="31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6"/>
        </pc:sldMkLst>
        <pc:spChg chg="mod">
          <ac:chgData name="Lei Wu" userId="f083b2a8aea23a2f" providerId="LiveId" clId="{284BD2F0-B0A6-4D5C-9A98-3B85818BCA4F}" dt="2021-03-14T08:36:42.967" v="0"/>
          <ac:spMkLst>
            <pc:docMk/>
            <pc:sldMk cId="0" sldId="316"/>
            <ac:spMk id="8" creationId="{00000000-0000-0000-0000-000000000000}"/>
          </ac:spMkLst>
        </pc:spChg>
        <pc:spChg chg="mod">
          <ac:chgData name="Lei Wu" userId="f083b2a8aea23a2f" providerId="LiveId" clId="{284BD2F0-B0A6-4D5C-9A98-3B85818BCA4F}" dt="2021-03-14T08:36:42.967" v="0"/>
          <ac:spMkLst>
            <pc:docMk/>
            <pc:sldMk cId="0" sldId="316"/>
            <ac:spMk id="9" creationId="{00000000-0000-0000-0000-000000000000}"/>
          </ac:spMkLst>
        </pc:spChg>
      </pc:sldChg>
      <pc:sldChg chg="modSp add modTransition">
        <pc:chgData name="Lei Wu" userId="f083b2a8aea23a2f" providerId="LiveId" clId="{284BD2F0-B0A6-4D5C-9A98-3B85818BCA4F}" dt="2021-03-14T08:36:42.967" v="0"/>
        <pc:sldMkLst>
          <pc:docMk/>
          <pc:sldMk cId="0" sldId="319"/>
        </pc:sldMkLst>
        <pc:spChg chg="mod">
          <ac:chgData name="Lei Wu" userId="f083b2a8aea23a2f" providerId="LiveId" clId="{284BD2F0-B0A6-4D5C-9A98-3B85818BCA4F}" dt="2021-03-14T08:36:42.967" v="0"/>
          <ac:spMkLst>
            <pc:docMk/>
            <pc:sldMk cId="0" sldId="319"/>
            <ac:spMk id="8" creationId="{00000000-0000-0000-0000-000000000000}"/>
          </ac:spMkLst>
        </pc:spChg>
        <pc:spChg chg="mod">
          <ac:chgData name="Lei Wu" userId="f083b2a8aea23a2f" providerId="LiveId" clId="{284BD2F0-B0A6-4D5C-9A98-3B85818BCA4F}" dt="2021-03-14T08:36:42.967" v="0"/>
          <ac:spMkLst>
            <pc:docMk/>
            <pc:sldMk cId="0" sldId="319"/>
            <ac:spMk id="9" creationId="{00000000-0000-0000-0000-000000000000}"/>
          </ac:spMkLst>
        </pc:spChg>
      </pc:sldChg>
      <pc:sldChg chg="modSp mod">
        <pc:chgData name="Lei Wu" userId="f083b2a8aea23a2f" providerId="LiveId" clId="{284BD2F0-B0A6-4D5C-9A98-3B85818BCA4F}" dt="2021-03-14T08:37:07.530" v="3"/>
        <pc:sldMkLst>
          <pc:docMk/>
          <pc:sldMk cId="0" sldId="374"/>
        </pc:sldMkLst>
        <pc:spChg chg="mod">
          <ac:chgData name="Lei Wu" userId="f083b2a8aea23a2f" providerId="LiveId" clId="{284BD2F0-B0A6-4D5C-9A98-3B85818BCA4F}" dt="2021-03-14T08:37:07.530" v="3"/>
          <ac:spMkLst>
            <pc:docMk/>
            <pc:sldMk cId="0" sldId="374"/>
            <ac:spMk id="3" creationId="{DAAE08E7-F397-4386-AD4A-9EA00DA8BA7C}"/>
          </ac:spMkLst>
        </pc:spChg>
      </pc:sldChg>
      <pc:sldChg chg="del">
        <pc:chgData name="Lei Wu" userId="f083b2a8aea23a2f" providerId="LiveId" clId="{284BD2F0-B0A6-4D5C-9A98-3B85818BCA4F}" dt="2021-03-14T08:37:40.560" v="4" actId="47"/>
        <pc:sldMkLst>
          <pc:docMk/>
          <pc:sldMk cId="1138569562" sldId="376"/>
        </pc:sldMkLst>
      </pc:sldChg>
      <pc:sldChg chg="del">
        <pc:chgData name="Lei Wu" userId="f083b2a8aea23a2f" providerId="LiveId" clId="{284BD2F0-B0A6-4D5C-9A98-3B85818BCA4F}" dt="2021-03-14T08:37:40.560" v="4" actId="47"/>
        <pc:sldMkLst>
          <pc:docMk/>
          <pc:sldMk cId="3568693240" sldId="385"/>
        </pc:sldMkLst>
      </pc:sldChg>
      <pc:sldChg chg="del">
        <pc:chgData name="Lei Wu" userId="f083b2a8aea23a2f" providerId="LiveId" clId="{284BD2F0-B0A6-4D5C-9A98-3B85818BCA4F}" dt="2021-03-14T08:37:40.560" v="4" actId="47"/>
        <pc:sldMkLst>
          <pc:docMk/>
          <pc:sldMk cId="952510165" sldId="387"/>
        </pc:sldMkLst>
      </pc:sldChg>
      <pc:sldChg chg="del">
        <pc:chgData name="Lei Wu" userId="f083b2a8aea23a2f" providerId="LiveId" clId="{284BD2F0-B0A6-4D5C-9A98-3B85818BCA4F}" dt="2021-03-14T08:37:40.560" v="4" actId="47"/>
        <pc:sldMkLst>
          <pc:docMk/>
          <pc:sldMk cId="1141855576" sldId="388"/>
        </pc:sldMkLst>
      </pc:sldChg>
      <pc:sldChg chg="del">
        <pc:chgData name="Lei Wu" userId="f083b2a8aea23a2f" providerId="LiveId" clId="{284BD2F0-B0A6-4D5C-9A98-3B85818BCA4F}" dt="2021-03-14T08:37:40.560" v="4" actId="47"/>
        <pc:sldMkLst>
          <pc:docMk/>
          <pc:sldMk cId="2650861674" sldId="391"/>
        </pc:sldMkLst>
      </pc:sldChg>
      <pc:sldChg chg="del">
        <pc:chgData name="Lei Wu" userId="f083b2a8aea23a2f" providerId="LiveId" clId="{284BD2F0-B0A6-4D5C-9A98-3B85818BCA4F}" dt="2021-03-14T08:37:40.560" v="4" actId="47"/>
        <pc:sldMkLst>
          <pc:docMk/>
          <pc:sldMk cId="1608892270" sldId="392"/>
        </pc:sldMkLst>
      </pc:sldChg>
      <pc:sldChg chg="del">
        <pc:chgData name="Lei Wu" userId="f083b2a8aea23a2f" providerId="LiveId" clId="{284BD2F0-B0A6-4D5C-9A98-3B85818BCA4F}" dt="2021-03-14T08:37:40.560" v="4" actId="47"/>
        <pc:sldMkLst>
          <pc:docMk/>
          <pc:sldMk cId="1161102112" sldId="393"/>
        </pc:sldMkLst>
      </pc:sldChg>
      <pc:sldChg chg="del">
        <pc:chgData name="Lei Wu" userId="f083b2a8aea23a2f" providerId="LiveId" clId="{284BD2F0-B0A6-4D5C-9A98-3B85818BCA4F}" dt="2021-03-14T08:37:40.560" v="4" actId="47"/>
        <pc:sldMkLst>
          <pc:docMk/>
          <pc:sldMk cId="3414706876" sldId="396"/>
        </pc:sldMkLst>
      </pc:sldChg>
      <pc:sldChg chg="del">
        <pc:chgData name="Lei Wu" userId="f083b2a8aea23a2f" providerId="LiveId" clId="{284BD2F0-B0A6-4D5C-9A98-3B85818BCA4F}" dt="2021-03-14T08:37:40.560" v="4" actId="47"/>
        <pc:sldMkLst>
          <pc:docMk/>
          <pc:sldMk cId="2552557360" sldId="397"/>
        </pc:sldMkLst>
      </pc:sldChg>
      <pc:sldChg chg="del">
        <pc:chgData name="Lei Wu" userId="f083b2a8aea23a2f" providerId="LiveId" clId="{284BD2F0-B0A6-4D5C-9A98-3B85818BCA4F}" dt="2021-03-14T08:37:40.560" v="4" actId="47"/>
        <pc:sldMkLst>
          <pc:docMk/>
          <pc:sldMk cId="1908525249" sldId="398"/>
        </pc:sldMkLst>
      </pc:sldChg>
      <pc:sldChg chg="del">
        <pc:chgData name="Lei Wu" userId="f083b2a8aea23a2f" providerId="LiveId" clId="{284BD2F0-B0A6-4D5C-9A98-3B85818BCA4F}" dt="2021-03-14T08:37:40.560" v="4" actId="47"/>
        <pc:sldMkLst>
          <pc:docMk/>
          <pc:sldMk cId="800323598" sldId="399"/>
        </pc:sldMkLst>
      </pc:sldChg>
      <pc:sldChg chg="del">
        <pc:chgData name="Lei Wu" userId="f083b2a8aea23a2f" providerId="LiveId" clId="{284BD2F0-B0A6-4D5C-9A98-3B85818BCA4F}" dt="2021-03-14T08:37:40.560" v="4" actId="47"/>
        <pc:sldMkLst>
          <pc:docMk/>
          <pc:sldMk cId="4138484714" sldId="400"/>
        </pc:sldMkLst>
      </pc:sldChg>
      <pc:sldChg chg="del">
        <pc:chgData name="Lei Wu" userId="f083b2a8aea23a2f" providerId="LiveId" clId="{284BD2F0-B0A6-4D5C-9A98-3B85818BCA4F}" dt="2021-03-14T08:37:40.560" v="4" actId="47"/>
        <pc:sldMkLst>
          <pc:docMk/>
          <pc:sldMk cId="3253529144" sldId="417"/>
        </pc:sldMkLst>
      </pc:sldChg>
      <pc:sldChg chg="del">
        <pc:chgData name="Lei Wu" userId="f083b2a8aea23a2f" providerId="LiveId" clId="{284BD2F0-B0A6-4D5C-9A98-3B85818BCA4F}" dt="2021-03-14T08:37:40.560" v="4" actId="47"/>
        <pc:sldMkLst>
          <pc:docMk/>
          <pc:sldMk cId="441666046" sldId="419"/>
        </pc:sldMkLst>
      </pc:sldChg>
      <pc:sldChg chg="del">
        <pc:chgData name="Lei Wu" userId="f083b2a8aea23a2f" providerId="LiveId" clId="{284BD2F0-B0A6-4D5C-9A98-3B85818BCA4F}" dt="2021-03-14T08:37:40.560" v="4" actId="47"/>
        <pc:sldMkLst>
          <pc:docMk/>
          <pc:sldMk cId="2608642954" sldId="437"/>
        </pc:sldMkLst>
      </pc:sldChg>
      <pc:sldChg chg="del">
        <pc:chgData name="Lei Wu" userId="f083b2a8aea23a2f" providerId="LiveId" clId="{284BD2F0-B0A6-4D5C-9A98-3B85818BCA4F}" dt="2021-03-14T08:37:40.560" v="4" actId="47"/>
        <pc:sldMkLst>
          <pc:docMk/>
          <pc:sldMk cId="3807247872" sldId="438"/>
        </pc:sldMkLst>
      </pc:sldChg>
      <pc:sldChg chg="del">
        <pc:chgData name="Lei Wu" userId="f083b2a8aea23a2f" providerId="LiveId" clId="{284BD2F0-B0A6-4D5C-9A98-3B85818BCA4F}" dt="2021-03-14T08:37:40.560" v="4" actId="47"/>
        <pc:sldMkLst>
          <pc:docMk/>
          <pc:sldMk cId="2528154100" sldId="439"/>
        </pc:sldMkLst>
      </pc:sldChg>
      <pc:sldChg chg="del">
        <pc:chgData name="Lei Wu" userId="f083b2a8aea23a2f" providerId="LiveId" clId="{284BD2F0-B0A6-4D5C-9A98-3B85818BCA4F}" dt="2021-03-14T08:37:40.560" v="4" actId="47"/>
        <pc:sldMkLst>
          <pc:docMk/>
          <pc:sldMk cId="10853877" sldId="440"/>
        </pc:sldMkLst>
      </pc:sldChg>
      <pc:sldChg chg="del">
        <pc:chgData name="Lei Wu" userId="f083b2a8aea23a2f" providerId="LiveId" clId="{284BD2F0-B0A6-4D5C-9A98-3B85818BCA4F}" dt="2021-03-14T08:37:40.560" v="4" actId="47"/>
        <pc:sldMkLst>
          <pc:docMk/>
          <pc:sldMk cId="3508258645" sldId="441"/>
        </pc:sldMkLst>
      </pc:sldChg>
      <pc:sldChg chg="del">
        <pc:chgData name="Lei Wu" userId="f083b2a8aea23a2f" providerId="LiveId" clId="{284BD2F0-B0A6-4D5C-9A98-3B85818BCA4F}" dt="2021-03-14T08:37:40.560" v="4" actId="47"/>
        <pc:sldMkLst>
          <pc:docMk/>
          <pc:sldMk cId="3298819288" sldId="596"/>
        </pc:sldMkLst>
      </pc:sldChg>
      <pc:sldChg chg="del">
        <pc:chgData name="Lei Wu" userId="f083b2a8aea23a2f" providerId="LiveId" clId="{284BD2F0-B0A6-4D5C-9A98-3B85818BCA4F}" dt="2021-03-14T08:37:40.560" v="4" actId="47"/>
        <pc:sldMkLst>
          <pc:docMk/>
          <pc:sldMk cId="2460924751" sldId="598"/>
        </pc:sldMkLst>
      </pc:sldChg>
      <pc:sldChg chg="del">
        <pc:chgData name="Lei Wu" userId="f083b2a8aea23a2f" providerId="LiveId" clId="{284BD2F0-B0A6-4D5C-9A98-3B85818BCA4F}" dt="2021-03-14T08:37:40.560" v="4" actId="47"/>
        <pc:sldMkLst>
          <pc:docMk/>
          <pc:sldMk cId="3431113726" sldId="599"/>
        </pc:sldMkLst>
      </pc:sldChg>
      <pc:sldChg chg="del">
        <pc:chgData name="Lei Wu" userId="f083b2a8aea23a2f" providerId="LiveId" clId="{284BD2F0-B0A6-4D5C-9A98-3B85818BCA4F}" dt="2021-03-14T08:37:40.560" v="4" actId="47"/>
        <pc:sldMkLst>
          <pc:docMk/>
          <pc:sldMk cId="3857369020" sldId="600"/>
        </pc:sldMkLst>
      </pc:sldChg>
      <pc:sldChg chg="del">
        <pc:chgData name="Lei Wu" userId="f083b2a8aea23a2f" providerId="LiveId" clId="{284BD2F0-B0A6-4D5C-9A98-3B85818BCA4F}" dt="2021-03-14T08:37:40.560" v="4" actId="47"/>
        <pc:sldMkLst>
          <pc:docMk/>
          <pc:sldMk cId="3732109439" sldId="601"/>
        </pc:sldMkLst>
      </pc:sldChg>
      <pc:sldChg chg="del">
        <pc:chgData name="Lei Wu" userId="f083b2a8aea23a2f" providerId="LiveId" clId="{284BD2F0-B0A6-4D5C-9A98-3B85818BCA4F}" dt="2021-03-14T08:37:40.560" v="4" actId="47"/>
        <pc:sldMkLst>
          <pc:docMk/>
          <pc:sldMk cId="473034175" sldId="602"/>
        </pc:sldMkLst>
      </pc:sldChg>
      <pc:sldChg chg="del">
        <pc:chgData name="Lei Wu" userId="f083b2a8aea23a2f" providerId="LiveId" clId="{284BD2F0-B0A6-4D5C-9A98-3B85818BCA4F}" dt="2021-03-14T08:37:40.560" v="4" actId="47"/>
        <pc:sldMkLst>
          <pc:docMk/>
          <pc:sldMk cId="4088437234" sldId="604"/>
        </pc:sldMkLst>
      </pc:sldChg>
      <pc:sldChg chg="del">
        <pc:chgData name="Lei Wu" userId="f083b2a8aea23a2f" providerId="LiveId" clId="{284BD2F0-B0A6-4D5C-9A98-3B85818BCA4F}" dt="2021-03-14T08:37:40.560" v="4" actId="47"/>
        <pc:sldMkLst>
          <pc:docMk/>
          <pc:sldMk cId="268441539" sldId="605"/>
        </pc:sldMkLst>
      </pc:sldChg>
      <pc:sldChg chg="del">
        <pc:chgData name="Lei Wu" userId="f083b2a8aea23a2f" providerId="LiveId" clId="{284BD2F0-B0A6-4D5C-9A98-3B85818BCA4F}" dt="2021-03-14T08:37:40.560" v="4" actId="47"/>
        <pc:sldMkLst>
          <pc:docMk/>
          <pc:sldMk cId="1980609852" sldId="607"/>
        </pc:sldMkLst>
      </pc:sldChg>
      <pc:sldChg chg="del">
        <pc:chgData name="Lei Wu" userId="f083b2a8aea23a2f" providerId="LiveId" clId="{284BD2F0-B0A6-4D5C-9A98-3B85818BCA4F}" dt="2021-03-14T08:37:40.560" v="4" actId="47"/>
        <pc:sldMkLst>
          <pc:docMk/>
          <pc:sldMk cId="3222994000" sldId="608"/>
        </pc:sldMkLst>
      </pc:sldChg>
      <pc:sldChg chg="del">
        <pc:chgData name="Lei Wu" userId="f083b2a8aea23a2f" providerId="LiveId" clId="{284BD2F0-B0A6-4D5C-9A98-3B85818BCA4F}" dt="2021-03-14T08:37:40.560" v="4" actId="47"/>
        <pc:sldMkLst>
          <pc:docMk/>
          <pc:sldMk cId="3970513077" sldId="609"/>
        </pc:sldMkLst>
      </pc:sldChg>
      <pc:sldChg chg="del">
        <pc:chgData name="Lei Wu" userId="f083b2a8aea23a2f" providerId="LiveId" clId="{284BD2F0-B0A6-4D5C-9A98-3B85818BCA4F}" dt="2021-03-14T08:37:40.560" v="4" actId="47"/>
        <pc:sldMkLst>
          <pc:docMk/>
          <pc:sldMk cId="3223520074" sldId="610"/>
        </pc:sldMkLst>
      </pc:sldChg>
      <pc:sldChg chg="del">
        <pc:chgData name="Lei Wu" userId="f083b2a8aea23a2f" providerId="LiveId" clId="{284BD2F0-B0A6-4D5C-9A98-3B85818BCA4F}" dt="2021-03-14T08:37:40.560" v="4" actId="47"/>
        <pc:sldMkLst>
          <pc:docMk/>
          <pc:sldMk cId="563828606" sldId="611"/>
        </pc:sldMkLst>
      </pc:sldChg>
      <pc:sldChg chg="del">
        <pc:chgData name="Lei Wu" userId="f083b2a8aea23a2f" providerId="LiveId" clId="{284BD2F0-B0A6-4D5C-9A98-3B85818BCA4F}" dt="2021-03-14T08:37:40.560" v="4" actId="47"/>
        <pc:sldMkLst>
          <pc:docMk/>
          <pc:sldMk cId="683546962" sldId="613"/>
        </pc:sldMkLst>
      </pc:sldChg>
      <pc:sldChg chg="del">
        <pc:chgData name="Lei Wu" userId="f083b2a8aea23a2f" providerId="LiveId" clId="{284BD2F0-B0A6-4D5C-9A98-3B85818BCA4F}" dt="2021-03-14T08:37:40.560" v="4" actId="47"/>
        <pc:sldMkLst>
          <pc:docMk/>
          <pc:sldMk cId="2893051098" sldId="614"/>
        </pc:sldMkLst>
      </pc:sldChg>
      <pc:sldChg chg="del">
        <pc:chgData name="Lei Wu" userId="f083b2a8aea23a2f" providerId="LiveId" clId="{284BD2F0-B0A6-4D5C-9A98-3B85818BCA4F}" dt="2021-03-14T08:37:40.560" v="4" actId="47"/>
        <pc:sldMkLst>
          <pc:docMk/>
          <pc:sldMk cId="3680832810" sldId="617"/>
        </pc:sldMkLst>
      </pc:sldChg>
      <pc:sldChg chg="del">
        <pc:chgData name="Lei Wu" userId="f083b2a8aea23a2f" providerId="LiveId" clId="{284BD2F0-B0A6-4D5C-9A98-3B85818BCA4F}" dt="2021-03-14T08:37:40.560" v="4" actId="47"/>
        <pc:sldMkLst>
          <pc:docMk/>
          <pc:sldMk cId="3291370463" sldId="618"/>
        </pc:sldMkLst>
      </pc:sldChg>
      <pc:sldChg chg="del">
        <pc:chgData name="Lei Wu" userId="f083b2a8aea23a2f" providerId="LiveId" clId="{284BD2F0-B0A6-4D5C-9A98-3B85818BCA4F}" dt="2021-03-14T08:37:40.560" v="4" actId="47"/>
        <pc:sldMkLst>
          <pc:docMk/>
          <pc:sldMk cId="4258734652" sldId="620"/>
        </pc:sldMkLst>
      </pc:sldChg>
      <pc:sldChg chg="del">
        <pc:chgData name="Lei Wu" userId="f083b2a8aea23a2f" providerId="LiveId" clId="{284BD2F0-B0A6-4D5C-9A98-3B85818BCA4F}" dt="2021-03-14T08:37:40.560" v="4" actId="47"/>
        <pc:sldMkLst>
          <pc:docMk/>
          <pc:sldMk cId="327432052" sldId="622"/>
        </pc:sldMkLst>
      </pc:sldChg>
      <pc:sldChg chg="del">
        <pc:chgData name="Lei Wu" userId="f083b2a8aea23a2f" providerId="LiveId" clId="{284BD2F0-B0A6-4D5C-9A98-3B85818BCA4F}" dt="2021-03-14T08:37:40.560" v="4" actId="47"/>
        <pc:sldMkLst>
          <pc:docMk/>
          <pc:sldMk cId="2933110515" sldId="626"/>
        </pc:sldMkLst>
      </pc:sldChg>
      <pc:sldChg chg="del">
        <pc:chgData name="Lei Wu" userId="f083b2a8aea23a2f" providerId="LiveId" clId="{284BD2F0-B0A6-4D5C-9A98-3B85818BCA4F}" dt="2021-03-14T08:37:40.560" v="4" actId="47"/>
        <pc:sldMkLst>
          <pc:docMk/>
          <pc:sldMk cId="1170840915" sldId="627"/>
        </pc:sldMkLst>
      </pc:sldChg>
      <pc:sldChg chg="del">
        <pc:chgData name="Lei Wu" userId="f083b2a8aea23a2f" providerId="LiveId" clId="{284BD2F0-B0A6-4D5C-9A98-3B85818BCA4F}" dt="2021-03-14T08:37:40.560" v="4" actId="47"/>
        <pc:sldMkLst>
          <pc:docMk/>
          <pc:sldMk cId="2182615835" sldId="628"/>
        </pc:sldMkLst>
      </pc:sldChg>
      <pc:sldChg chg="del">
        <pc:chgData name="Lei Wu" userId="f083b2a8aea23a2f" providerId="LiveId" clId="{284BD2F0-B0A6-4D5C-9A98-3B85818BCA4F}" dt="2021-03-14T08:37:40.560" v="4" actId="47"/>
        <pc:sldMkLst>
          <pc:docMk/>
          <pc:sldMk cId="85162386" sldId="630"/>
        </pc:sldMkLst>
      </pc:sldChg>
      <pc:sldChg chg="del">
        <pc:chgData name="Lei Wu" userId="f083b2a8aea23a2f" providerId="LiveId" clId="{284BD2F0-B0A6-4D5C-9A98-3B85818BCA4F}" dt="2021-03-14T08:37:40.560" v="4" actId="47"/>
        <pc:sldMkLst>
          <pc:docMk/>
          <pc:sldMk cId="3404330271" sldId="631"/>
        </pc:sldMkLst>
      </pc:sldChg>
      <pc:sldChg chg="del">
        <pc:chgData name="Lei Wu" userId="f083b2a8aea23a2f" providerId="LiveId" clId="{284BD2F0-B0A6-4D5C-9A98-3B85818BCA4F}" dt="2021-03-14T08:37:40.560" v="4" actId="47"/>
        <pc:sldMkLst>
          <pc:docMk/>
          <pc:sldMk cId="3645187154" sldId="632"/>
        </pc:sldMkLst>
      </pc:sldChg>
      <pc:sldChg chg="del">
        <pc:chgData name="Lei Wu" userId="f083b2a8aea23a2f" providerId="LiveId" clId="{284BD2F0-B0A6-4D5C-9A98-3B85818BCA4F}" dt="2021-03-14T08:37:40.560" v="4" actId="47"/>
        <pc:sldMkLst>
          <pc:docMk/>
          <pc:sldMk cId="963782026" sldId="633"/>
        </pc:sldMkLst>
      </pc:sldChg>
      <pc:sldChg chg="del">
        <pc:chgData name="Lei Wu" userId="f083b2a8aea23a2f" providerId="LiveId" clId="{284BD2F0-B0A6-4D5C-9A98-3B85818BCA4F}" dt="2021-03-14T08:37:40.560" v="4" actId="47"/>
        <pc:sldMkLst>
          <pc:docMk/>
          <pc:sldMk cId="1486377335" sldId="634"/>
        </pc:sldMkLst>
      </pc:sldChg>
      <pc:sldChg chg="del">
        <pc:chgData name="Lei Wu" userId="f083b2a8aea23a2f" providerId="LiveId" clId="{284BD2F0-B0A6-4D5C-9A98-3B85818BCA4F}" dt="2021-03-14T08:37:40.560" v="4" actId="47"/>
        <pc:sldMkLst>
          <pc:docMk/>
          <pc:sldMk cId="561442479" sldId="635"/>
        </pc:sldMkLst>
      </pc:sldChg>
      <pc:sldChg chg="del">
        <pc:chgData name="Lei Wu" userId="f083b2a8aea23a2f" providerId="LiveId" clId="{284BD2F0-B0A6-4D5C-9A98-3B85818BCA4F}" dt="2021-03-14T08:37:40.560" v="4" actId="47"/>
        <pc:sldMkLst>
          <pc:docMk/>
          <pc:sldMk cId="1452464875" sldId="637"/>
        </pc:sldMkLst>
      </pc:sldChg>
      <pc:sldChg chg="del">
        <pc:chgData name="Lei Wu" userId="f083b2a8aea23a2f" providerId="LiveId" clId="{284BD2F0-B0A6-4D5C-9A98-3B85818BCA4F}" dt="2021-03-14T08:37:40.560" v="4" actId="47"/>
        <pc:sldMkLst>
          <pc:docMk/>
          <pc:sldMk cId="3813744801" sldId="638"/>
        </pc:sldMkLst>
      </pc:sldChg>
      <pc:sldChg chg="del">
        <pc:chgData name="Lei Wu" userId="f083b2a8aea23a2f" providerId="LiveId" clId="{284BD2F0-B0A6-4D5C-9A98-3B85818BCA4F}" dt="2021-03-14T08:37:40.560" v="4" actId="47"/>
        <pc:sldMkLst>
          <pc:docMk/>
          <pc:sldMk cId="3962625865" sldId="639"/>
        </pc:sldMkLst>
      </pc:sldChg>
      <pc:sldChg chg="del">
        <pc:chgData name="Lei Wu" userId="f083b2a8aea23a2f" providerId="LiveId" clId="{284BD2F0-B0A6-4D5C-9A98-3B85818BCA4F}" dt="2021-03-14T08:37:40.560" v="4" actId="47"/>
        <pc:sldMkLst>
          <pc:docMk/>
          <pc:sldMk cId="882780496" sldId="640"/>
        </pc:sldMkLst>
      </pc:sldChg>
      <pc:sldChg chg="del">
        <pc:chgData name="Lei Wu" userId="f083b2a8aea23a2f" providerId="LiveId" clId="{284BD2F0-B0A6-4D5C-9A98-3B85818BCA4F}" dt="2021-03-14T08:37:40.560" v="4" actId="47"/>
        <pc:sldMkLst>
          <pc:docMk/>
          <pc:sldMk cId="352898844" sldId="641"/>
        </pc:sldMkLst>
      </pc:sldChg>
      <pc:sldChg chg="del">
        <pc:chgData name="Lei Wu" userId="f083b2a8aea23a2f" providerId="LiveId" clId="{284BD2F0-B0A6-4D5C-9A98-3B85818BCA4F}" dt="2021-03-14T08:37:40.560" v="4" actId="47"/>
        <pc:sldMkLst>
          <pc:docMk/>
          <pc:sldMk cId="2450866101" sldId="642"/>
        </pc:sldMkLst>
      </pc:sldChg>
      <pc:sldChg chg="del">
        <pc:chgData name="Lei Wu" userId="f083b2a8aea23a2f" providerId="LiveId" clId="{284BD2F0-B0A6-4D5C-9A98-3B85818BCA4F}" dt="2021-03-14T08:37:40.560" v="4" actId="47"/>
        <pc:sldMkLst>
          <pc:docMk/>
          <pc:sldMk cId="633907017" sldId="643"/>
        </pc:sldMkLst>
      </pc:sldChg>
      <pc:sldChg chg="del">
        <pc:chgData name="Lei Wu" userId="f083b2a8aea23a2f" providerId="LiveId" clId="{284BD2F0-B0A6-4D5C-9A98-3B85818BCA4F}" dt="2021-03-14T08:37:40.560" v="4" actId="47"/>
        <pc:sldMkLst>
          <pc:docMk/>
          <pc:sldMk cId="3285750829" sldId="644"/>
        </pc:sldMkLst>
      </pc:sldChg>
      <pc:sldChg chg="del">
        <pc:chgData name="Lei Wu" userId="f083b2a8aea23a2f" providerId="LiveId" clId="{284BD2F0-B0A6-4D5C-9A98-3B85818BCA4F}" dt="2021-03-14T08:37:40.560" v="4" actId="47"/>
        <pc:sldMkLst>
          <pc:docMk/>
          <pc:sldMk cId="2157337207" sldId="645"/>
        </pc:sldMkLst>
      </pc:sldChg>
      <pc:sldChg chg="modSp mod">
        <pc:chgData name="Lei Wu" userId="f083b2a8aea23a2f" providerId="LiveId" clId="{284BD2F0-B0A6-4D5C-9A98-3B85818BCA4F}" dt="2021-03-14T08:37:45.639" v="9" actId="20577"/>
        <pc:sldMkLst>
          <pc:docMk/>
          <pc:sldMk cId="1503553792" sldId="646"/>
        </pc:sldMkLst>
        <pc:spChg chg="mod">
          <ac:chgData name="Lei Wu" userId="f083b2a8aea23a2f" providerId="LiveId" clId="{284BD2F0-B0A6-4D5C-9A98-3B85818BCA4F}" dt="2021-03-14T08:37:45.639" v="9" actId="20577"/>
          <ac:spMkLst>
            <pc:docMk/>
            <pc:sldMk cId="1503553792" sldId="646"/>
            <ac:spMk id="2" creationId="{41D2FD0B-FD2F-4DA7-BFFC-88CDF6178861}"/>
          </ac:spMkLst>
        </pc:spChg>
      </pc:sldChg>
      <pc:sldChg chg="del">
        <pc:chgData name="Lei Wu" userId="f083b2a8aea23a2f" providerId="LiveId" clId="{284BD2F0-B0A6-4D5C-9A98-3B85818BCA4F}" dt="2021-03-14T08:37:40.560" v="4" actId="47"/>
        <pc:sldMkLst>
          <pc:docMk/>
          <pc:sldMk cId="1056630189" sldId="647"/>
        </pc:sldMkLst>
      </pc:sldChg>
      <pc:sldChg chg="del">
        <pc:chgData name="Lei Wu" userId="f083b2a8aea23a2f" providerId="LiveId" clId="{284BD2F0-B0A6-4D5C-9A98-3B85818BCA4F}" dt="2021-03-14T08:37:40.560" v="4" actId="47"/>
        <pc:sldMkLst>
          <pc:docMk/>
          <pc:sldMk cId="2243715795" sldId="648"/>
        </pc:sldMkLst>
      </pc:sldChg>
      <pc:sldChg chg="modSp add modTransition">
        <pc:chgData name="Lei Wu" userId="f083b2a8aea23a2f" providerId="LiveId" clId="{284BD2F0-B0A6-4D5C-9A98-3B85818BCA4F}" dt="2021-03-14T08:36:42.967" v="0"/>
        <pc:sldMkLst>
          <pc:docMk/>
          <pc:sldMk cId="0" sldId="649"/>
        </pc:sldMkLst>
        <pc:spChg chg="mod">
          <ac:chgData name="Lei Wu" userId="f083b2a8aea23a2f" providerId="LiveId" clId="{284BD2F0-B0A6-4D5C-9A98-3B85818BCA4F}" dt="2021-03-14T08:36:42.967" v="0"/>
          <ac:spMkLst>
            <pc:docMk/>
            <pc:sldMk cId="0" sldId="649"/>
            <ac:spMk id="8" creationId="{00000000-0000-0000-0000-000000000000}"/>
          </ac:spMkLst>
        </pc:spChg>
        <pc:spChg chg="mod">
          <ac:chgData name="Lei Wu" userId="f083b2a8aea23a2f" providerId="LiveId" clId="{284BD2F0-B0A6-4D5C-9A98-3B85818BCA4F}" dt="2021-03-14T08:36:42.967" v="0"/>
          <ac:spMkLst>
            <pc:docMk/>
            <pc:sldMk cId="0" sldId="649"/>
            <ac:spMk id="9" creationId="{00000000-0000-0000-0000-000000000000}"/>
          </ac:spMkLst>
        </pc:spChg>
      </pc:sldChg>
      <pc:sldChg chg="modSp add modTransition">
        <pc:chgData name="Lei Wu" userId="f083b2a8aea23a2f" providerId="LiveId" clId="{284BD2F0-B0A6-4D5C-9A98-3B85818BCA4F}" dt="2021-03-14T08:36:42.967" v="0"/>
        <pc:sldMkLst>
          <pc:docMk/>
          <pc:sldMk cId="0" sldId="650"/>
        </pc:sldMkLst>
        <pc:spChg chg="mod">
          <ac:chgData name="Lei Wu" userId="f083b2a8aea23a2f" providerId="LiveId" clId="{284BD2F0-B0A6-4D5C-9A98-3B85818BCA4F}" dt="2021-03-14T08:36:42.967" v="0"/>
          <ac:spMkLst>
            <pc:docMk/>
            <pc:sldMk cId="0" sldId="650"/>
            <ac:spMk id="8" creationId="{00000000-0000-0000-0000-000000000000}"/>
          </ac:spMkLst>
        </pc:spChg>
        <pc:spChg chg="mod">
          <ac:chgData name="Lei Wu" userId="f083b2a8aea23a2f" providerId="LiveId" clId="{284BD2F0-B0A6-4D5C-9A98-3B85818BCA4F}" dt="2021-03-14T08:36:42.967" v="0"/>
          <ac:spMkLst>
            <pc:docMk/>
            <pc:sldMk cId="0" sldId="650"/>
            <ac:spMk id="9" creationId="{00000000-0000-0000-0000-000000000000}"/>
          </ac:spMkLst>
        </pc:spChg>
      </pc:sldChg>
      <pc:sldChg chg="modSp add modTransition">
        <pc:chgData name="Lei Wu" userId="f083b2a8aea23a2f" providerId="LiveId" clId="{284BD2F0-B0A6-4D5C-9A98-3B85818BCA4F}" dt="2021-03-14T08:36:42.967" v="0"/>
        <pc:sldMkLst>
          <pc:docMk/>
          <pc:sldMk cId="0" sldId="651"/>
        </pc:sldMkLst>
        <pc:spChg chg="mod">
          <ac:chgData name="Lei Wu" userId="f083b2a8aea23a2f" providerId="LiveId" clId="{284BD2F0-B0A6-4D5C-9A98-3B85818BCA4F}" dt="2021-03-14T08:36:42.967" v="0"/>
          <ac:spMkLst>
            <pc:docMk/>
            <pc:sldMk cId="0" sldId="651"/>
            <ac:spMk id="8" creationId="{00000000-0000-0000-0000-000000000000}"/>
          </ac:spMkLst>
        </pc:spChg>
        <pc:spChg chg="mod">
          <ac:chgData name="Lei Wu" userId="f083b2a8aea23a2f" providerId="LiveId" clId="{284BD2F0-B0A6-4D5C-9A98-3B85818BCA4F}" dt="2021-03-14T08:36:42.967" v="0"/>
          <ac:spMkLst>
            <pc:docMk/>
            <pc:sldMk cId="0" sldId="651"/>
            <ac:spMk id="9" creationId="{00000000-0000-0000-0000-000000000000}"/>
          </ac:spMkLst>
        </pc:spChg>
      </pc:sldChg>
      <pc:sldMasterChg chg="del delSldLayout">
        <pc:chgData name="Lei Wu" userId="f083b2a8aea23a2f" providerId="LiveId" clId="{284BD2F0-B0A6-4D5C-9A98-3B85818BCA4F}" dt="2021-03-14T08:37:40.560" v="4" actId="47"/>
        <pc:sldMasterMkLst>
          <pc:docMk/>
          <pc:sldMasterMk cId="917171233" sldId="2147483864"/>
        </pc:sldMasterMkLst>
        <pc:sldLayoutChg chg="del">
          <pc:chgData name="Lei Wu" userId="f083b2a8aea23a2f" providerId="LiveId" clId="{284BD2F0-B0A6-4D5C-9A98-3B85818BCA4F}" dt="2021-03-14T08:37:40.560" v="4" actId="47"/>
          <pc:sldLayoutMkLst>
            <pc:docMk/>
            <pc:sldMasterMk cId="917171233" sldId="2147483864"/>
            <pc:sldLayoutMk cId="1199428551" sldId="2147483865"/>
          </pc:sldLayoutMkLst>
        </pc:sldLayoutChg>
        <pc:sldLayoutChg chg="del">
          <pc:chgData name="Lei Wu" userId="f083b2a8aea23a2f" providerId="LiveId" clId="{284BD2F0-B0A6-4D5C-9A98-3B85818BCA4F}" dt="2021-03-14T08:37:40.560" v="4" actId="47"/>
          <pc:sldLayoutMkLst>
            <pc:docMk/>
            <pc:sldMasterMk cId="917171233" sldId="2147483864"/>
            <pc:sldLayoutMk cId="2636624947" sldId="2147483866"/>
          </pc:sldLayoutMkLst>
        </pc:sldLayoutChg>
        <pc:sldLayoutChg chg="del">
          <pc:chgData name="Lei Wu" userId="f083b2a8aea23a2f" providerId="LiveId" clId="{284BD2F0-B0A6-4D5C-9A98-3B85818BCA4F}" dt="2021-03-14T08:37:40.560" v="4" actId="47"/>
          <pc:sldLayoutMkLst>
            <pc:docMk/>
            <pc:sldMasterMk cId="917171233" sldId="2147483864"/>
            <pc:sldLayoutMk cId="385282137" sldId="2147483867"/>
          </pc:sldLayoutMkLst>
        </pc:sldLayoutChg>
        <pc:sldLayoutChg chg="del">
          <pc:chgData name="Lei Wu" userId="f083b2a8aea23a2f" providerId="LiveId" clId="{284BD2F0-B0A6-4D5C-9A98-3B85818BCA4F}" dt="2021-03-14T08:37:40.560" v="4" actId="47"/>
          <pc:sldLayoutMkLst>
            <pc:docMk/>
            <pc:sldMasterMk cId="917171233" sldId="2147483864"/>
            <pc:sldLayoutMk cId="3835929992" sldId="2147483868"/>
          </pc:sldLayoutMkLst>
        </pc:sldLayoutChg>
        <pc:sldLayoutChg chg="del">
          <pc:chgData name="Lei Wu" userId="f083b2a8aea23a2f" providerId="LiveId" clId="{284BD2F0-B0A6-4D5C-9A98-3B85818BCA4F}" dt="2021-03-14T08:37:40.560" v="4" actId="47"/>
          <pc:sldLayoutMkLst>
            <pc:docMk/>
            <pc:sldMasterMk cId="917171233" sldId="2147483864"/>
            <pc:sldLayoutMk cId="3720298090" sldId="2147483869"/>
          </pc:sldLayoutMkLst>
        </pc:sldLayoutChg>
        <pc:sldLayoutChg chg="del">
          <pc:chgData name="Lei Wu" userId="f083b2a8aea23a2f" providerId="LiveId" clId="{284BD2F0-B0A6-4D5C-9A98-3B85818BCA4F}" dt="2021-03-14T08:37:40.560" v="4" actId="47"/>
          <pc:sldLayoutMkLst>
            <pc:docMk/>
            <pc:sldMasterMk cId="917171233" sldId="2147483864"/>
            <pc:sldLayoutMk cId="1508203298" sldId="2147483870"/>
          </pc:sldLayoutMkLst>
        </pc:sldLayoutChg>
        <pc:sldLayoutChg chg="del">
          <pc:chgData name="Lei Wu" userId="f083b2a8aea23a2f" providerId="LiveId" clId="{284BD2F0-B0A6-4D5C-9A98-3B85818BCA4F}" dt="2021-03-14T08:37:40.560" v="4" actId="47"/>
          <pc:sldLayoutMkLst>
            <pc:docMk/>
            <pc:sldMasterMk cId="917171233" sldId="2147483864"/>
            <pc:sldLayoutMk cId="4134576809" sldId="2147483871"/>
          </pc:sldLayoutMkLst>
        </pc:sldLayoutChg>
        <pc:sldLayoutChg chg="del">
          <pc:chgData name="Lei Wu" userId="f083b2a8aea23a2f" providerId="LiveId" clId="{284BD2F0-B0A6-4D5C-9A98-3B85818BCA4F}" dt="2021-03-14T08:37:40.560" v="4" actId="47"/>
          <pc:sldLayoutMkLst>
            <pc:docMk/>
            <pc:sldMasterMk cId="917171233" sldId="2147483864"/>
            <pc:sldLayoutMk cId="1379030986" sldId="2147483872"/>
          </pc:sldLayoutMkLst>
        </pc:sldLayoutChg>
        <pc:sldLayoutChg chg="del">
          <pc:chgData name="Lei Wu" userId="f083b2a8aea23a2f" providerId="LiveId" clId="{284BD2F0-B0A6-4D5C-9A98-3B85818BCA4F}" dt="2021-03-14T08:37:40.560" v="4" actId="47"/>
          <pc:sldLayoutMkLst>
            <pc:docMk/>
            <pc:sldMasterMk cId="917171233" sldId="2147483864"/>
            <pc:sldLayoutMk cId="2542044431" sldId="2147483873"/>
          </pc:sldLayoutMkLst>
        </pc:sldLayoutChg>
        <pc:sldLayoutChg chg="del">
          <pc:chgData name="Lei Wu" userId="f083b2a8aea23a2f" providerId="LiveId" clId="{284BD2F0-B0A6-4D5C-9A98-3B85818BCA4F}" dt="2021-03-14T08:37:40.560" v="4" actId="47"/>
          <pc:sldLayoutMkLst>
            <pc:docMk/>
            <pc:sldMasterMk cId="917171233" sldId="2147483864"/>
            <pc:sldLayoutMk cId="2791567668" sldId="2147483874"/>
          </pc:sldLayoutMkLst>
        </pc:sldLayoutChg>
        <pc:sldLayoutChg chg="del">
          <pc:chgData name="Lei Wu" userId="f083b2a8aea23a2f" providerId="LiveId" clId="{284BD2F0-B0A6-4D5C-9A98-3B85818BCA4F}" dt="2021-03-14T08:37:40.560" v="4" actId="47"/>
          <pc:sldLayoutMkLst>
            <pc:docMk/>
            <pc:sldMasterMk cId="917171233" sldId="2147483864"/>
            <pc:sldLayoutMk cId="922514463" sldId="2147483875"/>
          </pc:sldLayoutMkLst>
        </pc:sldLayoutChg>
      </pc:sldMasterChg>
    </pc:docChg>
  </pc:docChgLst>
  <pc:docChgLst>
    <pc:chgData name="Lei Wu" userId="f083b2a8aea23a2f" providerId="LiveId" clId="{3A5E1E79-48B8-4C72-B3C7-5DF85258361B}"/>
    <pc:docChg chg="undo custSel addSld delSld modSld modMainMaster">
      <pc:chgData name="Lei Wu" userId="f083b2a8aea23a2f" providerId="LiveId" clId="{3A5E1E79-48B8-4C72-B3C7-5DF85258361B}" dt="2021-03-24T22:21:05.460" v="11113" actId="20577"/>
      <pc:docMkLst>
        <pc:docMk/>
      </pc:docMkLst>
      <pc:sldChg chg="addSp delSp modSp add del mod modTransition">
        <pc:chgData name="Lei Wu" userId="f083b2a8aea23a2f" providerId="LiveId" clId="{3A5E1E79-48B8-4C72-B3C7-5DF85258361B}" dt="2021-03-22T21:56:30.981" v="6639" actId="47"/>
        <pc:sldMkLst>
          <pc:docMk/>
          <pc:sldMk cId="0" sldId="257"/>
        </pc:sldMkLst>
        <pc:spChg chg="del">
          <ac:chgData name="Lei Wu" userId="f083b2a8aea23a2f" providerId="LiveId" clId="{3A5E1E79-48B8-4C72-B3C7-5DF85258361B}" dt="2021-03-20T08:48:35.863" v="4" actId="478"/>
          <ac:spMkLst>
            <pc:docMk/>
            <pc:sldMk cId="0" sldId="257"/>
            <ac:spMk id="7" creationId="{00000000-0000-0000-0000-000000000000}"/>
          </ac:spMkLst>
        </pc:spChg>
        <pc:spChg chg="del mod">
          <ac:chgData name="Lei Wu" userId="f083b2a8aea23a2f" providerId="LiveId" clId="{3A5E1E79-48B8-4C72-B3C7-5DF85258361B}" dt="2021-03-20T08:48:38.743" v="6" actId="478"/>
          <ac:spMkLst>
            <pc:docMk/>
            <pc:sldMk cId="0" sldId="257"/>
            <ac:spMk id="8" creationId="{00000000-0000-0000-0000-000000000000}"/>
          </ac:spMkLst>
        </pc:spChg>
        <pc:spChg chg="del mod">
          <ac:chgData name="Lei Wu" userId="f083b2a8aea23a2f" providerId="LiveId" clId="{3A5E1E79-48B8-4C72-B3C7-5DF85258361B}" dt="2021-03-20T08:48:37.409" v="5" actId="478"/>
          <ac:spMkLst>
            <pc:docMk/>
            <pc:sldMk cId="0" sldId="257"/>
            <ac:spMk id="9" creationId="{00000000-0000-0000-0000-000000000000}"/>
          </ac:spMkLst>
        </pc:spChg>
        <pc:spChg chg="add mod">
          <ac:chgData name="Lei Wu" userId="f083b2a8aea23a2f" providerId="LiveId" clId="{3A5E1E79-48B8-4C72-B3C7-5DF85258361B}" dt="2021-03-20T08:51:07.610" v="42"/>
          <ac:spMkLst>
            <pc:docMk/>
            <pc:sldMk cId="0" sldId="257"/>
            <ac:spMk id="10" creationId="{CB733690-AC77-4530-83B4-878802810A30}"/>
          </ac:spMkLst>
        </pc:spChg>
      </pc:sldChg>
      <pc:sldChg chg="del">
        <pc:chgData name="Lei Wu" userId="f083b2a8aea23a2f" providerId="LiveId" clId="{3A5E1E79-48B8-4C72-B3C7-5DF85258361B}" dt="2021-03-20T08:50:56.926" v="40" actId="47"/>
        <pc:sldMkLst>
          <pc:docMk/>
          <pc:sldMk cId="0" sldId="258"/>
        </pc:sldMkLst>
      </pc:sldChg>
      <pc:sldChg chg="del">
        <pc:chgData name="Lei Wu" userId="f083b2a8aea23a2f" providerId="LiveId" clId="{3A5E1E79-48B8-4C72-B3C7-5DF85258361B}" dt="2021-03-20T08:50:56.926" v="40" actId="47"/>
        <pc:sldMkLst>
          <pc:docMk/>
          <pc:sldMk cId="0" sldId="268"/>
        </pc:sldMkLst>
      </pc:sldChg>
      <pc:sldChg chg="del">
        <pc:chgData name="Lei Wu" userId="f083b2a8aea23a2f" providerId="LiveId" clId="{3A5E1E79-48B8-4C72-B3C7-5DF85258361B}" dt="2021-03-20T08:50:56.926" v="40" actId="47"/>
        <pc:sldMkLst>
          <pc:docMk/>
          <pc:sldMk cId="0" sldId="269"/>
        </pc:sldMkLst>
      </pc:sldChg>
      <pc:sldChg chg="del">
        <pc:chgData name="Lei Wu" userId="f083b2a8aea23a2f" providerId="LiveId" clId="{3A5E1E79-48B8-4C72-B3C7-5DF85258361B}" dt="2021-03-20T08:50:56.926" v="40" actId="47"/>
        <pc:sldMkLst>
          <pc:docMk/>
          <pc:sldMk cId="613975427" sldId="270"/>
        </pc:sldMkLst>
      </pc:sldChg>
      <pc:sldChg chg="del">
        <pc:chgData name="Lei Wu" userId="f083b2a8aea23a2f" providerId="LiveId" clId="{3A5E1E79-48B8-4C72-B3C7-5DF85258361B}" dt="2021-03-20T08:50:56.926" v="40" actId="47"/>
        <pc:sldMkLst>
          <pc:docMk/>
          <pc:sldMk cId="0" sldId="271"/>
        </pc:sldMkLst>
      </pc:sldChg>
      <pc:sldChg chg="del">
        <pc:chgData name="Lei Wu" userId="f083b2a8aea23a2f" providerId="LiveId" clId="{3A5E1E79-48B8-4C72-B3C7-5DF85258361B}" dt="2021-03-20T08:50:56.926" v="40" actId="47"/>
        <pc:sldMkLst>
          <pc:docMk/>
          <pc:sldMk cId="3717366971" sldId="284"/>
        </pc:sldMkLst>
      </pc:sldChg>
      <pc:sldChg chg="addSp delSp modSp add del mod modTransition">
        <pc:chgData name="Lei Wu" userId="f083b2a8aea23a2f" providerId="LiveId" clId="{3A5E1E79-48B8-4C72-B3C7-5DF85258361B}" dt="2021-03-22T22:35:59.248" v="10278" actId="47"/>
        <pc:sldMkLst>
          <pc:docMk/>
          <pc:sldMk cId="0" sldId="294"/>
        </pc:sldMkLst>
        <pc:spChg chg="del">
          <ac:chgData name="Lei Wu" userId="f083b2a8aea23a2f" providerId="LiveId" clId="{3A5E1E79-48B8-4C72-B3C7-5DF85258361B}" dt="2021-03-20T08:50:43.718" v="39" actId="478"/>
          <ac:spMkLst>
            <pc:docMk/>
            <pc:sldMk cId="0" sldId="294"/>
            <ac:spMk id="7" creationId="{00000000-0000-0000-0000-000000000000}"/>
          </ac:spMkLst>
        </pc:spChg>
        <pc:spChg chg="del mod">
          <ac:chgData name="Lei Wu" userId="f083b2a8aea23a2f" providerId="LiveId" clId="{3A5E1E79-48B8-4C72-B3C7-5DF85258361B}" dt="2021-03-20T08:50:43.718" v="39" actId="478"/>
          <ac:spMkLst>
            <pc:docMk/>
            <pc:sldMk cId="0" sldId="294"/>
            <ac:spMk id="8" creationId="{00000000-0000-0000-0000-000000000000}"/>
          </ac:spMkLst>
        </pc:spChg>
        <pc:spChg chg="del mod">
          <ac:chgData name="Lei Wu" userId="f083b2a8aea23a2f" providerId="LiveId" clId="{3A5E1E79-48B8-4C72-B3C7-5DF85258361B}" dt="2021-03-20T08:50:43.718" v="39" actId="478"/>
          <ac:spMkLst>
            <pc:docMk/>
            <pc:sldMk cId="0" sldId="294"/>
            <ac:spMk id="9" creationId="{00000000-0000-0000-0000-000000000000}"/>
          </ac:spMkLst>
        </pc:spChg>
        <pc:spChg chg="add mod">
          <ac:chgData name="Lei Wu" userId="f083b2a8aea23a2f" providerId="LiveId" clId="{3A5E1E79-48B8-4C72-B3C7-5DF85258361B}" dt="2021-03-20T08:51:38.851" v="65"/>
          <ac:spMkLst>
            <pc:docMk/>
            <pc:sldMk cId="0" sldId="294"/>
            <ac:spMk id="10" creationId="{BFED1A5F-E79B-44DD-8472-D85171D13E5D}"/>
          </ac:spMkLst>
        </pc:spChg>
      </pc:sldChg>
      <pc:sldChg chg="del">
        <pc:chgData name="Lei Wu" userId="f083b2a8aea23a2f" providerId="LiveId" clId="{3A5E1E79-48B8-4C72-B3C7-5DF85258361B}" dt="2021-03-20T08:50:56.926" v="40" actId="47"/>
        <pc:sldMkLst>
          <pc:docMk/>
          <pc:sldMk cId="0" sldId="322"/>
        </pc:sldMkLst>
      </pc:sldChg>
      <pc:sldChg chg="addSp delSp modSp add del mod modTransition">
        <pc:chgData name="Lei Wu" userId="f083b2a8aea23a2f" providerId="LiveId" clId="{3A5E1E79-48B8-4C72-B3C7-5DF85258361B}" dt="2021-03-22T22:35:59.248" v="10278" actId="47"/>
        <pc:sldMkLst>
          <pc:docMk/>
          <pc:sldMk cId="0" sldId="323"/>
        </pc:sldMkLst>
        <pc:spChg chg="del">
          <ac:chgData name="Lei Wu" userId="f083b2a8aea23a2f" providerId="LiveId" clId="{3A5E1E79-48B8-4C72-B3C7-5DF85258361B}" dt="2021-03-20T08:49:54.665" v="27" actId="478"/>
          <ac:spMkLst>
            <pc:docMk/>
            <pc:sldMk cId="0" sldId="323"/>
            <ac:spMk id="7" creationId="{00000000-0000-0000-0000-000000000000}"/>
          </ac:spMkLst>
        </pc:spChg>
        <pc:spChg chg="del mod">
          <ac:chgData name="Lei Wu" userId="f083b2a8aea23a2f" providerId="LiveId" clId="{3A5E1E79-48B8-4C72-B3C7-5DF85258361B}" dt="2021-03-20T08:49:52.501" v="26" actId="478"/>
          <ac:spMkLst>
            <pc:docMk/>
            <pc:sldMk cId="0" sldId="323"/>
            <ac:spMk id="8" creationId="{00000000-0000-0000-0000-000000000000}"/>
          </ac:spMkLst>
        </pc:spChg>
        <pc:spChg chg="del mod">
          <ac:chgData name="Lei Wu" userId="f083b2a8aea23a2f" providerId="LiveId" clId="{3A5E1E79-48B8-4C72-B3C7-5DF85258361B}" dt="2021-03-20T08:49:52.501" v="26" actId="478"/>
          <ac:spMkLst>
            <pc:docMk/>
            <pc:sldMk cId="0" sldId="323"/>
            <ac:spMk id="9" creationId="{00000000-0000-0000-0000-000000000000}"/>
          </ac:spMkLst>
        </pc:spChg>
        <pc:spChg chg="add mod">
          <ac:chgData name="Lei Wu" userId="f083b2a8aea23a2f" providerId="LiveId" clId="{3A5E1E79-48B8-4C72-B3C7-5DF85258361B}" dt="2021-03-20T08:51:25.912" v="54"/>
          <ac:spMkLst>
            <pc:docMk/>
            <pc:sldMk cId="0" sldId="323"/>
            <ac:spMk id="10" creationId="{1DC3DBD6-EFBB-4354-AF00-6728A4DCDB2F}"/>
          </ac:spMkLst>
        </pc:spChg>
      </pc:sldChg>
      <pc:sldChg chg="addSp delSp modSp add del mod modTransition">
        <pc:chgData name="Lei Wu" userId="f083b2a8aea23a2f" providerId="LiveId" clId="{3A5E1E79-48B8-4C72-B3C7-5DF85258361B}" dt="2021-03-22T22:35:59.248" v="10278" actId="47"/>
        <pc:sldMkLst>
          <pc:docMk/>
          <pc:sldMk cId="0" sldId="325"/>
        </pc:sldMkLst>
        <pc:spChg chg="del">
          <ac:chgData name="Lei Wu" userId="f083b2a8aea23a2f" providerId="LiveId" clId="{3A5E1E79-48B8-4C72-B3C7-5DF85258361B}" dt="2021-03-20T08:49:26.070" v="19" actId="478"/>
          <ac:spMkLst>
            <pc:docMk/>
            <pc:sldMk cId="0" sldId="325"/>
            <ac:spMk id="7" creationId="{00000000-0000-0000-0000-000000000000}"/>
          </ac:spMkLst>
        </pc:spChg>
        <pc:spChg chg="del mod">
          <ac:chgData name="Lei Wu" userId="f083b2a8aea23a2f" providerId="LiveId" clId="{3A5E1E79-48B8-4C72-B3C7-5DF85258361B}" dt="2021-03-20T08:49:26.070" v="19" actId="478"/>
          <ac:spMkLst>
            <pc:docMk/>
            <pc:sldMk cId="0" sldId="325"/>
            <ac:spMk id="8" creationId="{00000000-0000-0000-0000-000000000000}"/>
          </ac:spMkLst>
        </pc:spChg>
        <pc:spChg chg="del mod">
          <ac:chgData name="Lei Wu" userId="f083b2a8aea23a2f" providerId="LiveId" clId="{3A5E1E79-48B8-4C72-B3C7-5DF85258361B}" dt="2021-03-20T08:49:26.070" v="19" actId="478"/>
          <ac:spMkLst>
            <pc:docMk/>
            <pc:sldMk cId="0" sldId="325"/>
            <ac:spMk id="9" creationId="{00000000-0000-0000-0000-000000000000}"/>
          </ac:spMkLst>
        </pc:spChg>
        <pc:spChg chg="add mod">
          <ac:chgData name="Lei Wu" userId="f083b2a8aea23a2f" providerId="LiveId" clId="{3A5E1E79-48B8-4C72-B3C7-5DF85258361B}" dt="2021-03-20T08:51:16.229" v="49"/>
          <ac:spMkLst>
            <pc:docMk/>
            <pc:sldMk cId="0" sldId="325"/>
            <ac:spMk id="26" creationId="{BF75BE1D-6028-4D96-BB4B-1496F1EA48B4}"/>
          </ac:spMkLst>
        </pc:spChg>
      </pc:sldChg>
      <pc:sldChg chg="addSp delSp modSp add del mod modTransition">
        <pc:chgData name="Lei Wu" userId="f083b2a8aea23a2f" providerId="LiveId" clId="{3A5E1E79-48B8-4C72-B3C7-5DF85258361B}" dt="2021-03-22T22:35:59.248" v="10278" actId="47"/>
        <pc:sldMkLst>
          <pc:docMk/>
          <pc:sldMk cId="0" sldId="326"/>
        </pc:sldMkLst>
        <pc:spChg chg="del">
          <ac:chgData name="Lei Wu" userId="f083b2a8aea23a2f" providerId="LiveId" clId="{3A5E1E79-48B8-4C72-B3C7-5DF85258361B}" dt="2021-03-20T08:50:05.193" v="29" actId="478"/>
          <ac:spMkLst>
            <pc:docMk/>
            <pc:sldMk cId="0" sldId="326"/>
            <ac:spMk id="7" creationId="{00000000-0000-0000-0000-000000000000}"/>
          </ac:spMkLst>
        </pc:spChg>
        <pc:spChg chg="del mod">
          <ac:chgData name="Lei Wu" userId="f083b2a8aea23a2f" providerId="LiveId" clId="{3A5E1E79-48B8-4C72-B3C7-5DF85258361B}" dt="2021-03-20T08:50:05.193" v="29" actId="478"/>
          <ac:spMkLst>
            <pc:docMk/>
            <pc:sldMk cId="0" sldId="326"/>
            <ac:spMk id="8" creationId="{00000000-0000-0000-0000-000000000000}"/>
          </ac:spMkLst>
        </pc:spChg>
        <pc:spChg chg="del mod">
          <ac:chgData name="Lei Wu" userId="f083b2a8aea23a2f" providerId="LiveId" clId="{3A5E1E79-48B8-4C72-B3C7-5DF85258361B}" dt="2021-03-20T08:50:05.193" v="29" actId="478"/>
          <ac:spMkLst>
            <pc:docMk/>
            <pc:sldMk cId="0" sldId="326"/>
            <ac:spMk id="9" creationId="{00000000-0000-0000-0000-000000000000}"/>
          </ac:spMkLst>
        </pc:spChg>
        <pc:spChg chg="add mod">
          <ac:chgData name="Lei Wu" userId="f083b2a8aea23a2f" providerId="LiveId" clId="{3A5E1E79-48B8-4C72-B3C7-5DF85258361B}" dt="2021-03-20T08:51:28.424" v="56"/>
          <ac:spMkLst>
            <pc:docMk/>
            <pc:sldMk cId="0" sldId="326"/>
            <ac:spMk id="10" creationId="{2E520061-29B0-40F7-9FF2-BF55A410429B}"/>
          </ac:spMkLst>
        </pc:spChg>
      </pc:sldChg>
      <pc:sldChg chg="addSp delSp modSp add del mod modTransition">
        <pc:chgData name="Lei Wu" userId="f083b2a8aea23a2f" providerId="LiveId" clId="{3A5E1E79-48B8-4C72-B3C7-5DF85258361B}" dt="2021-03-22T22:35:59.248" v="10278" actId="47"/>
        <pc:sldMkLst>
          <pc:docMk/>
          <pc:sldMk cId="0" sldId="327"/>
        </pc:sldMkLst>
        <pc:spChg chg="del">
          <ac:chgData name="Lei Wu" userId="f083b2a8aea23a2f" providerId="LiveId" clId="{3A5E1E79-48B8-4C72-B3C7-5DF85258361B}" dt="2021-03-20T08:48:56.273" v="11" actId="478"/>
          <ac:spMkLst>
            <pc:docMk/>
            <pc:sldMk cId="0" sldId="327"/>
            <ac:spMk id="7" creationId="{00000000-0000-0000-0000-000000000000}"/>
          </ac:spMkLst>
        </pc:spChg>
        <pc:spChg chg="del mod">
          <ac:chgData name="Lei Wu" userId="f083b2a8aea23a2f" providerId="LiveId" clId="{3A5E1E79-48B8-4C72-B3C7-5DF85258361B}" dt="2021-03-20T08:48:57.757" v="12" actId="478"/>
          <ac:spMkLst>
            <pc:docMk/>
            <pc:sldMk cId="0" sldId="327"/>
            <ac:spMk id="8" creationId="{00000000-0000-0000-0000-000000000000}"/>
          </ac:spMkLst>
        </pc:spChg>
        <pc:spChg chg="del mod">
          <ac:chgData name="Lei Wu" userId="f083b2a8aea23a2f" providerId="LiveId" clId="{3A5E1E79-48B8-4C72-B3C7-5DF85258361B}" dt="2021-03-20T08:48:54.574" v="10" actId="478"/>
          <ac:spMkLst>
            <pc:docMk/>
            <pc:sldMk cId="0" sldId="327"/>
            <ac:spMk id="9" creationId="{00000000-0000-0000-0000-000000000000}"/>
          </ac:spMkLst>
        </pc:spChg>
        <pc:spChg chg="add mod">
          <ac:chgData name="Lei Wu" userId="f083b2a8aea23a2f" providerId="LiveId" clId="{3A5E1E79-48B8-4C72-B3C7-5DF85258361B}" dt="2021-03-20T08:51:09.776" v="44"/>
          <ac:spMkLst>
            <pc:docMk/>
            <pc:sldMk cId="0" sldId="327"/>
            <ac:spMk id="10" creationId="{A1DD38F3-A9E8-4DE3-B137-CF1C894A0DE2}"/>
          </ac:spMkLst>
        </pc:spChg>
      </pc:sldChg>
      <pc:sldChg chg="addSp delSp modSp add del mod modTransition">
        <pc:chgData name="Lei Wu" userId="f083b2a8aea23a2f" providerId="LiveId" clId="{3A5E1E79-48B8-4C72-B3C7-5DF85258361B}" dt="2021-03-22T22:35:59.248" v="10278" actId="47"/>
        <pc:sldMkLst>
          <pc:docMk/>
          <pc:sldMk cId="0" sldId="328"/>
        </pc:sldMkLst>
        <pc:spChg chg="del">
          <ac:chgData name="Lei Wu" userId="f083b2a8aea23a2f" providerId="LiveId" clId="{3A5E1E79-48B8-4C72-B3C7-5DF85258361B}" dt="2021-03-20T08:49:06.082" v="14" actId="478"/>
          <ac:spMkLst>
            <pc:docMk/>
            <pc:sldMk cId="0" sldId="328"/>
            <ac:spMk id="7" creationId="{00000000-0000-0000-0000-000000000000}"/>
          </ac:spMkLst>
        </pc:spChg>
        <pc:spChg chg="del mod">
          <ac:chgData name="Lei Wu" userId="f083b2a8aea23a2f" providerId="LiveId" clId="{3A5E1E79-48B8-4C72-B3C7-5DF85258361B}" dt="2021-03-20T08:49:02.736" v="13" actId="478"/>
          <ac:spMkLst>
            <pc:docMk/>
            <pc:sldMk cId="0" sldId="328"/>
            <ac:spMk id="8" creationId="{00000000-0000-0000-0000-000000000000}"/>
          </ac:spMkLst>
        </pc:spChg>
        <pc:spChg chg="del mod">
          <ac:chgData name="Lei Wu" userId="f083b2a8aea23a2f" providerId="LiveId" clId="{3A5E1E79-48B8-4C72-B3C7-5DF85258361B}" dt="2021-03-20T08:49:02.736" v="13" actId="478"/>
          <ac:spMkLst>
            <pc:docMk/>
            <pc:sldMk cId="0" sldId="328"/>
            <ac:spMk id="9" creationId="{00000000-0000-0000-0000-000000000000}"/>
          </ac:spMkLst>
        </pc:spChg>
        <pc:spChg chg="add mod">
          <ac:chgData name="Lei Wu" userId="f083b2a8aea23a2f" providerId="LiveId" clId="{3A5E1E79-48B8-4C72-B3C7-5DF85258361B}" dt="2021-03-20T08:51:11.312" v="45"/>
          <ac:spMkLst>
            <pc:docMk/>
            <pc:sldMk cId="0" sldId="328"/>
            <ac:spMk id="10" creationId="{CCEE6ED3-0E8A-4563-B978-8CAB40480BD2}"/>
          </ac:spMkLst>
        </pc:spChg>
      </pc:sldChg>
      <pc:sldChg chg="addSp delSp modSp add del mod modTransition">
        <pc:chgData name="Lei Wu" userId="f083b2a8aea23a2f" providerId="LiveId" clId="{3A5E1E79-48B8-4C72-B3C7-5DF85258361B}" dt="2021-03-22T22:35:59.248" v="10278" actId="47"/>
        <pc:sldMkLst>
          <pc:docMk/>
          <pc:sldMk cId="0" sldId="329"/>
        </pc:sldMkLst>
        <pc:spChg chg="del">
          <ac:chgData name="Lei Wu" userId="f083b2a8aea23a2f" providerId="LiveId" clId="{3A5E1E79-48B8-4C72-B3C7-5DF85258361B}" dt="2021-03-20T08:49:11.098" v="15" actId="478"/>
          <ac:spMkLst>
            <pc:docMk/>
            <pc:sldMk cId="0" sldId="329"/>
            <ac:spMk id="7" creationId="{00000000-0000-0000-0000-000000000000}"/>
          </ac:spMkLst>
        </pc:spChg>
        <pc:spChg chg="del mod">
          <ac:chgData name="Lei Wu" userId="f083b2a8aea23a2f" providerId="LiveId" clId="{3A5E1E79-48B8-4C72-B3C7-5DF85258361B}" dt="2021-03-20T08:49:11.098" v="15" actId="478"/>
          <ac:spMkLst>
            <pc:docMk/>
            <pc:sldMk cId="0" sldId="329"/>
            <ac:spMk id="8" creationId="{00000000-0000-0000-0000-000000000000}"/>
          </ac:spMkLst>
        </pc:spChg>
        <pc:spChg chg="del mod">
          <ac:chgData name="Lei Wu" userId="f083b2a8aea23a2f" providerId="LiveId" clId="{3A5E1E79-48B8-4C72-B3C7-5DF85258361B}" dt="2021-03-20T08:49:11.098" v="15" actId="478"/>
          <ac:spMkLst>
            <pc:docMk/>
            <pc:sldMk cId="0" sldId="329"/>
            <ac:spMk id="9" creationId="{00000000-0000-0000-0000-000000000000}"/>
          </ac:spMkLst>
        </pc:spChg>
        <pc:spChg chg="add mod">
          <ac:chgData name="Lei Wu" userId="f083b2a8aea23a2f" providerId="LiveId" clId="{3A5E1E79-48B8-4C72-B3C7-5DF85258361B}" dt="2021-03-20T08:51:12.873" v="46"/>
          <ac:spMkLst>
            <pc:docMk/>
            <pc:sldMk cId="0" sldId="329"/>
            <ac:spMk id="10" creationId="{58AF54EC-AA50-4BB1-BDF9-774E55801780}"/>
          </ac:spMkLst>
        </pc:spChg>
      </pc:sldChg>
      <pc:sldChg chg="addSp delSp modSp add del mod modTransition">
        <pc:chgData name="Lei Wu" userId="f083b2a8aea23a2f" providerId="LiveId" clId="{3A5E1E79-48B8-4C72-B3C7-5DF85258361B}" dt="2021-03-22T22:35:59.248" v="10278" actId="47"/>
        <pc:sldMkLst>
          <pc:docMk/>
          <pc:sldMk cId="0" sldId="330"/>
        </pc:sldMkLst>
        <pc:spChg chg="del">
          <ac:chgData name="Lei Wu" userId="f083b2a8aea23a2f" providerId="LiveId" clId="{3A5E1E79-48B8-4C72-B3C7-5DF85258361B}" dt="2021-03-20T08:49:14.809" v="16" actId="478"/>
          <ac:spMkLst>
            <pc:docMk/>
            <pc:sldMk cId="0" sldId="330"/>
            <ac:spMk id="7" creationId="{00000000-0000-0000-0000-000000000000}"/>
          </ac:spMkLst>
        </pc:spChg>
        <pc:spChg chg="del mod">
          <ac:chgData name="Lei Wu" userId="f083b2a8aea23a2f" providerId="LiveId" clId="{3A5E1E79-48B8-4C72-B3C7-5DF85258361B}" dt="2021-03-20T08:49:14.809" v="16" actId="478"/>
          <ac:spMkLst>
            <pc:docMk/>
            <pc:sldMk cId="0" sldId="330"/>
            <ac:spMk id="8" creationId="{00000000-0000-0000-0000-000000000000}"/>
          </ac:spMkLst>
        </pc:spChg>
        <pc:spChg chg="del mod">
          <ac:chgData name="Lei Wu" userId="f083b2a8aea23a2f" providerId="LiveId" clId="{3A5E1E79-48B8-4C72-B3C7-5DF85258361B}" dt="2021-03-20T08:49:14.809" v="16" actId="478"/>
          <ac:spMkLst>
            <pc:docMk/>
            <pc:sldMk cId="0" sldId="330"/>
            <ac:spMk id="9" creationId="{00000000-0000-0000-0000-000000000000}"/>
          </ac:spMkLst>
        </pc:spChg>
        <pc:spChg chg="add mod">
          <ac:chgData name="Lei Wu" userId="f083b2a8aea23a2f" providerId="LiveId" clId="{3A5E1E79-48B8-4C72-B3C7-5DF85258361B}" dt="2021-03-20T08:51:13.836" v="47"/>
          <ac:spMkLst>
            <pc:docMk/>
            <pc:sldMk cId="0" sldId="330"/>
            <ac:spMk id="10" creationId="{A4EBC80B-2E5E-430E-82BA-2F4DF0A144BD}"/>
          </ac:spMkLst>
        </pc:spChg>
      </pc:sldChg>
      <pc:sldChg chg="addSp delSp modSp add del mod modTransition">
        <pc:chgData name="Lei Wu" userId="f083b2a8aea23a2f" providerId="LiveId" clId="{3A5E1E79-48B8-4C72-B3C7-5DF85258361B}" dt="2021-03-22T22:35:59.248" v="10278" actId="47"/>
        <pc:sldMkLst>
          <pc:docMk/>
          <pc:sldMk cId="0" sldId="331"/>
        </pc:sldMkLst>
        <pc:spChg chg="del">
          <ac:chgData name="Lei Wu" userId="f083b2a8aea23a2f" providerId="LiveId" clId="{3A5E1E79-48B8-4C72-B3C7-5DF85258361B}" dt="2021-03-20T08:49:21.207" v="18" actId="478"/>
          <ac:spMkLst>
            <pc:docMk/>
            <pc:sldMk cId="0" sldId="331"/>
            <ac:spMk id="7" creationId="{00000000-0000-0000-0000-000000000000}"/>
          </ac:spMkLst>
        </pc:spChg>
        <pc:spChg chg="del mod">
          <ac:chgData name="Lei Wu" userId="f083b2a8aea23a2f" providerId="LiveId" clId="{3A5E1E79-48B8-4C72-B3C7-5DF85258361B}" dt="2021-03-20T08:49:19.364" v="17" actId="478"/>
          <ac:spMkLst>
            <pc:docMk/>
            <pc:sldMk cId="0" sldId="331"/>
            <ac:spMk id="8" creationId="{00000000-0000-0000-0000-000000000000}"/>
          </ac:spMkLst>
        </pc:spChg>
        <pc:spChg chg="del mod">
          <ac:chgData name="Lei Wu" userId="f083b2a8aea23a2f" providerId="LiveId" clId="{3A5E1E79-48B8-4C72-B3C7-5DF85258361B}" dt="2021-03-20T08:49:19.364" v="17" actId="478"/>
          <ac:spMkLst>
            <pc:docMk/>
            <pc:sldMk cId="0" sldId="331"/>
            <ac:spMk id="9" creationId="{00000000-0000-0000-0000-000000000000}"/>
          </ac:spMkLst>
        </pc:spChg>
        <pc:spChg chg="add mod">
          <ac:chgData name="Lei Wu" userId="f083b2a8aea23a2f" providerId="LiveId" clId="{3A5E1E79-48B8-4C72-B3C7-5DF85258361B}" dt="2021-03-20T08:51:15.283" v="48"/>
          <ac:spMkLst>
            <pc:docMk/>
            <pc:sldMk cId="0" sldId="331"/>
            <ac:spMk id="10" creationId="{F76CF8D4-E3AF-49F2-A951-9A5032EFC9D3}"/>
          </ac:spMkLst>
        </pc:spChg>
      </pc:sldChg>
      <pc:sldChg chg="del">
        <pc:chgData name="Lei Wu" userId="f083b2a8aea23a2f" providerId="LiveId" clId="{3A5E1E79-48B8-4C72-B3C7-5DF85258361B}" dt="2021-03-20T08:50:56.926" v="40" actId="47"/>
        <pc:sldMkLst>
          <pc:docMk/>
          <pc:sldMk cId="1011993453" sldId="336"/>
        </pc:sldMkLst>
      </pc:sldChg>
      <pc:sldChg chg="addSp delSp modSp add del mod modTransition">
        <pc:chgData name="Lei Wu" userId="f083b2a8aea23a2f" providerId="LiveId" clId="{3A5E1E79-48B8-4C72-B3C7-5DF85258361B}" dt="2021-03-22T22:35:59.248" v="10278" actId="47"/>
        <pc:sldMkLst>
          <pc:docMk/>
          <pc:sldMk cId="0" sldId="339"/>
        </pc:sldMkLst>
        <pc:spChg chg="del">
          <ac:chgData name="Lei Wu" userId="f083b2a8aea23a2f" providerId="LiveId" clId="{3A5E1E79-48B8-4C72-B3C7-5DF85258361B}" dt="2021-03-20T08:49:38.784" v="23" actId="478"/>
          <ac:spMkLst>
            <pc:docMk/>
            <pc:sldMk cId="0" sldId="339"/>
            <ac:spMk id="7" creationId="{00000000-0000-0000-0000-000000000000}"/>
          </ac:spMkLst>
        </pc:spChg>
        <pc:spChg chg="del mod">
          <ac:chgData name="Lei Wu" userId="f083b2a8aea23a2f" providerId="LiveId" clId="{3A5E1E79-48B8-4C72-B3C7-5DF85258361B}" dt="2021-03-20T08:49:36.689" v="22" actId="478"/>
          <ac:spMkLst>
            <pc:docMk/>
            <pc:sldMk cId="0" sldId="339"/>
            <ac:spMk id="8" creationId="{00000000-0000-0000-0000-000000000000}"/>
          </ac:spMkLst>
        </pc:spChg>
        <pc:spChg chg="del mod">
          <ac:chgData name="Lei Wu" userId="f083b2a8aea23a2f" providerId="LiveId" clId="{3A5E1E79-48B8-4C72-B3C7-5DF85258361B}" dt="2021-03-20T08:49:36.689" v="22" actId="478"/>
          <ac:spMkLst>
            <pc:docMk/>
            <pc:sldMk cId="0" sldId="339"/>
            <ac:spMk id="9" creationId="{00000000-0000-0000-0000-000000000000}"/>
          </ac:spMkLst>
        </pc:spChg>
        <pc:spChg chg="add mod">
          <ac:chgData name="Lei Wu" userId="f083b2a8aea23a2f" providerId="LiveId" clId="{3A5E1E79-48B8-4C72-B3C7-5DF85258361B}" dt="2021-03-20T08:51:21.457" v="51"/>
          <ac:spMkLst>
            <pc:docMk/>
            <pc:sldMk cId="0" sldId="339"/>
            <ac:spMk id="10" creationId="{EF4CB222-66E0-4A4A-9367-A5280F618317}"/>
          </ac:spMkLst>
        </pc:spChg>
      </pc:sldChg>
      <pc:sldChg chg="addSp delSp modSp add del mod modTransition">
        <pc:chgData name="Lei Wu" userId="f083b2a8aea23a2f" providerId="LiveId" clId="{3A5E1E79-48B8-4C72-B3C7-5DF85258361B}" dt="2021-03-22T22:35:59.248" v="10278" actId="47"/>
        <pc:sldMkLst>
          <pc:docMk/>
          <pc:sldMk cId="0" sldId="340"/>
        </pc:sldMkLst>
        <pc:spChg chg="del">
          <ac:chgData name="Lei Wu" userId="f083b2a8aea23a2f" providerId="LiveId" clId="{3A5E1E79-48B8-4C72-B3C7-5DF85258361B}" dt="2021-03-20T08:49:43.541" v="24" actId="478"/>
          <ac:spMkLst>
            <pc:docMk/>
            <pc:sldMk cId="0" sldId="340"/>
            <ac:spMk id="7" creationId="{00000000-0000-0000-0000-000000000000}"/>
          </ac:spMkLst>
        </pc:spChg>
        <pc:spChg chg="del mod">
          <ac:chgData name="Lei Wu" userId="f083b2a8aea23a2f" providerId="LiveId" clId="{3A5E1E79-48B8-4C72-B3C7-5DF85258361B}" dt="2021-03-20T08:49:43.541" v="24" actId="478"/>
          <ac:spMkLst>
            <pc:docMk/>
            <pc:sldMk cId="0" sldId="340"/>
            <ac:spMk id="8" creationId="{00000000-0000-0000-0000-000000000000}"/>
          </ac:spMkLst>
        </pc:spChg>
        <pc:spChg chg="del mod">
          <ac:chgData name="Lei Wu" userId="f083b2a8aea23a2f" providerId="LiveId" clId="{3A5E1E79-48B8-4C72-B3C7-5DF85258361B}" dt="2021-03-20T08:49:43.541" v="24" actId="478"/>
          <ac:spMkLst>
            <pc:docMk/>
            <pc:sldMk cId="0" sldId="340"/>
            <ac:spMk id="9" creationId="{00000000-0000-0000-0000-000000000000}"/>
          </ac:spMkLst>
        </pc:spChg>
        <pc:spChg chg="add mod">
          <ac:chgData name="Lei Wu" userId="f083b2a8aea23a2f" providerId="LiveId" clId="{3A5E1E79-48B8-4C72-B3C7-5DF85258361B}" dt="2021-03-20T08:51:22.825" v="52"/>
          <ac:spMkLst>
            <pc:docMk/>
            <pc:sldMk cId="0" sldId="340"/>
            <ac:spMk id="11" creationId="{EA53087C-9A7E-4EDC-A0A5-7CCDA968E6C8}"/>
          </ac:spMkLst>
        </pc:spChg>
      </pc:sldChg>
      <pc:sldChg chg="addSp delSp modSp add del mod modTransition">
        <pc:chgData name="Lei Wu" userId="f083b2a8aea23a2f" providerId="LiveId" clId="{3A5E1E79-48B8-4C72-B3C7-5DF85258361B}" dt="2021-03-22T22:35:59.248" v="10278" actId="47"/>
        <pc:sldMkLst>
          <pc:docMk/>
          <pc:sldMk cId="0" sldId="341"/>
        </pc:sldMkLst>
        <pc:spChg chg="del">
          <ac:chgData name="Lei Wu" userId="f083b2a8aea23a2f" providerId="LiveId" clId="{3A5E1E79-48B8-4C72-B3C7-5DF85258361B}" dt="2021-03-20T08:49:47.418" v="25" actId="478"/>
          <ac:spMkLst>
            <pc:docMk/>
            <pc:sldMk cId="0" sldId="341"/>
            <ac:spMk id="7" creationId="{00000000-0000-0000-0000-000000000000}"/>
          </ac:spMkLst>
        </pc:spChg>
        <pc:spChg chg="del mod">
          <ac:chgData name="Lei Wu" userId="f083b2a8aea23a2f" providerId="LiveId" clId="{3A5E1E79-48B8-4C72-B3C7-5DF85258361B}" dt="2021-03-20T08:49:47.418" v="25" actId="478"/>
          <ac:spMkLst>
            <pc:docMk/>
            <pc:sldMk cId="0" sldId="341"/>
            <ac:spMk id="8" creationId="{00000000-0000-0000-0000-000000000000}"/>
          </ac:spMkLst>
        </pc:spChg>
        <pc:spChg chg="del mod">
          <ac:chgData name="Lei Wu" userId="f083b2a8aea23a2f" providerId="LiveId" clId="{3A5E1E79-48B8-4C72-B3C7-5DF85258361B}" dt="2021-03-20T08:49:47.418" v="25" actId="478"/>
          <ac:spMkLst>
            <pc:docMk/>
            <pc:sldMk cId="0" sldId="341"/>
            <ac:spMk id="9" creationId="{00000000-0000-0000-0000-000000000000}"/>
          </ac:spMkLst>
        </pc:spChg>
        <pc:spChg chg="add mod">
          <ac:chgData name="Lei Wu" userId="f083b2a8aea23a2f" providerId="LiveId" clId="{3A5E1E79-48B8-4C72-B3C7-5DF85258361B}" dt="2021-03-20T08:51:24.328" v="53"/>
          <ac:spMkLst>
            <pc:docMk/>
            <pc:sldMk cId="0" sldId="341"/>
            <ac:spMk id="10" creationId="{9EF61237-38B4-4443-8350-AA2F188F9544}"/>
          </ac:spMkLst>
        </pc:spChg>
      </pc:sldChg>
      <pc:sldChg chg="addSp delSp modSp add del mod modTransition">
        <pc:chgData name="Lei Wu" userId="f083b2a8aea23a2f" providerId="LiveId" clId="{3A5E1E79-48B8-4C72-B3C7-5DF85258361B}" dt="2021-03-22T22:35:59.248" v="10278" actId="47"/>
        <pc:sldMkLst>
          <pc:docMk/>
          <pc:sldMk cId="0" sldId="342"/>
        </pc:sldMkLst>
        <pc:spChg chg="mod">
          <ac:chgData name="Lei Wu" userId="f083b2a8aea23a2f" providerId="LiveId" clId="{3A5E1E79-48B8-4C72-B3C7-5DF85258361B}" dt="2021-03-22T05:57:55.504" v="87"/>
          <ac:spMkLst>
            <pc:docMk/>
            <pc:sldMk cId="0" sldId="342"/>
            <ac:spMk id="5" creationId="{00000000-0000-0000-0000-000000000000}"/>
          </ac:spMkLst>
        </pc:spChg>
        <pc:spChg chg="del">
          <ac:chgData name="Lei Wu" userId="f083b2a8aea23a2f" providerId="LiveId" clId="{3A5E1E79-48B8-4C72-B3C7-5DF85258361B}" dt="2021-03-20T08:49:58.754" v="28" actId="478"/>
          <ac:spMkLst>
            <pc:docMk/>
            <pc:sldMk cId="0" sldId="342"/>
            <ac:spMk id="7" creationId="{00000000-0000-0000-0000-000000000000}"/>
          </ac:spMkLst>
        </pc:spChg>
        <pc:spChg chg="del mod">
          <ac:chgData name="Lei Wu" userId="f083b2a8aea23a2f" providerId="LiveId" clId="{3A5E1E79-48B8-4C72-B3C7-5DF85258361B}" dt="2021-03-20T08:49:58.754" v="28" actId="478"/>
          <ac:spMkLst>
            <pc:docMk/>
            <pc:sldMk cId="0" sldId="342"/>
            <ac:spMk id="8" creationId="{00000000-0000-0000-0000-000000000000}"/>
          </ac:spMkLst>
        </pc:spChg>
        <pc:spChg chg="del mod">
          <ac:chgData name="Lei Wu" userId="f083b2a8aea23a2f" providerId="LiveId" clId="{3A5E1E79-48B8-4C72-B3C7-5DF85258361B}" dt="2021-03-20T08:49:58.754" v="28" actId="478"/>
          <ac:spMkLst>
            <pc:docMk/>
            <pc:sldMk cId="0" sldId="342"/>
            <ac:spMk id="9" creationId="{00000000-0000-0000-0000-000000000000}"/>
          </ac:spMkLst>
        </pc:spChg>
        <pc:spChg chg="add mod">
          <ac:chgData name="Lei Wu" userId="f083b2a8aea23a2f" providerId="LiveId" clId="{3A5E1E79-48B8-4C72-B3C7-5DF85258361B}" dt="2021-03-20T08:51:26.837" v="55"/>
          <ac:spMkLst>
            <pc:docMk/>
            <pc:sldMk cId="0" sldId="342"/>
            <ac:spMk id="10" creationId="{A326103E-2269-4090-9DC7-4BC9F3F007E2}"/>
          </ac:spMkLst>
        </pc:spChg>
      </pc:sldChg>
      <pc:sldChg chg="addSp delSp modSp add del mod modTransition">
        <pc:chgData name="Lei Wu" userId="f083b2a8aea23a2f" providerId="LiveId" clId="{3A5E1E79-48B8-4C72-B3C7-5DF85258361B}" dt="2021-03-22T22:35:59.248" v="10278" actId="47"/>
        <pc:sldMkLst>
          <pc:docMk/>
          <pc:sldMk cId="0" sldId="343"/>
        </pc:sldMkLst>
        <pc:spChg chg="del">
          <ac:chgData name="Lei Wu" userId="f083b2a8aea23a2f" providerId="LiveId" clId="{3A5E1E79-48B8-4C72-B3C7-5DF85258361B}" dt="2021-03-20T08:49:32.488" v="21" actId="478"/>
          <ac:spMkLst>
            <pc:docMk/>
            <pc:sldMk cId="0" sldId="343"/>
            <ac:spMk id="7" creationId="{00000000-0000-0000-0000-000000000000}"/>
          </ac:spMkLst>
        </pc:spChg>
        <pc:spChg chg="del mod">
          <ac:chgData name="Lei Wu" userId="f083b2a8aea23a2f" providerId="LiveId" clId="{3A5E1E79-48B8-4C72-B3C7-5DF85258361B}" dt="2021-03-20T08:49:30.648" v="20" actId="478"/>
          <ac:spMkLst>
            <pc:docMk/>
            <pc:sldMk cId="0" sldId="343"/>
            <ac:spMk id="8" creationId="{00000000-0000-0000-0000-000000000000}"/>
          </ac:spMkLst>
        </pc:spChg>
        <pc:spChg chg="del mod">
          <ac:chgData name="Lei Wu" userId="f083b2a8aea23a2f" providerId="LiveId" clId="{3A5E1E79-48B8-4C72-B3C7-5DF85258361B}" dt="2021-03-20T08:49:30.648" v="20" actId="478"/>
          <ac:spMkLst>
            <pc:docMk/>
            <pc:sldMk cId="0" sldId="343"/>
            <ac:spMk id="9" creationId="{00000000-0000-0000-0000-000000000000}"/>
          </ac:spMkLst>
        </pc:spChg>
        <pc:spChg chg="add mod">
          <ac:chgData name="Lei Wu" userId="f083b2a8aea23a2f" providerId="LiveId" clId="{3A5E1E79-48B8-4C72-B3C7-5DF85258361B}" dt="2021-03-20T08:51:19.138" v="50"/>
          <ac:spMkLst>
            <pc:docMk/>
            <pc:sldMk cId="0" sldId="343"/>
            <ac:spMk id="10" creationId="{CD97F5E2-81B8-4502-8434-C4AC20501413}"/>
          </ac:spMkLst>
        </pc:spChg>
      </pc:sldChg>
      <pc:sldChg chg="addSp delSp modSp add del mod modTransition">
        <pc:chgData name="Lei Wu" userId="f083b2a8aea23a2f" providerId="LiveId" clId="{3A5E1E79-48B8-4C72-B3C7-5DF85258361B}" dt="2021-03-22T22:35:59.248" v="10278" actId="47"/>
        <pc:sldMkLst>
          <pc:docMk/>
          <pc:sldMk cId="0" sldId="344"/>
        </pc:sldMkLst>
        <pc:spChg chg="del">
          <ac:chgData name="Lei Wu" userId="f083b2a8aea23a2f" providerId="LiveId" clId="{3A5E1E79-48B8-4C72-B3C7-5DF85258361B}" dt="2021-03-20T08:50:10.865" v="30" actId="478"/>
          <ac:spMkLst>
            <pc:docMk/>
            <pc:sldMk cId="0" sldId="344"/>
            <ac:spMk id="7" creationId="{00000000-0000-0000-0000-000000000000}"/>
          </ac:spMkLst>
        </pc:spChg>
        <pc:spChg chg="del mod">
          <ac:chgData name="Lei Wu" userId="f083b2a8aea23a2f" providerId="LiveId" clId="{3A5E1E79-48B8-4C72-B3C7-5DF85258361B}" dt="2021-03-20T08:50:10.865" v="30" actId="478"/>
          <ac:spMkLst>
            <pc:docMk/>
            <pc:sldMk cId="0" sldId="344"/>
            <ac:spMk id="8" creationId="{00000000-0000-0000-0000-000000000000}"/>
          </ac:spMkLst>
        </pc:spChg>
        <pc:spChg chg="del mod">
          <ac:chgData name="Lei Wu" userId="f083b2a8aea23a2f" providerId="LiveId" clId="{3A5E1E79-48B8-4C72-B3C7-5DF85258361B}" dt="2021-03-20T08:50:10.865" v="30" actId="478"/>
          <ac:spMkLst>
            <pc:docMk/>
            <pc:sldMk cId="0" sldId="344"/>
            <ac:spMk id="9" creationId="{00000000-0000-0000-0000-000000000000}"/>
          </ac:spMkLst>
        </pc:spChg>
        <pc:spChg chg="add mod">
          <ac:chgData name="Lei Wu" userId="f083b2a8aea23a2f" providerId="LiveId" clId="{3A5E1E79-48B8-4C72-B3C7-5DF85258361B}" dt="2021-03-20T08:51:29.188" v="57"/>
          <ac:spMkLst>
            <pc:docMk/>
            <pc:sldMk cId="0" sldId="344"/>
            <ac:spMk id="10" creationId="{127C4F9A-7B47-4803-AF1E-B45FF228D23C}"/>
          </ac:spMkLst>
        </pc:spChg>
      </pc:sldChg>
      <pc:sldChg chg="addSp delSp modSp add del mod modTransition">
        <pc:chgData name="Lei Wu" userId="f083b2a8aea23a2f" providerId="LiveId" clId="{3A5E1E79-48B8-4C72-B3C7-5DF85258361B}" dt="2021-03-22T22:35:59.248" v="10278" actId="47"/>
        <pc:sldMkLst>
          <pc:docMk/>
          <pc:sldMk cId="0" sldId="345"/>
        </pc:sldMkLst>
        <pc:spChg chg="del">
          <ac:chgData name="Lei Wu" userId="f083b2a8aea23a2f" providerId="LiveId" clId="{3A5E1E79-48B8-4C72-B3C7-5DF85258361B}" dt="2021-03-20T08:50:14.533" v="31" actId="478"/>
          <ac:spMkLst>
            <pc:docMk/>
            <pc:sldMk cId="0" sldId="345"/>
            <ac:spMk id="7" creationId="{00000000-0000-0000-0000-000000000000}"/>
          </ac:spMkLst>
        </pc:spChg>
        <pc:spChg chg="del mod">
          <ac:chgData name="Lei Wu" userId="f083b2a8aea23a2f" providerId="LiveId" clId="{3A5E1E79-48B8-4C72-B3C7-5DF85258361B}" dt="2021-03-20T08:50:14.533" v="31" actId="478"/>
          <ac:spMkLst>
            <pc:docMk/>
            <pc:sldMk cId="0" sldId="345"/>
            <ac:spMk id="8" creationId="{00000000-0000-0000-0000-000000000000}"/>
          </ac:spMkLst>
        </pc:spChg>
        <pc:spChg chg="del mod">
          <ac:chgData name="Lei Wu" userId="f083b2a8aea23a2f" providerId="LiveId" clId="{3A5E1E79-48B8-4C72-B3C7-5DF85258361B}" dt="2021-03-20T08:50:14.533" v="31" actId="478"/>
          <ac:spMkLst>
            <pc:docMk/>
            <pc:sldMk cId="0" sldId="345"/>
            <ac:spMk id="9" creationId="{00000000-0000-0000-0000-000000000000}"/>
          </ac:spMkLst>
        </pc:spChg>
        <pc:spChg chg="add mod">
          <ac:chgData name="Lei Wu" userId="f083b2a8aea23a2f" providerId="LiveId" clId="{3A5E1E79-48B8-4C72-B3C7-5DF85258361B}" dt="2021-03-20T08:51:30.703" v="58"/>
          <ac:spMkLst>
            <pc:docMk/>
            <pc:sldMk cId="0" sldId="345"/>
            <ac:spMk id="11" creationId="{6813A37C-90B6-4B55-AD42-C2821E083BD5}"/>
          </ac:spMkLst>
        </pc:spChg>
      </pc:sldChg>
      <pc:sldChg chg="addSp delSp modSp add del mod modTransition">
        <pc:chgData name="Lei Wu" userId="f083b2a8aea23a2f" providerId="LiveId" clId="{3A5E1E79-48B8-4C72-B3C7-5DF85258361B}" dt="2021-03-22T22:35:59.248" v="10278" actId="47"/>
        <pc:sldMkLst>
          <pc:docMk/>
          <pc:sldMk cId="0" sldId="346"/>
        </pc:sldMkLst>
        <pc:spChg chg="del">
          <ac:chgData name="Lei Wu" userId="f083b2a8aea23a2f" providerId="LiveId" clId="{3A5E1E79-48B8-4C72-B3C7-5DF85258361B}" dt="2021-03-20T08:50:20.037" v="33" actId="478"/>
          <ac:spMkLst>
            <pc:docMk/>
            <pc:sldMk cId="0" sldId="346"/>
            <ac:spMk id="7" creationId="{00000000-0000-0000-0000-000000000000}"/>
          </ac:spMkLst>
        </pc:spChg>
        <pc:spChg chg="del mod">
          <ac:chgData name="Lei Wu" userId="f083b2a8aea23a2f" providerId="LiveId" clId="{3A5E1E79-48B8-4C72-B3C7-5DF85258361B}" dt="2021-03-20T08:50:18.734" v="32" actId="478"/>
          <ac:spMkLst>
            <pc:docMk/>
            <pc:sldMk cId="0" sldId="346"/>
            <ac:spMk id="8" creationId="{00000000-0000-0000-0000-000000000000}"/>
          </ac:spMkLst>
        </pc:spChg>
        <pc:spChg chg="del mod">
          <ac:chgData name="Lei Wu" userId="f083b2a8aea23a2f" providerId="LiveId" clId="{3A5E1E79-48B8-4C72-B3C7-5DF85258361B}" dt="2021-03-20T08:50:18.734" v="32" actId="478"/>
          <ac:spMkLst>
            <pc:docMk/>
            <pc:sldMk cId="0" sldId="346"/>
            <ac:spMk id="9" creationId="{00000000-0000-0000-0000-000000000000}"/>
          </ac:spMkLst>
        </pc:spChg>
        <pc:spChg chg="add mod">
          <ac:chgData name="Lei Wu" userId="f083b2a8aea23a2f" providerId="LiveId" clId="{3A5E1E79-48B8-4C72-B3C7-5DF85258361B}" dt="2021-03-20T08:51:31.500" v="59"/>
          <ac:spMkLst>
            <pc:docMk/>
            <pc:sldMk cId="0" sldId="346"/>
            <ac:spMk id="10" creationId="{C53438BB-15AD-4DF3-A65C-2FF14785E883}"/>
          </ac:spMkLst>
        </pc:spChg>
      </pc:sldChg>
      <pc:sldChg chg="addSp delSp modSp add del mod modTransition">
        <pc:chgData name="Lei Wu" userId="f083b2a8aea23a2f" providerId="LiveId" clId="{3A5E1E79-48B8-4C72-B3C7-5DF85258361B}" dt="2021-03-22T22:35:59.248" v="10278" actId="47"/>
        <pc:sldMkLst>
          <pc:docMk/>
          <pc:sldMk cId="0" sldId="347"/>
        </pc:sldMkLst>
        <pc:spChg chg="del">
          <ac:chgData name="Lei Wu" userId="f083b2a8aea23a2f" providerId="LiveId" clId="{3A5E1E79-48B8-4C72-B3C7-5DF85258361B}" dt="2021-03-20T08:50:24.416" v="34" actId="478"/>
          <ac:spMkLst>
            <pc:docMk/>
            <pc:sldMk cId="0" sldId="347"/>
            <ac:spMk id="7" creationId="{00000000-0000-0000-0000-000000000000}"/>
          </ac:spMkLst>
        </pc:spChg>
        <pc:spChg chg="del mod">
          <ac:chgData name="Lei Wu" userId="f083b2a8aea23a2f" providerId="LiveId" clId="{3A5E1E79-48B8-4C72-B3C7-5DF85258361B}" dt="2021-03-20T08:50:24.416" v="34" actId="478"/>
          <ac:spMkLst>
            <pc:docMk/>
            <pc:sldMk cId="0" sldId="347"/>
            <ac:spMk id="8" creationId="{00000000-0000-0000-0000-000000000000}"/>
          </ac:spMkLst>
        </pc:spChg>
        <pc:spChg chg="del mod">
          <ac:chgData name="Lei Wu" userId="f083b2a8aea23a2f" providerId="LiveId" clId="{3A5E1E79-48B8-4C72-B3C7-5DF85258361B}" dt="2021-03-20T08:50:24.416" v="34" actId="478"/>
          <ac:spMkLst>
            <pc:docMk/>
            <pc:sldMk cId="0" sldId="347"/>
            <ac:spMk id="9" creationId="{00000000-0000-0000-0000-000000000000}"/>
          </ac:spMkLst>
        </pc:spChg>
        <pc:spChg chg="add mod">
          <ac:chgData name="Lei Wu" userId="f083b2a8aea23a2f" providerId="LiveId" clId="{3A5E1E79-48B8-4C72-B3C7-5DF85258361B}" dt="2021-03-20T08:51:32.174" v="60"/>
          <ac:spMkLst>
            <pc:docMk/>
            <pc:sldMk cId="0" sldId="347"/>
            <ac:spMk id="11" creationId="{7A6914C4-0A5D-4505-99C1-42E55587F654}"/>
          </ac:spMkLst>
        </pc:spChg>
      </pc:sldChg>
      <pc:sldChg chg="addSp delSp modSp add del mod modTransition">
        <pc:chgData name="Lei Wu" userId="f083b2a8aea23a2f" providerId="LiveId" clId="{3A5E1E79-48B8-4C72-B3C7-5DF85258361B}" dt="2021-03-22T22:35:59.248" v="10278" actId="47"/>
        <pc:sldMkLst>
          <pc:docMk/>
          <pc:sldMk cId="0" sldId="348"/>
        </pc:sldMkLst>
        <pc:spChg chg="del">
          <ac:chgData name="Lei Wu" userId="f083b2a8aea23a2f" providerId="LiveId" clId="{3A5E1E79-48B8-4C72-B3C7-5DF85258361B}" dt="2021-03-20T08:50:27.951" v="35" actId="478"/>
          <ac:spMkLst>
            <pc:docMk/>
            <pc:sldMk cId="0" sldId="348"/>
            <ac:spMk id="7" creationId="{00000000-0000-0000-0000-000000000000}"/>
          </ac:spMkLst>
        </pc:spChg>
        <pc:spChg chg="del mod">
          <ac:chgData name="Lei Wu" userId="f083b2a8aea23a2f" providerId="LiveId" clId="{3A5E1E79-48B8-4C72-B3C7-5DF85258361B}" dt="2021-03-20T08:50:27.951" v="35" actId="478"/>
          <ac:spMkLst>
            <pc:docMk/>
            <pc:sldMk cId="0" sldId="348"/>
            <ac:spMk id="8" creationId="{00000000-0000-0000-0000-000000000000}"/>
          </ac:spMkLst>
        </pc:spChg>
        <pc:spChg chg="del mod">
          <ac:chgData name="Lei Wu" userId="f083b2a8aea23a2f" providerId="LiveId" clId="{3A5E1E79-48B8-4C72-B3C7-5DF85258361B}" dt="2021-03-20T08:50:27.951" v="35" actId="478"/>
          <ac:spMkLst>
            <pc:docMk/>
            <pc:sldMk cId="0" sldId="348"/>
            <ac:spMk id="9" creationId="{00000000-0000-0000-0000-000000000000}"/>
          </ac:spMkLst>
        </pc:spChg>
        <pc:spChg chg="add mod">
          <ac:chgData name="Lei Wu" userId="f083b2a8aea23a2f" providerId="LiveId" clId="{3A5E1E79-48B8-4C72-B3C7-5DF85258361B}" dt="2021-03-20T08:51:33.770" v="61"/>
          <ac:spMkLst>
            <pc:docMk/>
            <pc:sldMk cId="0" sldId="348"/>
            <ac:spMk id="10" creationId="{28D419CF-CE2F-42FD-8FAA-3E6DFFB1D997}"/>
          </ac:spMkLst>
        </pc:spChg>
      </pc:sldChg>
      <pc:sldChg chg="addSp delSp modSp add del mod modTransition">
        <pc:chgData name="Lei Wu" userId="f083b2a8aea23a2f" providerId="LiveId" clId="{3A5E1E79-48B8-4C72-B3C7-5DF85258361B}" dt="2021-03-22T22:35:59.248" v="10278" actId="47"/>
        <pc:sldMkLst>
          <pc:docMk/>
          <pc:sldMk cId="0" sldId="349"/>
        </pc:sldMkLst>
        <pc:spChg chg="del">
          <ac:chgData name="Lei Wu" userId="f083b2a8aea23a2f" providerId="LiveId" clId="{3A5E1E79-48B8-4C72-B3C7-5DF85258361B}" dt="2021-03-20T08:50:32.322" v="36" actId="478"/>
          <ac:spMkLst>
            <pc:docMk/>
            <pc:sldMk cId="0" sldId="349"/>
            <ac:spMk id="7" creationId="{00000000-0000-0000-0000-000000000000}"/>
          </ac:spMkLst>
        </pc:spChg>
        <pc:spChg chg="del mod">
          <ac:chgData name="Lei Wu" userId="f083b2a8aea23a2f" providerId="LiveId" clId="{3A5E1E79-48B8-4C72-B3C7-5DF85258361B}" dt="2021-03-20T08:50:32.322" v="36" actId="478"/>
          <ac:spMkLst>
            <pc:docMk/>
            <pc:sldMk cId="0" sldId="349"/>
            <ac:spMk id="8" creationId="{00000000-0000-0000-0000-000000000000}"/>
          </ac:spMkLst>
        </pc:spChg>
        <pc:spChg chg="del mod">
          <ac:chgData name="Lei Wu" userId="f083b2a8aea23a2f" providerId="LiveId" clId="{3A5E1E79-48B8-4C72-B3C7-5DF85258361B}" dt="2021-03-20T08:50:32.322" v="36" actId="478"/>
          <ac:spMkLst>
            <pc:docMk/>
            <pc:sldMk cId="0" sldId="349"/>
            <ac:spMk id="9" creationId="{00000000-0000-0000-0000-000000000000}"/>
          </ac:spMkLst>
        </pc:spChg>
        <pc:spChg chg="add mod">
          <ac:chgData name="Lei Wu" userId="f083b2a8aea23a2f" providerId="LiveId" clId="{3A5E1E79-48B8-4C72-B3C7-5DF85258361B}" dt="2021-03-20T08:51:35.198" v="62"/>
          <ac:spMkLst>
            <pc:docMk/>
            <pc:sldMk cId="0" sldId="349"/>
            <ac:spMk id="10" creationId="{80D0E9DF-65B9-4D15-BF62-F5A3BF6C4D94}"/>
          </ac:spMkLst>
        </pc:spChg>
      </pc:sldChg>
      <pc:sldChg chg="addSp delSp modSp add del mod modTransition">
        <pc:chgData name="Lei Wu" userId="f083b2a8aea23a2f" providerId="LiveId" clId="{3A5E1E79-48B8-4C72-B3C7-5DF85258361B}" dt="2021-03-22T22:35:59.248" v="10278" actId="47"/>
        <pc:sldMkLst>
          <pc:docMk/>
          <pc:sldMk cId="0" sldId="350"/>
        </pc:sldMkLst>
        <pc:spChg chg="del">
          <ac:chgData name="Lei Wu" userId="f083b2a8aea23a2f" providerId="LiveId" clId="{3A5E1E79-48B8-4C72-B3C7-5DF85258361B}" dt="2021-03-20T08:50:36.596" v="37" actId="478"/>
          <ac:spMkLst>
            <pc:docMk/>
            <pc:sldMk cId="0" sldId="350"/>
            <ac:spMk id="7" creationId="{00000000-0000-0000-0000-000000000000}"/>
          </ac:spMkLst>
        </pc:spChg>
        <pc:spChg chg="del mod">
          <ac:chgData name="Lei Wu" userId="f083b2a8aea23a2f" providerId="LiveId" clId="{3A5E1E79-48B8-4C72-B3C7-5DF85258361B}" dt="2021-03-20T08:50:36.596" v="37" actId="478"/>
          <ac:spMkLst>
            <pc:docMk/>
            <pc:sldMk cId="0" sldId="350"/>
            <ac:spMk id="8" creationId="{00000000-0000-0000-0000-000000000000}"/>
          </ac:spMkLst>
        </pc:spChg>
        <pc:spChg chg="del mod">
          <ac:chgData name="Lei Wu" userId="f083b2a8aea23a2f" providerId="LiveId" clId="{3A5E1E79-48B8-4C72-B3C7-5DF85258361B}" dt="2021-03-20T08:50:36.596" v="37" actId="478"/>
          <ac:spMkLst>
            <pc:docMk/>
            <pc:sldMk cId="0" sldId="350"/>
            <ac:spMk id="9" creationId="{00000000-0000-0000-0000-000000000000}"/>
          </ac:spMkLst>
        </pc:spChg>
        <pc:spChg chg="add mod">
          <ac:chgData name="Lei Wu" userId="f083b2a8aea23a2f" providerId="LiveId" clId="{3A5E1E79-48B8-4C72-B3C7-5DF85258361B}" dt="2021-03-20T08:51:36.027" v="63"/>
          <ac:spMkLst>
            <pc:docMk/>
            <pc:sldMk cId="0" sldId="350"/>
            <ac:spMk id="10" creationId="{23991191-B76C-4792-8F6D-4E53D67DF5DC}"/>
          </ac:spMkLst>
        </pc:spChg>
      </pc:sldChg>
      <pc:sldChg chg="addSp delSp modSp add del mod modTransition">
        <pc:chgData name="Lei Wu" userId="f083b2a8aea23a2f" providerId="LiveId" clId="{3A5E1E79-48B8-4C72-B3C7-5DF85258361B}" dt="2021-03-22T22:35:59.248" v="10278" actId="47"/>
        <pc:sldMkLst>
          <pc:docMk/>
          <pc:sldMk cId="0" sldId="351"/>
        </pc:sldMkLst>
        <pc:spChg chg="del">
          <ac:chgData name="Lei Wu" userId="f083b2a8aea23a2f" providerId="LiveId" clId="{3A5E1E79-48B8-4C72-B3C7-5DF85258361B}" dt="2021-03-20T08:50:40.641" v="38" actId="478"/>
          <ac:spMkLst>
            <pc:docMk/>
            <pc:sldMk cId="0" sldId="351"/>
            <ac:spMk id="7" creationId="{00000000-0000-0000-0000-000000000000}"/>
          </ac:spMkLst>
        </pc:spChg>
        <pc:spChg chg="del mod">
          <ac:chgData name="Lei Wu" userId="f083b2a8aea23a2f" providerId="LiveId" clId="{3A5E1E79-48B8-4C72-B3C7-5DF85258361B}" dt="2021-03-20T08:50:40.641" v="38" actId="478"/>
          <ac:spMkLst>
            <pc:docMk/>
            <pc:sldMk cId="0" sldId="351"/>
            <ac:spMk id="8" creationId="{00000000-0000-0000-0000-000000000000}"/>
          </ac:spMkLst>
        </pc:spChg>
        <pc:spChg chg="del mod">
          <ac:chgData name="Lei Wu" userId="f083b2a8aea23a2f" providerId="LiveId" clId="{3A5E1E79-48B8-4C72-B3C7-5DF85258361B}" dt="2021-03-20T08:50:40.641" v="38" actId="478"/>
          <ac:spMkLst>
            <pc:docMk/>
            <pc:sldMk cId="0" sldId="351"/>
            <ac:spMk id="9" creationId="{00000000-0000-0000-0000-000000000000}"/>
          </ac:spMkLst>
        </pc:spChg>
        <pc:spChg chg="add mod">
          <ac:chgData name="Lei Wu" userId="f083b2a8aea23a2f" providerId="LiveId" clId="{3A5E1E79-48B8-4C72-B3C7-5DF85258361B}" dt="2021-03-20T08:51:38.221" v="64"/>
          <ac:spMkLst>
            <pc:docMk/>
            <pc:sldMk cId="0" sldId="351"/>
            <ac:spMk id="10" creationId="{0D0F21E6-6024-405C-AD3B-C31D43BA7CE9}"/>
          </ac:spMkLst>
        </pc:spChg>
      </pc:sldChg>
      <pc:sldChg chg="addSp delSp modSp add del mod modTransition">
        <pc:chgData name="Lei Wu" userId="f083b2a8aea23a2f" providerId="LiveId" clId="{3A5E1E79-48B8-4C72-B3C7-5DF85258361B}" dt="2021-03-22T21:58:27.046" v="6670"/>
        <pc:sldMkLst>
          <pc:docMk/>
          <pc:sldMk cId="1571865176" sldId="355"/>
        </pc:sldMkLst>
        <pc:spChg chg="del">
          <ac:chgData name="Lei Wu" userId="f083b2a8aea23a2f" providerId="LiveId" clId="{3A5E1E79-48B8-4C72-B3C7-5DF85258361B}" dt="2021-03-22T19:48:35.309" v="3936" actId="478"/>
          <ac:spMkLst>
            <pc:docMk/>
            <pc:sldMk cId="1571865176" sldId="355"/>
            <ac:spMk id="2" creationId="{00000000-0000-0000-0000-000000000000}"/>
          </ac:spMkLst>
        </pc:spChg>
        <pc:spChg chg="mod">
          <ac:chgData name="Lei Wu" userId="f083b2a8aea23a2f" providerId="LiveId" clId="{3A5E1E79-48B8-4C72-B3C7-5DF85258361B}" dt="2021-03-22T20:05:21.820" v="4106" actId="20577"/>
          <ac:spMkLst>
            <pc:docMk/>
            <pc:sldMk cId="1571865176" sldId="355"/>
            <ac:spMk id="3" creationId="{00000000-0000-0000-0000-000000000000}"/>
          </ac:spMkLst>
        </pc:spChg>
        <pc:spChg chg="add del mod">
          <ac:chgData name="Lei Wu" userId="f083b2a8aea23a2f" providerId="LiveId" clId="{3A5E1E79-48B8-4C72-B3C7-5DF85258361B}" dt="2021-03-22T19:48:37.720" v="3937" actId="478"/>
          <ac:spMkLst>
            <pc:docMk/>
            <pc:sldMk cId="1571865176" sldId="355"/>
            <ac:spMk id="4" creationId="{C9F2CEAB-F7F2-430D-A87D-72124222ED9F}"/>
          </ac:spMkLst>
        </pc:spChg>
        <pc:spChg chg="add mod">
          <ac:chgData name="Lei Wu" userId="f083b2a8aea23a2f" providerId="LiveId" clId="{3A5E1E79-48B8-4C72-B3C7-5DF85258361B}" dt="2021-03-22T21:58:27.046" v="6670"/>
          <ac:spMkLst>
            <pc:docMk/>
            <pc:sldMk cId="1571865176" sldId="355"/>
            <ac:spMk id="5" creationId="{6FFE7E8F-EE17-4177-AD06-45CF4E141B97}"/>
          </ac:spMkLst>
        </pc:spChg>
        <pc:spChg chg="del">
          <ac:chgData name="Lei Wu" userId="f083b2a8aea23a2f" providerId="LiveId" clId="{3A5E1E79-48B8-4C72-B3C7-5DF85258361B}" dt="2021-03-22T19:48:23.261" v="3935" actId="478"/>
          <ac:spMkLst>
            <pc:docMk/>
            <pc:sldMk cId="1571865176" sldId="355"/>
            <ac:spMk id="7" creationId="{00000000-0000-0000-0000-000000000000}"/>
          </ac:spMkLst>
        </pc:spChg>
        <pc:spChg chg="add mod">
          <ac:chgData name="Lei Wu" userId="f083b2a8aea23a2f" providerId="LiveId" clId="{3A5E1E79-48B8-4C72-B3C7-5DF85258361B}" dt="2021-03-22T19:51:19.407" v="3973" actId="20577"/>
          <ac:spMkLst>
            <pc:docMk/>
            <pc:sldMk cId="1571865176" sldId="355"/>
            <ac:spMk id="8" creationId="{A9AE759E-F067-48D7-AB3C-4F86E85C154A}"/>
          </ac:spMkLst>
        </pc:spChg>
        <pc:spChg chg="del mod">
          <ac:chgData name="Lei Wu" userId="f083b2a8aea23a2f" providerId="LiveId" clId="{3A5E1E79-48B8-4C72-B3C7-5DF85258361B}" dt="2021-03-22T19:48:23.261" v="3935" actId="478"/>
          <ac:spMkLst>
            <pc:docMk/>
            <pc:sldMk cId="1571865176" sldId="355"/>
            <ac:spMk id="9" creationId="{00000000-0000-0000-0000-000000000000}"/>
          </ac:spMkLst>
        </pc:spChg>
        <pc:spChg chg="del">
          <ac:chgData name="Lei Wu" userId="f083b2a8aea23a2f" providerId="LiveId" clId="{3A5E1E79-48B8-4C72-B3C7-5DF85258361B}" dt="2021-03-22T19:48:23.261" v="3935" actId="478"/>
          <ac:spMkLst>
            <pc:docMk/>
            <pc:sldMk cId="1571865176" sldId="355"/>
            <ac:spMk id="10" creationId="{00000000-0000-0000-0000-000000000000}"/>
          </ac:spMkLst>
        </pc:spChg>
        <pc:picChg chg="add mod">
          <ac:chgData name="Lei Wu" userId="f083b2a8aea23a2f" providerId="LiveId" clId="{3A5E1E79-48B8-4C72-B3C7-5DF85258361B}" dt="2021-03-22T19:59:03.005" v="4042" actId="1076"/>
          <ac:picMkLst>
            <pc:docMk/>
            <pc:sldMk cId="1571865176" sldId="355"/>
            <ac:picMk id="12290" creationId="{4B4C2567-D2C2-4343-8322-7CF5CB1B3D7B}"/>
          </ac:picMkLst>
        </pc:picChg>
      </pc:sldChg>
      <pc:sldChg chg="addSp delSp modSp add del mod modTransition modNotesTx">
        <pc:chgData name="Lei Wu" userId="f083b2a8aea23a2f" providerId="LiveId" clId="{3A5E1E79-48B8-4C72-B3C7-5DF85258361B}" dt="2021-03-22T22:22:46.389" v="10274" actId="20577"/>
        <pc:sldMkLst>
          <pc:docMk/>
          <pc:sldMk cId="632933304" sldId="356"/>
        </pc:sldMkLst>
        <pc:spChg chg="mod">
          <ac:chgData name="Lei Wu" userId="f083b2a8aea23a2f" providerId="LiveId" clId="{3A5E1E79-48B8-4C72-B3C7-5DF85258361B}" dt="2021-03-22T18:49:45.519" v="2892" actId="1076"/>
          <ac:spMkLst>
            <pc:docMk/>
            <pc:sldMk cId="632933304" sldId="356"/>
            <ac:spMk id="2" creationId="{00000000-0000-0000-0000-000000000000}"/>
          </ac:spMkLst>
        </pc:spChg>
        <pc:spChg chg="mod">
          <ac:chgData name="Lei Wu" userId="f083b2a8aea23a2f" providerId="LiveId" clId="{3A5E1E79-48B8-4C72-B3C7-5DF85258361B}" dt="2021-03-22T22:06:10.375" v="7674" actId="20577"/>
          <ac:spMkLst>
            <pc:docMk/>
            <pc:sldMk cId="632933304" sldId="356"/>
            <ac:spMk id="3" creationId="{00000000-0000-0000-0000-000000000000}"/>
          </ac:spMkLst>
        </pc:spChg>
        <pc:spChg chg="add mod">
          <ac:chgData name="Lei Wu" userId="f083b2a8aea23a2f" providerId="LiveId" clId="{3A5E1E79-48B8-4C72-B3C7-5DF85258361B}" dt="2021-03-22T21:58:28.526" v="6671"/>
          <ac:spMkLst>
            <pc:docMk/>
            <pc:sldMk cId="632933304" sldId="356"/>
            <ac:spMk id="4" creationId="{684C74FB-9082-400C-AECE-C92BC5E88F4D}"/>
          </ac:spMkLst>
        </pc:spChg>
        <pc:spChg chg="del">
          <ac:chgData name="Lei Wu" userId="f083b2a8aea23a2f" providerId="LiveId" clId="{3A5E1E79-48B8-4C72-B3C7-5DF85258361B}" dt="2021-03-22T18:49:35.281" v="2890" actId="478"/>
          <ac:spMkLst>
            <pc:docMk/>
            <pc:sldMk cId="632933304" sldId="356"/>
            <ac:spMk id="7" creationId="{00000000-0000-0000-0000-000000000000}"/>
          </ac:spMkLst>
        </pc:spChg>
        <pc:spChg chg="del mod">
          <ac:chgData name="Lei Wu" userId="f083b2a8aea23a2f" providerId="LiveId" clId="{3A5E1E79-48B8-4C72-B3C7-5DF85258361B}" dt="2021-03-22T18:49:35.281" v="2890" actId="478"/>
          <ac:spMkLst>
            <pc:docMk/>
            <pc:sldMk cId="632933304" sldId="356"/>
            <ac:spMk id="9" creationId="{00000000-0000-0000-0000-000000000000}"/>
          </ac:spMkLst>
        </pc:spChg>
        <pc:spChg chg="del">
          <ac:chgData name="Lei Wu" userId="f083b2a8aea23a2f" providerId="LiveId" clId="{3A5E1E79-48B8-4C72-B3C7-5DF85258361B}" dt="2021-03-22T18:49:35.281" v="2890" actId="478"/>
          <ac:spMkLst>
            <pc:docMk/>
            <pc:sldMk cId="632933304" sldId="356"/>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1844200885" sldId="357"/>
        </pc:sldMkLst>
        <pc:spChg chg="mod">
          <ac:chgData name="Lei Wu" userId="f083b2a8aea23a2f" providerId="LiveId" clId="{3A5E1E79-48B8-4C72-B3C7-5DF85258361B}" dt="2021-03-22T18:49:18.669" v="2884" actId="1076"/>
          <ac:spMkLst>
            <pc:docMk/>
            <pc:sldMk cId="1844200885" sldId="357"/>
            <ac:spMk id="2" creationId="{00000000-0000-0000-0000-000000000000}"/>
          </ac:spMkLst>
        </pc:spChg>
        <pc:spChg chg="mod">
          <ac:chgData name="Lei Wu" userId="f083b2a8aea23a2f" providerId="LiveId" clId="{3A5E1E79-48B8-4C72-B3C7-5DF85258361B}" dt="2021-03-22T18:49:26.954" v="2888" actId="27636"/>
          <ac:spMkLst>
            <pc:docMk/>
            <pc:sldMk cId="1844200885" sldId="357"/>
            <ac:spMk id="3" creationId="{00000000-0000-0000-0000-000000000000}"/>
          </ac:spMkLst>
        </pc:spChg>
        <pc:spChg chg="del">
          <ac:chgData name="Lei Wu" userId="f083b2a8aea23a2f" providerId="LiveId" clId="{3A5E1E79-48B8-4C72-B3C7-5DF85258361B}" dt="2021-03-22T18:49:30.285" v="2889" actId="478"/>
          <ac:spMkLst>
            <pc:docMk/>
            <pc:sldMk cId="1844200885" sldId="357"/>
            <ac:spMk id="7" creationId="{00000000-0000-0000-0000-000000000000}"/>
          </ac:spMkLst>
        </pc:spChg>
        <pc:spChg chg="del mod">
          <ac:chgData name="Lei Wu" userId="f083b2a8aea23a2f" providerId="LiveId" clId="{3A5E1E79-48B8-4C72-B3C7-5DF85258361B}" dt="2021-03-22T18:49:30.285" v="2889" actId="478"/>
          <ac:spMkLst>
            <pc:docMk/>
            <pc:sldMk cId="1844200885" sldId="357"/>
            <ac:spMk id="9" creationId="{00000000-0000-0000-0000-000000000000}"/>
          </ac:spMkLst>
        </pc:spChg>
        <pc:spChg chg="del">
          <ac:chgData name="Lei Wu" userId="f083b2a8aea23a2f" providerId="LiveId" clId="{3A5E1E79-48B8-4C72-B3C7-5DF85258361B}" dt="2021-03-22T18:49:30.285" v="2889" actId="478"/>
          <ac:spMkLst>
            <pc:docMk/>
            <pc:sldMk cId="1844200885" sldId="357"/>
            <ac:spMk id="10" creationId="{00000000-0000-0000-0000-000000000000}"/>
          </ac:spMkLst>
        </pc:spChg>
      </pc:sldChg>
      <pc:sldChg chg="addSp delSp modSp add del mod modTransition">
        <pc:chgData name="Lei Wu" userId="f083b2a8aea23a2f" providerId="LiveId" clId="{3A5E1E79-48B8-4C72-B3C7-5DF85258361B}" dt="2021-03-22T21:15:29.840" v="6329" actId="47"/>
        <pc:sldMkLst>
          <pc:docMk/>
          <pc:sldMk cId="151044177" sldId="358"/>
        </pc:sldMkLst>
        <pc:spChg chg="del">
          <ac:chgData name="Lei Wu" userId="f083b2a8aea23a2f" providerId="LiveId" clId="{3A5E1E79-48B8-4C72-B3C7-5DF85258361B}" dt="2021-03-22T21:13:06.629" v="6324" actId="478"/>
          <ac:spMkLst>
            <pc:docMk/>
            <pc:sldMk cId="151044177" sldId="358"/>
            <ac:spMk id="2" creationId="{00000000-0000-0000-0000-000000000000}"/>
          </ac:spMkLst>
        </pc:spChg>
        <pc:spChg chg="mod">
          <ac:chgData name="Lei Wu" userId="f083b2a8aea23a2f" providerId="LiveId" clId="{3A5E1E79-48B8-4C72-B3C7-5DF85258361B}" dt="2021-03-22T12:22:32.380" v="248" actId="27636"/>
          <ac:spMkLst>
            <pc:docMk/>
            <pc:sldMk cId="151044177" sldId="358"/>
            <ac:spMk id="3" creationId="{00000000-0000-0000-0000-000000000000}"/>
          </ac:spMkLst>
        </pc:spChg>
        <pc:spChg chg="add del mod">
          <ac:chgData name="Lei Wu" userId="f083b2a8aea23a2f" providerId="LiveId" clId="{3A5E1E79-48B8-4C72-B3C7-5DF85258361B}" dt="2021-03-22T21:13:08.621" v="6325"/>
          <ac:spMkLst>
            <pc:docMk/>
            <pc:sldMk cId="151044177" sldId="358"/>
            <ac:spMk id="4" creationId="{15C3C795-EEB7-4023-9414-7A80AAB53709}"/>
          </ac:spMkLst>
        </pc:spChg>
        <pc:spChg chg="add mod">
          <ac:chgData name="Lei Wu" userId="f083b2a8aea23a2f" providerId="LiveId" clId="{3A5E1E79-48B8-4C72-B3C7-5DF85258361B}" dt="2021-03-22T21:13:23.480" v="6327"/>
          <ac:spMkLst>
            <pc:docMk/>
            <pc:sldMk cId="151044177" sldId="358"/>
            <ac:spMk id="8" creationId="{4E98FAD6-9613-4F7D-8F50-1B9B117F7EC2}"/>
          </ac:spMkLst>
        </pc:spChg>
        <pc:spChg chg="mod">
          <ac:chgData name="Lei Wu" userId="f083b2a8aea23a2f" providerId="LiveId" clId="{3A5E1E79-48B8-4C72-B3C7-5DF85258361B}" dt="2021-03-22T12:22:32.099" v="244"/>
          <ac:spMkLst>
            <pc:docMk/>
            <pc:sldMk cId="151044177" sldId="358"/>
            <ac:spMk id="9" creationId="{00000000-0000-0000-0000-000000000000}"/>
          </ac:spMkLst>
        </pc:spChg>
      </pc:sldChg>
      <pc:sldChg chg="addSp modSp">
        <pc:chgData name="Lei Wu" userId="f083b2a8aea23a2f" providerId="LiveId" clId="{3A5E1E79-48B8-4C72-B3C7-5DF85258361B}" dt="2021-03-22T21:58:09.890" v="6658"/>
        <pc:sldMkLst>
          <pc:docMk/>
          <pc:sldMk cId="2051474962" sldId="360"/>
        </pc:sldMkLst>
        <pc:spChg chg="mod">
          <ac:chgData name="Lei Wu" userId="f083b2a8aea23a2f" providerId="LiveId" clId="{3A5E1E79-48B8-4C72-B3C7-5DF85258361B}" dt="2021-03-22T18:50:06.084" v="2898" actId="1076"/>
          <ac:spMkLst>
            <pc:docMk/>
            <pc:sldMk cId="2051474962" sldId="360"/>
            <ac:spMk id="2" creationId="{00000000-0000-0000-0000-000000000000}"/>
          </ac:spMkLst>
        </pc:spChg>
        <pc:spChg chg="mod">
          <ac:chgData name="Lei Wu" userId="f083b2a8aea23a2f" providerId="LiveId" clId="{3A5E1E79-48B8-4C72-B3C7-5DF85258361B}" dt="2021-03-22T21:15:58.468" v="6342" actId="20577"/>
          <ac:spMkLst>
            <pc:docMk/>
            <pc:sldMk cId="2051474962" sldId="360"/>
            <ac:spMk id="3" creationId="{00000000-0000-0000-0000-000000000000}"/>
          </ac:spMkLst>
        </pc:spChg>
        <pc:spChg chg="add mod">
          <ac:chgData name="Lei Wu" userId="f083b2a8aea23a2f" providerId="LiveId" clId="{3A5E1E79-48B8-4C72-B3C7-5DF85258361B}" dt="2021-03-22T21:58:09.890" v="6658"/>
          <ac:spMkLst>
            <pc:docMk/>
            <pc:sldMk cId="2051474962" sldId="360"/>
            <ac:spMk id="4" creationId="{FE3F744A-D40E-4FB5-AD09-3B8FAB1CAACD}"/>
          </ac:spMkLst>
        </pc:spChg>
        <pc:spChg chg="del">
          <ac:chgData name="Lei Wu" userId="f083b2a8aea23a2f" providerId="LiveId" clId="{3A5E1E79-48B8-4C72-B3C7-5DF85258361B}" dt="2021-03-22T12:23:09.821" v="257" actId="478"/>
          <ac:spMkLst>
            <pc:docMk/>
            <pc:sldMk cId="2051474962" sldId="360"/>
            <ac:spMk id="7" creationId="{00000000-0000-0000-0000-000000000000}"/>
          </ac:spMkLst>
        </pc:spChg>
        <pc:spChg chg="del mod">
          <ac:chgData name="Lei Wu" userId="f083b2a8aea23a2f" providerId="LiveId" clId="{3A5E1E79-48B8-4C72-B3C7-5DF85258361B}" dt="2021-03-22T12:23:09.821" v="257" actId="478"/>
          <ac:spMkLst>
            <pc:docMk/>
            <pc:sldMk cId="2051474962" sldId="360"/>
            <ac:spMk id="9" creationId="{00000000-0000-0000-0000-000000000000}"/>
          </ac:spMkLst>
        </pc:spChg>
        <pc:spChg chg="del">
          <ac:chgData name="Lei Wu" userId="f083b2a8aea23a2f" providerId="LiveId" clId="{3A5E1E79-48B8-4C72-B3C7-5DF85258361B}" dt="2021-03-22T12:23:09.821" v="257" actId="478"/>
          <ac:spMkLst>
            <pc:docMk/>
            <pc:sldMk cId="2051474962" sldId="360"/>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2951585652" sldId="362"/>
        </pc:sldMkLst>
        <pc:spChg chg="mod">
          <ac:chgData name="Lei Wu" userId="f083b2a8aea23a2f" providerId="LiveId" clId="{3A5E1E79-48B8-4C72-B3C7-5DF85258361B}" dt="2021-03-22T12:22:32.412" v="249" actId="27636"/>
          <ac:spMkLst>
            <pc:docMk/>
            <pc:sldMk cId="2951585652" sldId="362"/>
            <ac:spMk id="3" creationId="{00000000-0000-0000-0000-000000000000}"/>
          </ac:spMkLst>
        </pc:spChg>
        <pc:spChg chg="del">
          <ac:chgData name="Lei Wu" userId="f083b2a8aea23a2f" providerId="LiveId" clId="{3A5E1E79-48B8-4C72-B3C7-5DF85258361B}" dt="2021-03-22T21:13:48.346" v="6328" actId="478"/>
          <ac:spMkLst>
            <pc:docMk/>
            <pc:sldMk cId="2951585652" sldId="362"/>
            <ac:spMk id="7" creationId="{00000000-0000-0000-0000-000000000000}"/>
          </ac:spMkLst>
        </pc:spChg>
        <pc:spChg chg="del mod">
          <ac:chgData name="Lei Wu" userId="f083b2a8aea23a2f" providerId="LiveId" clId="{3A5E1E79-48B8-4C72-B3C7-5DF85258361B}" dt="2021-03-22T21:13:48.346" v="6328" actId="478"/>
          <ac:spMkLst>
            <pc:docMk/>
            <pc:sldMk cId="2951585652" sldId="362"/>
            <ac:spMk id="9" creationId="{00000000-0000-0000-0000-000000000000}"/>
          </ac:spMkLst>
        </pc:spChg>
        <pc:spChg chg="del">
          <ac:chgData name="Lei Wu" userId="f083b2a8aea23a2f" providerId="LiveId" clId="{3A5E1E79-48B8-4C72-B3C7-5DF85258361B}" dt="2021-03-22T21:13:48.346" v="6328" actId="478"/>
          <ac:spMkLst>
            <pc:docMk/>
            <pc:sldMk cId="2951585652" sldId="362"/>
            <ac:spMk id="10" creationId="{00000000-0000-0000-0000-000000000000}"/>
          </ac:spMkLst>
        </pc:spChg>
      </pc:sldChg>
      <pc:sldChg chg="modSp add del modTransition">
        <pc:chgData name="Lei Wu" userId="f083b2a8aea23a2f" providerId="LiveId" clId="{3A5E1E79-48B8-4C72-B3C7-5DF85258361B}" dt="2021-03-22T18:46:20.438" v="2870" actId="47"/>
        <pc:sldMkLst>
          <pc:docMk/>
          <pc:sldMk cId="4174270797" sldId="363"/>
        </pc:sldMkLst>
        <pc:spChg chg="mod">
          <ac:chgData name="Lei Wu" userId="f083b2a8aea23a2f" providerId="LiveId" clId="{3A5E1E79-48B8-4C72-B3C7-5DF85258361B}" dt="2021-03-22T12:22:32.099" v="244"/>
          <ac:spMkLst>
            <pc:docMk/>
            <pc:sldMk cId="4174270797" sldId="363"/>
            <ac:spMk id="9" creationId="{00000000-0000-0000-0000-000000000000}"/>
          </ac:spMkLst>
        </pc:spChg>
      </pc:sldChg>
      <pc:sldChg chg="modSp mod">
        <pc:chgData name="Lei Wu" userId="f083b2a8aea23a2f" providerId="LiveId" clId="{3A5E1E79-48B8-4C72-B3C7-5DF85258361B}" dt="2021-03-20T09:24:44.151" v="75" actId="20577"/>
        <pc:sldMkLst>
          <pc:docMk/>
          <pc:sldMk cId="0" sldId="374"/>
        </pc:sldMkLst>
        <pc:spChg chg="mod">
          <ac:chgData name="Lei Wu" userId="f083b2a8aea23a2f" providerId="LiveId" clId="{3A5E1E79-48B8-4C72-B3C7-5DF85258361B}" dt="2021-03-20T09:24:44.151" v="75" actId="20577"/>
          <ac:spMkLst>
            <pc:docMk/>
            <pc:sldMk cId="0" sldId="374"/>
            <ac:spMk id="3" creationId="{DAAE08E7-F397-4386-AD4A-9EA00DA8BA7C}"/>
          </ac:spMkLst>
        </pc:spChg>
      </pc:sldChg>
      <pc:sldChg chg="add del">
        <pc:chgData name="Lei Wu" userId="f083b2a8aea23a2f" providerId="LiveId" clId="{3A5E1E79-48B8-4C72-B3C7-5DF85258361B}" dt="2021-03-22T21:59:06.688" v="6679" actId="47"/>
        <pc:sldMkLst>
          <pc:docMk/>
          <pc:sldMk cId="0" sldId="408"/>
        </pc:sldMkLst>
      </pc:sldChg>
      <pc:sldChg chg="delSp modSp add del mod">
        <pc:chgData name="Lei Wu" userId="f083b2a8aea23a2f" providerId="LiveId" clId="{3A5E1E79-48B8-4C72-B3C7-5DF85258361B}" dt="2021-03-22T21:59:06.688" v="6679" actId="47"/>
        <pc:sldMkLst>
          <pc:docMk/>
          <pc:sldMk cId="0" sldId="411"/>
        </pc:sldMkLst>
        <pc:spChg chg="del">
          <ac:chgData name="Lei Wu" userId="f083b2a8aea23a2f" providerId="LiveId" clId="{3A5E1E79-48B8-4C72-B3C7-5DF85258361B}" dt="2021-03-22T11:50:55.014" v="89" actId="478"/>
          <ac:spMkLst>
            <pc:docMk/>
            <pc:sldMk cId="0" sldId="411"/>
            <ac:spMk id="27650" creationId="{A2545424-23F1-4BB7-B053-95E8DF22DAC0}"/>
          </ac:spMkLst>
        </pc:spChg>
        <pc:spChg chg="mod">
          <ac:chgData name="Lei Wu" userId="f083b2a8aea23a2f" providerId="LiveId" clId="{3A5E1E79-48B8-4C72-B3C7-5DF85258361B}" dt="2021-03-22T21:56:44.565" v="6643" actId="5793"/>
          <ac:spMkLst>
            <pc:docMk/>
            <pc:sldMk cId="0" sldId="411"/>
            <ac:spMk id="27652" creationId="{1359B21A-2D2A-4600-9F74-DACC0D66316E}"/>
          </ac:spMkLst>
        </pc:spChg>
      </pc:sldChg>
      <pc:sldChg chg="delSp add del">
        <pc:chgData name="Lei Wu" userId="f083b2a8aea23a2f" providerId="LiveId" clId="{3A5E1E79-48B8-4C72-B3C7-5DF85258361B}" dt="2021-03-22T21:59:06.688" v="6679" actId="47"/>
        <pc:sldMkLst>
          <pc:docMk/>
          <pc:sldMk cId="0" sldId="412"/>
        </pc:sldMkLst>
        <pc:spChg chg="del">
          <ac:chgData name="Lei Wu" userId="f083b2a8aea23a2f" providerId="LiveId" clId="{3A5E1E79-48B8-4C72-B3C7-5DF85258361B}" dt="2021-03-22T11:51:03.018" v="91" actId="478"/>
          <ac:spMkLst>
            <pc:docMk/>
            <pc:sldMk cId="0" sldId="412"/>
            <ac:spMk id="29698" creationId="{FAA3DA5C-CBDC-4900-B664-8043D72AF235}"/>
          </ac:spMkLst>
        </pc:spChg>
      </pc:sldChg>
      <pc:sldChg chg="delSp add del">
        <pc:chgData name="Lei Wu" userId="f083b2a8aea23a2f" providerId="LiveId" clId="{3A5E1E79-48B8-4C72-B3C7-5DF85258361B}" dt="2021-03-22T21:59:06.688" v="6679" actId="47"/>
        <pc:sldMkLst>
          <pc:docMk/>
          <pc:sldMk cId="0" sldId="417"/>
        </pc:sldMkLst>
        <pc:spChg chg="del">
          <ac:chgData name="Lei Wu" userId="f083b2a8aea23a2f" providerId="LiveId" clId="{3A5E1E79-48B8-4C72-B3C7-5DF85258361B}" dt="2021-03-22T11:50:59.096" v="90" actId="478"/>
          <ac:spMkLst>
            <pc:docMk/>
            <pc:sldMk cId="0" sldId="417"/>
            <ac:spMk id="28674" creationId="{9952C758-D68E-415D-8E98-2DB85B7AC505}"/>
          </ac:spMkLst>
        </pc:spChg>
      </pc:sldChg>
      <pc:sldChg chg="delSp add del">
        <pc:chgData name="Lei Wu" userId="f083b2a8aea23a2f" providerId="LiveId" clId="{3A5E1E79-48B8-4C72-B3C7-5DF85258361B}" dt="2021-03-22T21:59:06.688" v="6679" actId="47"/>
        <pc:sldMkLst>
          <pc:docMk/>
          <pc:sldMk cId="0" sldId="418"/>
        </pc:sldMkLst>
        <pc:spChg chg="del">
          <ac:chgData name="Lei Wu" userId="f083b2a8aea23a2f" providerId="LiveId" clId="{3A5E1E79-48B8-4C72-B3C7-5DF85258361B}" dt="2021-03-22T11:51:11.514" v="92" actId="478"/>
          <ac:spMkLst>
            <pc:docMk/>
            <pc:sldMk cId="0" sldId="418"/>
            <ac:spMk id="31746" creationId="{147768D0-C33B-424A-9A92-629460B047C2}"/>
          </ac:spMkLst>
        </pc:spChg>
      </pc:sldChg>
      <pc:sldChg chg="delSp add del">
        <pc:chgData name="Lei Wu" userId="f083b2a8aea23a2f" providerId="LiveId" clId="{3A5E1E79-48B8-4C72-B3C7-5DF85258361B}" dt="2021-03-22T21:59:06.688" v="6679" actId="47"/>
        <pc:sldMkLst>
          <pc:docMk/>
          <pc:sldMk cId="0" sldId="419"/>
        </pc:sldMkLst>
        <pc:spChg chg="del">
          <ac:chgData name="Lei Wu" userId="f083b2a8aea23a2f" providerId="LiveId" clId="{3A5E1E79-48B8-4C72-B3C7-5DF85258361B}" dt="2021-03-22T11:51:16.741" v="93" actId="478"/>
          <ac:spMkLst>
            <pc:docMk/>
            <pc:sldMk cId="0" sldId="419"/>
            <ac:spMk id="32770" creationId="{F0CF31EB-3FA7-434F-A6C2-E00CEDAC73CF}"/>
          </ac:spMkLst>
        </pc:spChg>
      </pc:sldChg>
      <pc:sldChg chg="delSp add del">
        <pc:chgData name="Lei Wu" userId="f083b2a8aea23a2f" providerId="LiveId" clId="{3A5E1E79-48B8-4C72-B3C7-5DF85258361B}" dt="2021-03-22T21:59:06.688" v="6679" actId="47"/>
        <pc:sldMkLst>
          <pc:docMk/>
          <pc:sldMk cId="0" sldId="420"/>
        </pc:sldMkLst>
        <pc:spChg chg="del">
          <ac:chgData name="Lei Wu" userId="f083b2a8aea23a2f" providerId="LiveId" clId="{3A5E1E79-48B8-4C72-B3C7-5DF85258361B}" dt="2021-03-22T11:51:23.542" v="94" actId="478"/>
          <ac:spMkLst>
            <pc:docMk/>
            <pc:sldMk cId="0" sldId="420"/>
            <ac:spMk id="33794" creationId="{965A0D20-903C-4806-8F8D-F209EDD707C8}"/>
          </ac:spMkLst>
        </pc:spChg>
      </pc:sldChg>
      <pc:sldChg chg="delSp add del">
        <pc:chgData name="Lei Wu" userId="f083b2a8aea23a2f" providerId="LiveId" clId="{3A5E1E79-48B8-4C72-B3C7-5DF85258361B}" dt="2021-03-22T21:59:06.688" v="6679" actId="47"/>
        <pc:sldMkLst>
          <pc:docMk/>
          <pc:sldMk cId="0" sldId="422"/>
        </pc:sldMkLst>
        <pc:spChg chg="del">
          <ac:chgData name="Lei Wu" userId="f083b2a8aea23a2f" providerId="LiveId" clId="{3A5E1E79-48B8-4C72-B3C7-5DF85258361B}" dt="2021-03-22T11:51:29.004" v="95" actId="478"/>
          <ac:spMkLst>
            <pc:docMk/>
            <pc:sldMk cId="0" sldId="422"/>
            <ac:spMk id="34818" creationId="{5C1DE695-EBC8-4575-A455-114F105B2DDA}"/>
          </ac:spMkLst>
        </pc:spChg>
      </pc:sldChg>
      <pc:sldChg chg="delSp add del">
        <pc:chgData name="Lei Wu" userId="f083b2a8aea23a2f" providerId="LiveId" clId="{3A5E1E79-48B8-4C72-B3C7-5DF85258361B}" dt="2021-03-22T21:59:06.688" v="6679" actId="47"/>
        <pc:sldMkLst>
          <pc:docMk/>
          <pc:sldMk cId="0" sldId="423"/>
        </pc:sldMkLst>
        <pc:spChg chg="del">
          <ac:chgData name="Lei Wu" userId="f083b2a8aea23a2f" providerId="LiveId" clId="{3A5E1E79-48B8-4C72-B3C7-5DF85258361B}" dt="2021-03-22T11:51:34.670" v="96" actId="478"/>
          <ac:spMkLst>
            <pc:docMk/>
            <pc:sldMk cId="0" sldId="423"/>
            <ac:spMk id="35842" creationId="{AF411CF4-D160-4CFB-8200-58D22961D47B}"/>
          </ac:spMkLst>
        </pc:spChg>
      </pc:sldChg>
      <pc:sldChg chg="del">
        <pc:chgData name="Lei Wu" userId="f083b2a8aea23a2f" providerId="LiveId" clId="{3A5E1E79-48B8-4C72-B3C7-5DF85258361B}" dt="2021-03-20T08:50:56.926" v="40" actId="47"/>
        <pc:sldMkLst>
          <pc:docMk/>
          <pc:sldMk cId="4279174941" sldId="483"/>
        </pc:sldMkLst>
      </pc:sldChg>
      <pc:sldChg chg="del">
        <pc:chgData name="Lei Wu" userId="f083b2a8aea23a2f" providerId="LiveId" clId="{3A5E1E79-48B8-4C72-B3C7-5DF85258361B}" dt="2021-03-20T08:50:56.926" v="40" actId="47"/>
        <pc:sldMkLst>
          <pc:docMk/>
          <pc:sldMk cId="0" sldId="495"/>
        </pc:sldMkLst>
      </pc:sldChg>
      <pc:sldChg chg="del">
        <pc:chgData name="Lei Wu" userId="f083b2a8aea23a2f" providerId="LiveId" clId="{3A5E1E79-48B8-4C72-B3C7-5DF85258361B}" dt="2021-03-20T08:50:56.926" v="40" actId="47"/>
        <pc:sldMkLst>
          <pc:docMk/>
          <pc:sldMk cId="2363052851" sldId="535"/>
        </pc:sldMkLst>
      </pc:sldChg>
      <pc:sldChg chg="del">
        <pc:chgData name="Lei Wu" userId="f083b2a8aea23a2f" providerId="LiveId" clId="{3A5E1E79-48B8-4C72-B3C7-5DF85258361B}" dt="2021-03-20T08:50:56.926" v="40" actId="47"/>
        <pc:sldMkLst>
          <pc:docMk/>
          <pc:sldMk cId="492831585" sldId="536"/>
        </pc:sldMkLst>
      </pc:sldChg>
      <pc:sldChg chg="modSp mod">
        <pc:chgData name="Lei Wu" userId="f083b2a8aea23a2f" providerId="LiveId" clId="{3A5E1E79-48B8-4C72-B3C7-5DF85258361B}" dt="2021-03-23T04:31:01.213" v="10302" actId="20577"/>
        <pc:sldMkLst>
          <pc:docMk/>
          <pc:sldMk cId="2426070471" sldId="597"/>
        </pc:sldMkLst>
        <pc:spChg chg="mod">
          <ac:chgData name="Lei Wu" userId="f083b2a8aea23a2f" providerId="LiveId" clId="{3A5E1E79-48B8-4C72-B3C7-5DF85258361B}" dt="2021-03-23T04:31:01.213" v="10302" actId="20577"/>
          <ac:spMkLst>
            <pc:docMk/>
            <pc:sldMk cId="2426070471" sldId="597"/>
            <ac:spMk id="6" creationId="{9DA74013-E518-4560-A30E-31EF11EDC80A}"/>
          </ac:spMkLst>
        </pc:spChg>
      </pc:sldChg>
      <pc:sldChg chg="del">
        <pc:chgData name="Lei Wu" userId="f083b2a8aea23a2f" providerId="LiveId" clId="{3A5E1E79-48B8-4C72-B3C7-5DF85258361B}" dt="2021-03-20T08:50:56.926" v="40" actId="47"/>
        <pc:sldMkLst>
          <pc:docMk/>
          <pc:sldMk cId="2455951270" sldId="626"/>
        </pc:sldMkLst>
      </pc:sldChg>
      <pc:sldChg chg="modSp mod">
        <pc:chgData name="Lei Wu" userId="f083b2a8aea23a2f" providerId="LiveId" clId="{3A5E1E79-48B8-4C72-B3C7-5DF85258361B}" dt="2021-03-22T22:37:37.717" v="10287" actId="20577"/>
        <pc:sldMkLst>
          <pc:docMk/>
          <pc:sldMk cId="0" sldId="649"/>
        </pc:sldMkLst>
        <pc:spChg chg="mod">
          <ac:chgData name="Lei Wu" userId="f083b2a8aea23a2f" providerId="LiveId" clId="{3A5E1E79-48B8-4C72-B3C7-5DF85258361B}" dt="2021-03-22T22:37:37.717" v="10287" actId="20577"/>
          <ac:spMkLst>
            <pc:docMk/>
            <pc:sldMk cId="0" sldId="649"/>
            <ac:spMk id="3" creationId="{00000000-0000-0000-0000-000000000000}"/>
          </ac:spMkLst>
        </pc:spChg>
      </pc:sldChg>
      <pc:sldChg chg="del">
        <pc:chgData name="Lei Wu" userId="f083b2a8aea23a2f" providerId="LiveId" clId="{3A5E1E79-48B8-4C72-B3C7-5DF85258361B}" dt="2021-03-20T08:50:56.926" v="40" actId="47"/>
        <pc:sldMkLst>
          <pc:docMk/>
          <pc:sldMk cId="0" sldId="650"/>
        </pc:sldMkLst>
      </pc:sldChg>
      <pc:sldChg chg="del">
        <pc:chgData name="Lei Wu" userId="f083b2a8aea23a2f" providerId="LiveId" clId="{3A5E1E79-48B8-4C72-B3C7-5DF85258361B}" dt="2021-03-20T08:50:56.926" v="40" actId="47"/>
        <pc:sldMkLst>
          <pc:docMk/>
          <pc:sldMk cId="3207960852" sldId="652"/>
        </pc:sldMkLst>
      </pc:sldChg>
      <pc:sldChg chg="del">
        <pc:chgData name="Lei Wu" userId="f083b2a8aea23a2f" providerId="LiveId" clId="{3A5E1E79-48B8-4C72-B3C7-5DF85258361B}" dt="2021-03-20T08:50:56.926" v="40" actId="47"/>
        <pc:sldMkLst>
          <pc:docMk/>
          <pc:sldMk cId="3817168658" sldId="654"/>
        </pc:sldMkLst>
      </pc:sldChg>
      <pc:sldChg chg="del">
        <pc:chgData name="Lei Wu" userId="f083b2a8aea23a2f" providerId="LiveId" clId="{3A5E1E79-48B8-4C72-B3C7-5DF85258361B}" dt="2021-03-20T08:50:56.926" v="40" actId="47"/>
        <pc:sldMkLst>
          <pc:docMk/>
          <pc:sldMk cId="0" sldId="655"/>
        </pc:sldMkLst>
      </pc:sldChg>
      <pc:sldChg chg="del">
        <pc:chgData name="Lei Wu" userId="f083b2a8aea23a2f" providerId="LiveId" clId="{3A5E1E79-48B8-4C72-B3C7-5DF85258361B}" dt="2021-03-20T08:50:56.926" v="40" actId="47"/>
        <pc:sldMkLst>
          <pc:docMk/>
          <pc:sldMk cId="0" sldId="656"/>
        </pc:sldMkLst>
      </pc:sldChg>
      <pc:sldChg chg="del">
        <pc:chgData name="Lei Wu" userId="f083b2a8aea23a2f" providerId="LiveId" clId="{3A5E1E79-48B8-4C72-B3C7-5DF85258361B}" dt="2021-03-20T08:50:56.926" v="40" actId="47"/>
        <pc:sldMkLst>
          <pc:docMk/>
          <pc:sldMk cId="0" sldId="658"/>
        </pc:sldMkLst>
      </pc:sldChg>
      <pc:sldChg chg="del">
        <pc:chgData name="Lei Wu" userId="f083b2a8aea23a2f" providerId="LiveId" clId="{3A5E1E79-48B8-4C72-B3C7-5DF85258361B}" dt="2021-03-20T08:50:56.926" v="40" actId="47"/>
        <pc:sldMkLst>
          <pc:docMk/>
          <pc:sldMk cId="0" sldId="659"/>
        </pc:sldMkLst>
      </pc:sldChg>
      <pc:sldChg chg="del">
        <pc:chgData name="Lei Wu" userId="f083b2a8aea23a2f" providerId="LiveId" clId="{3A5E1E79-48B8-4C72-B3C7-5DF85258361B}" dt="2021-03-20T08:50:56.926" v="40" actId="47"/>
        <pc:sldMkLst>
          <pc:docMk/>
          <pc:sldMk cId="523309455" sldId="660"/>
        </pc:sldMkLst>
      </pc:sldChg>
      <pc:sldChg chg="del">
        <pc:chgData name="Lei Wu" userId="f083b2a8aea23a2f" providerId="LiveId" clId="{3A5E1E79-48B8-4C72-B3C7-5DF85258361B}" dt="2021-03-20T08:50:56.926" v="40" actId="47"/>
        <pc:sldMkLst>
          <pc:docMk/>
          <pc:sldMk cId="2191646669" sldId="669"/>
        </pc:sldMkLst>
      </pc:sldChg>
      <pc:sldChg chg="del">
        <pc:chgData name="Lei Wu" userId="f083b2a8aea23a2f" providerId="LiveId" clId="{3A5E1E79-48B8-4C72-B3C7-5DF85258361B}" dt="2021-03-20T08:50:56.926" v="40" actId="47"/>
        <pc:sldMkLst>
          <pc:docMk/>
          <pc:sldMk cId="2075621343" sldId="671"/>
        </pc:sldMkLst>
      </pc:sldChg>
      <pc:sldChg chg="addSp modSp del">
        <pc:chgData name="Lei Wu" userId="f083b2a8aea23a2f" providerId="LiveId" clId="{3A5E1E79-48B8-4C72-B3C7-5DF85258361B}" dt="2021-03-22T22:35:59.248" v="10278" actId="47"/>
        <pc:sldMkLst>
          <pc:docMk/>
          <pc:sldMk cId="3177460657" sldId="672"/>
        </pc:sldMkLst>
        <pc:spChg chg="add mod">
          <ac:chgData name="Lei Wu" userId="f083b2a8aea23a2f" providerId="LiveId" clId="{3A5E1E79-48B8-4C72-B3C7-5DF85258361B}" dt="2021-03-20T08:51:40.227" v="66"/>
          <ac:spMkLst>
            <pc:docMk/>
            <pc:sldMk cId="3177460657" sldId="672"/>
            <ac:spMk id="5" creationId="{EA9BFAB8-102B-4CEA-B0A5-487D4D1A21E3}"/>
          </ac:spMkLst>
        </pc:spChg>
      </pc:sldChg>
      <pc:sldChg chg="del">
        <pc:chgData name="Lei Wu" userId="f083b2a8aea23a2f" providerId="LiveId" clId="{3A5E1E79-48B8-4C72-B3C7-5DF85258361B}" dt="2021-03-20T08:50:56.926" v="40" actId="47"/>
        <pc:sldMkLst>
          <pc:docMk/>
          <pc:sldMk cId="2725195729" sldId="673"/>
        </pc:sldMkLst>
      </pc:sldChg>
      <pc:sldChg chg="del">
        <pc:chgData name="Lei Wu" userId="f083b2a8aea23a2f" providerId="LiveId" clId="{3A5E1E79-48B8-4C72-B3C7-5DF85258361B}" dt="2021-03-20T08:50:56.926" v="40" actId="47"/>
        <pc:sldMkLst>
          <pc:docMk/>
          <pc:sldMk cId="1201786481" sldId="674"/>
        </pc:sldMkLst>
      </pc:sldChg>
      <pc:sldChg chg="del">
        <pc:chgData name="Lei Wu" userId="f083b2a8aea23a2f" providerId="LiveId" clId="{3A5E1E79-48B8-4C72-B3C7-5DF85258361B}" dt="2021-03-20T08:50:56.926" v="40" actId="47"/>
        <pc:sldMkLst>
          <pc:docMk/>
          <pc:sldMk cId="2585916516" sldId="675"/>
        </pc:sldMkLst>
      </pc:sldChg>
      <pc:sldChg chg="del">
        <pc:chgData name="Lei Wu" userId="f083b2a8aea23a2f" providerId="LiveId" clId="{3A5E1E79-48B8-4C72-B3C7-5DF85258361B}" dt="2021-03-20T08:50:56.926" v="40" actId="47"/>
        <pc:sldMkLst>
          <pc:docMk/>
          <pc:sldMk cId="3296749159" sldId="679"/>
        </pc:sldMkLst>
      </pc:sldChg>
      <pc:sldChg chg="del">
        <pc:chgData name="Lei Wu" userId="f083b2a8aea23a2f" providerId="LiveId" clId="{3A5E1E79-48B8-4C72-B3C7-5DF85258361B}" dt="2021-03-20T08:50:56.926" v="40" actId="47"/>
        <pc:sldMkLst>
          <pc:docMk/>
          <pc:sldMk cId="638522553" sldId="680"/>
        </pc:sldMkLst>
      </pc:sldChg>
      <pc:sldChg chg="del">
        <pc:chgData name="Lei Wu" userId="f083b2a8aea23a2f" providerId="LiveId" clId="{3A5E1E79-48B8-4C72-B3C7-5DF85258361B}" dt="2021-03-20T08:50:56.926" v="40" actId="47"/>
        <pc:sldMkLst>
          <pc:docMk/>
          <pc:sldMk cId="680477792" sldId="681"/>
        </pc:sldMkLst>
      </pc:sldChg>
      <pc:sldChg chg="del">
        <pc:chgData name="Lei Wu" userId="f083b2a8aea23a2f" providerId="LiveId" clId="{3A5E1E79-48B8-4C72-B3C7-5DF85258361B}" dt="2021-03-20T08:50:56.926" v="40" actId="47"/>
        <pc:sldMkLst>
          <pc:docMk/>
          <pc:sldMk cId="1673762023" sldId="682"/>
        </pc:sldMkLst>
      </pc:sldChg>
      <pc:sldChg chg="del">
        <pc:chgData name="Lei Wu" userId="f083b2a8aea23a2f" providerId="LiveId" clId="{3A5E1E79-48B8-4C72-B3C7-5DF85258361B}" dt="2021-03-20T08:50:56.926" v="40" actId="47"/>
        <pc:sldMkLst>
          <pc:docMk/>
          <pc:sldMk cId="3275008741" sldId="683"/>
        </pc:sldMkLst>
      </pc:sldChg>
      <pc:sldChg chg="del">
        <pc:chgData name="Lei Wu" userId="f083b2a8aea23a2f" providerId="LiveId" clId="{3A5E1E79-48B8-4C72-B3C7-5DF85258361B}" dt="2021-03-20T08:50:56.926" v="40" actId="47"/>
        <pc:sldMkLst>
          <pc:docMk/>
          <pc:sldMk cId="1926884572" sldId="684"/>
        </pc:sldMkLst>
      </pc:sldChg>
      <pc:sldChg chg="del">
        <pc:chgData name="Lei Wu" userId="f083b2a8aea23a2f" providerId="LiveId" clId="{3A5E1E79-48B8-4C72-B3C7-5DF85258361B}" dt="2021-03-20T08:50:56.926" v="40" actId="47"/>
        <pc:sldMkLst>
          <pc:docMk/>
          <pc:sldMk cId="129600293" sldId="685"/>
        </pc:sldMkLst>
      </pc:sldChg>
      <pc:sldChg chg="del">
        <pc:chgData name="Lei Wu" userId="f083b2a8aea23a2f" providerId="LiveId" clId="{3A5E1E79-48B8-4C72-B3C7-5DF85258361B}" dt="2021-03-20T08:50:56.926" v="40" actId="47"/>
        <pc:sldMkLst>
          <pc:docMk/>
          <pc:sldMk cId="1941087441" sldId="686"/>
        </pc:sldMkLst>
      </pc:sldChg>
      <pc:sldChg chg="del">
        <pc:chgData name="Lei Wu" userId="f083b2a8aea23a2f" providerId="LiveId" clId="{3A5E1E79-48B8-4C72-B3C7-5DF85258361B}" dt="2021-03-20T08:50:56.926" v="40" actId="47"/>
        <pc:sldMkLst>
          <pc:docMk/>
          <pc:sldMk cId="45873254" sldId="687"/>
        </pc:sldMkLst>
      </pc:sldChg>
      <pc:sldChg chg="del">
        <pc:chgData name="Lei Wu" userId="f083b2a8aea23a2f" providerId="LiveId" clId="{3A5E1E79-48B8-4C72-B3C7-5DF85258361B}" dt="2021-03-20T08:50:56.926" v="40" actId="47"/>
        <pc:sldMkLst>
          <pc:docMk/>
          <pc:sldMk cId="62525218" sldId="688"/>
        </pc:sldMkLst>
      </pc:sldChg>
      <pc:sldChg chg="del">
        <pc:chgData name="Lei Wu" userId="f083b2a8aea23a2f" providerId="LiveId" clId="{3A5E1E79-48B8-4C72-B3C7-5DF85258361B}" dt="2021-03-20T08:50:56.926" v="40" actId="47"/>
        <pc:sldMkLst>
          <pc:docMk/>
          <pc:sldMk cId="2120288034" sldId="689"/>
        </pc:sldMkLst>
      </pc:sldChg>
      <pc:sldChg chg="del">
        <pc:chgData name="Lei Wu" userId="f083b2a8aea23a2f" providerId="LiveId" clId="{3A5E1E79-48B8-4C72-B3C7-5DF85258361B}" dt="2021-03-20T08:50:56.926" v="40" actId="47"/>
        <pc:sldMkLst>
          <pc:docMk/>
          <pc:sldMk cId="237044033" sldId="692"/>
        </pc:sldMkLst>
      </pc:sldChg>
      <pc:sldChg chg="del">
        <pc:chgData name="Lei Wu" userId="f083b2a8aea23a2f" providerId="LiveId" clId="{3A5E1E79-48B8-4C72-B3C7-5DF85258361B}" dt="2021-03-20T08:50:56.926" v="40" actId="47"/>
        <pc:sldMkLst>
          <pc:docMk/>
          <pc:sldMk cId="893938459" sldId="693"/>
        </pc:sldMkLst>
      </pc:sldChg>
      <pc:sldChg chg="del">
        <pc:chgData name="Lei Wu" userId="f083b2a8aea23a2f" providerId="LiveId" clId="{3A5E1E79-48B8-4C72-B3C7-5DF85258361B}" dt="2021-03-20T08:50:56.926" v="40" actId="47"/>
        <pc:sldMkLst>
          <pc:docMk/>
          <pc:sldMk cId="3637910439" sldId="694"/>
        </pc:sldMkLst>
      </pc:sldChg>
      <pc:sldChg chg="del">
        <pc:chgData name="Lei Wu" userId="f083b2a8aea23a2f" providerId="LiveId" clId="{3A5E1E79-48B8-4C72-B3C7-5DF85258361B}" dt="2021-03-20T08:50:56.926" v="40" actId="47"/>
        <pc:sldMkLst>
          <pc:docMk/>
          <pc:sldMk cId="1883150182" sldId="695"/>
        </pc:sldMkLst>
      </pc:sldChg>
      <pc:sldChg chg="del">
        <pc:chgData name="Lei Wu" userId="f083b2a8aea23a2f" providerId="LiveId" clId="{3A5E1E79-48B8-4C72-B3C7-5DF85258361B}" dt="2021-03-20T08:50:56.926" v="40" actId="47"/>
        <pc:sldMkLst>
          <pc:docMk/>
          <pc:sldMk cId="1836793920" sldId="696"/>
        </pc:sldMkLst>
      </pc:sldChg>
      <pc:sldChg chg="del">
        <pc:chgData name="Lei Wu" userId="f083b2a8aea23a2f" providerId="LiveId" clId="{3A5E1E79-48B8-4C72-B3C7-5DF85258361B}" dt="2021-03-20T08:50:56.926" v="40" actId="47"/>
        <pc:sldMkLst>
          <pc:docMk/>
          <pc:sldMk cId="1559762065" sldId="697"/>
        </pc:sldMkLst>
      </pc:sldChg>
      <pc:sldChg chg="del">
        <pc:chgData name="Lei Wu" userId="f083b2a8aea23a2f" providerId="LiveId" clId="{3A5E1E79-48B8-4C72-B3C7-5DF85258361B}" dt="2021-03-20T08:50:56.926" v="40" actId="47"/>
        <pc:sldMkLst>
          <pc:docMk/>
          <pc:sldMk cId="2509872314" sldId="698"/>
        </pc:sldMkLst>
      </pc:sldChg>
      <pc:sldChg chg="del">
        <pc:chgData name="Lei Wu" userId="f083b2a8aea23a2f" providerId="LiveId" clId="{3A5E1E79-48B8-4C72-B3C7-5DF85258361B}" dt="2021-03-20T08:50:56.926" v="40" actId="47"/>
        <pc:sldMkLst>
          <pc:docMk/>
          <pc:sldMk cId="1070135592" sldId="699"/>
        </pc:sldMkLst>
      </pc:sldChg>
      <pc:sldChg chg="del">
        <pc:chgData name="Lei Wu" userId="f083b2a8aea23a2f" providerId="LiveId" clId="{3A5E1E79-48B8-4C72-B3C7-5DF85258361B}" dt="2021-03-20T08:50:56.926" v="40" actId="47"/>
        <pc:sldMkLst>
          <pc:docMk/>
          <pc:sldMk cId="2342654875" sldId="700"/>
        </pc:sldMkLst>
      </pc:sldChg>
      <pc:sldChg chg="del">
        <pc:chgData name="Lei Wu" userId="f083b2a8aea23a2f" providerId="LiveId" clId="{3A5E1E79-48B8-4C72-B3C7-5DF85258361B}" dt="2021-03-20T08:50:56.926" v="40" actId="47"/>
        <pc:sldMkLst>
          <pc:docMk/>
          <pc:sldMk cId="2090207982" sldId="701"/>
        </pc:sldMkLst>
      </pc:sldChg>
      <pc:sldChg chg="del">
        <pc:chgData name="Lei Wu" userId="f083b2a8aea23a2f" providerId="LiveId" clId="{3A5E1E79-48B8-4C72-B3C7-5DF85258361B}" dt="2021-03-20T08:50:56.926" v="40" actId="47"/>
        <pc:sldMkLst>
          <pc:docMk/>
          <pc:sldMk cId="1062462934" sldId="702"/>
        </pc:sldMkLst>
      </pc:sldChg>
      <pc:sldChg chg="del">
        <pc:chgData name="Lei Wu" userId="f083b2a8aea23a2f" providerId="LiveId" clId="{3A5E1E79-48B8-4C72-B3C7-5DF85258361B}" dt="2021-03-20T08:50:56.926" v="40" actId="47"/>
        <pc:sldMkLst>
          <pc:docMk/>
          <pc:sldMk cId="3087688894" sldId="703"/>
        </pc:sldMkLst>
      </pc:sldChg>
      <pc:sldChg chg="del">
        <pc:chgData name="Lei Wu" userId="f083b2a8aea23a2f" providerId="LiveId" clId="{3A5E1E79-48B8-4C72-B3C7-5DF85258361B}" dt="2021-03-20T08:50:56.926" v="40" actId="47"/>
        <pc:sldMkLst>
          <pc:docMk/>
          <pc:sldMk cId="3301382738" sldId="704"/>
        </pc:sldMkLst>
      </pc:sldChg>
      <pc:sldChg chg="del">
        <pc:chgData name="Lei Wu" userId="f083b2a8aea23a2f" providerId="LiveId" clId="{3A5E1E79-48B8-4C72-B3C7-5DF85258361B}" dt="2021-03-20T08:50:56.926" v="40" actId="47"/>
        <pc:sldMkLst>
          <pc:docMk/>
          <pc:sldMk cId="1506113065" sldId="705"/>
        </pc:sldMkLst>
      </pc:sldChg>
      <pc:sldChg chg="del">
        <pc:chgData name="Lei Wu" userId="f083b2a8aea23a2f" providerId="LiveId" clId="{3A5E1E79-48B8-4C72-B3C7-5DF85258361B}" dt="2021-03-20T08:50:56.926" v="40" actId="47"/>
        <pc:sldMkLst>
          <pc:docMk/>
          <pc:sldMk cId="102991477" sldId="706"/>
        </pc:sldMkLst>
      </pc:sldChg>
      <pc:sldChg chg="del">
        <pc:chgData name="Lei Wu" userId="f083b2a8aea23a2f" providerId="LiveId" clId="{3A5E1E79-48B8-4C72-B3C7-5DF85258361B}" dt="2021-03-20T08:50:56.926" v="40" actId="47"/>
        <pc:sldMkLst>
          <pc:docMk/>
          <pc:sldMk cId="2587365639" sldId="707"/>
        </pc:sldMkLst>
      </pc:sldChg>
      <pc:sldChg chg="del">
        <pc:chgData name="Lei Wu" userId="f083b2a8aea23a2f" providerId="LiveId" clId="{3A5E1E79-48B8-4C72-B3C7-5DF85258361B}" dt="2021-03-20T08:50:56.926" v="40" actId="47"/>
        <pc:sldMkLst>
          <pc:docMk/>
          <pc:sldMk cId="1071180486" sldId="708"/>
        </pc:sldMkLst>
      </pc:sldChg>
      <pc:sldChg chg="del">
        <pc:chgData name="Lei Wu" userId="f083b2a8aea23a2f" providerId="LiveId" clId="{3A5E1E79-48B8-4C72-B3C7-5DF85258361B}" dt="2021-03-20T08:50:56.926" v="40" actId="47"/>
        <pc:sldMkLst>
          <pc:docMk/>
          <pc:sldMk cId="3447657388" sldId="709"/>
        </pc:sldMkLst>
      </pc:sldChg>
      <pc:sldChg chg="del">
        <pc:chgData name="Lei Wu" userId="f083b2a8aea23a2f" providerId="LiveId" clId="{3A5E1E79-48B8-4C72-B3C7-5DF85258361B}" dt="2021-03-20T08:50:56.926" v="40" actId="47"/>
        <pc:sldMkLst>
          <pc:docMk/>
          <pc:sldMk cId="1254844533" sldId="711"/>
        </pc:sldMkLst>
      </pc:sldChg>
      <pc:sldChg chg="del">
        <pc:chgData name="Lei Wu" userId="f083b2a8aea23a2f" providerId="LiveId" clId="{3A5E1E79-48B8-4C72-B3C7-5DF85258361B}" dt="2021-03-20T08:50:56.926" v="40" actId="47"/>
        <pc:sldMkLst>
          <pc:docMk/>
          <pc:sldMk cId="152354988" sldId="712"/>
        </pc:sldMkLst>
      </pc:sldChg>
      <pc:sldChg chg="del">
        <pc:chgData name="Lei Wu" userId="f083b2a8aea23a2f" providerId="LiveId" clId="{3A5E1E79-48B8-4C72-B3C7-5DF85258361B}" dt="2021-03-20T08:50:56.926" v="40" actId="47"/>
        <pc:sldMkLst>
          <pc:docMk/>
          <pc:sldMk cId="3967254014" sldId="713"/>
        </pc:sldMkLst>
      </pc:sldChg>
      <pc:sldChg chg="del">
        <pc:chgData name="Lei Wu" userId="f083b2a8aea23a2f" providerId="LiveId" clId="{3A5E1E79-48B8-4C72-B3C7-5DF85258361B}" dt="2021-03-20T08:50:56.926" v="40" actId="47"/>
        <pc:sldMkLst>
          <pc:docMk/>
          <pc:sldMk cId="1362142681" sldId="714"/>
        </pc:sldMkLst>
      </pc:sldChg>
      <pc:sldChg chg="addSp delSp modSp add del mod modTransition">
        <pc:chgData name="Lei Wu" userId="f083b2a8aea23a2f" providerId="LiveId" clId="{3A5E1E79-48B8-4C72-B3C7-5DF85258361B}" dt="2021-03-22T21:56:24.954" v="6638" actId="47"/>
        <pc:sldMkLst>
          <pc:docMk/>
          <pc:sldMk cId="0" sldId="715"/>
        </pc:sldMkLst>
        <pc:spChg chg="del">
          <ac:chgData name="Lei Wu" userId="f083b2a8aea23a2f" providerId="LiveId" clId="{3A5E1E79-48B8-4C72-B3C7-5DF85258361B}" dt="2021-03-20T08:48:24.877" v="2" actId="478"/>
          <ac:spMkLst>
            <pc:docMk/>
            <pc:sldMk cId="0" sldId="715"/>
            <ac:spMk id="7" creationId="{00000000-0000-0000-0000-000000000000}"/>
          </ac:spMkLst>
        </pc:spChg>
        <pc:spChg chg="del mod">
          <ac:chgData name="Lei Wu" userId="f083b2a8aea23a2f" providerId="LiveId" clId="{3A5E1E79-48B8-4C72-B3C7-5DF85258361B}" dt="2021-03-20T08:48:23.214" v="1" actId="478"/>
          <ac:spMkLst>
            <pc:docMk/>
            <pc:sldMk cId="0" sldId="715"/>
            <ac:spMk id="8" creationId="{00000000-0000-0000-0000-000000000000}"/>
          </ac:spMkLst>
        </pc:spChg>
        <pc:spChg chg="del mod">
          <ac:chgData name="Lei Wu" userId="f083b2a8aea23a2f" providerId="LiveId" clId="{3A5E1E79-48B8-4C72-B3C7-5DF85258361B}" dt="2021-03-20T08:48:27.426" v="3" actId="478"/>
          <ac:spMkLst>
            <pc:docMk/>
            <pc:sldMk cId="0" sldId="715"/>
            <ac:spMk id="9" creationId="{00000000-0000-0000-0000-000000000000}"/>
          </ac:spMkLst>
        </pc:spChg>
        <pc:spChg chg="add mod">
          <ac:chgData name="Lei Wu" userId="f083b2a8aea23a2f" providerId="LiveId" clId="{3A5E1E79-48B8-4C72-B3C7-5DF85258361B}" dt="2021-03-20T08:51:06.141" v="41"/>
          <ac:spMkLst>
            <pc:docMk/>
            <pc:sldMk cId="0" sldId="715"/>
            <ac:spMk id="10" creationId="{2AA91FD9-E889-471D-AEEB-09AFC007BD39}"/>
          </ac:spMkLst>
        </pc:spChg>
      </pc:sldChg>
      <pc:sldChg chg="addSp delSp modSp add del mod modTransition">
        <pc:chgData name="Lei Wu" userId="f083b2a8aea23a2f" providerId="LiveId" clId="{3A5E1E79-48B8-4C72-B3C7-5DF85258361B}" dt="2021-03-22T22:35:59.248" v="10278" actId="47"/>
        <pc:sldMkLst>
          <pc:docMk/>
          <pc:sldMk cId="0" sldId="716"/>
        </pc:sldMkLst>
        <pc:spChg chg="mod">
          <ac:chgData name="Lei Wu" userId="f083b2a8aea23a2f" providerId="LiveId" clId="{3A5E1E79-48B8-4C72-B3C7-5DF85258361B}" dt="2021-03-22T22:25:08.939" v="10276" actId="1076"/>
          <ac:spMkLst>
            <pc:docMk/>
            <pc:sldMk cId="0" sldId="716"/>
            <ac:spMk id="2" creationId="{00000000-0000-0000-0000-000000000000}"/>
          </ac:spMkLst>
        </pc:spChg>
        <pc:spChg chg="mod">
          <ac:chgData name="Lei Wu" userId="f083b2a8aea23a2f" providerId="LiveId" clId="{3A5E1E79-48B8-4C72-B3C7-5DF85258361B}" dt="2021-03-22T22:25:11.423" v="10277" actId="1076"/>
          <ac:spMkLst>
            <pc:docMk/>
            <pc:sldMk cId="0" sldId="716"/>
            <ac:spMk id="3" creationId="{00000000-0000-0000-0000-000000000000}"/>
          </ac:spMkLst>
        </pc:spChg>
        <pc:spChg chg="del">
          <ac:chgData name="Lei Wu" userId="f083b2a8aea23a2f" providerId="LiveId" clId="{3A5E1E79-48B8-4C72-B3C7-5DF85258361B}" dt="2021-03-20T08:48:48.465" v="9" actId="478"/>
          <ac:spMkLst>
            <pc:docMk/>
            <pc:sldMk cId="0" sldId="716"/>
            <ac:spMk id="7" creationId="{00000000-0000-0000-0000-000000000000}"/>
          </ac:spMkLst>
        </pc:spChg>
        <pc:spChg chg="del mod">
          <ac:chgData name="Lei Wu" userId="f083b2a8aea23a2f" providerId="LiveId" clId="{3A5E1E79-48B8-4C72-B3C7-5DF85258361B}" dt="2021-03-20T08:48:44.633" v="7" actId="478"/>
          <ac:spMkLst>
            <pc:docMk/>
            <pc:sldMk cId="0" sldId="716"/>
            <ac:spMk id="8" creationId="{00000000-0000-0000-0000-000000000000}"/>
          </ac:spMkLst>
        </pc:spChg>
        <pc:spChg chg="del mod">
          <ac:chgData name="Lei Wu" userId="f083b2a8aea23a2f" providerId="LiveId" clId="{3A5E1E79-48B8-4C72-B3C7-5DF85258361B}" dt="2021-03-20T08:48:46.560" v="8" actId="478"/>
          <ac:spMkLst>
            <pc:docMk/>
            <pc:sldMk cId="0" sldId="716"/>
            <ac:spMk id="9" creationId="{00000000-0000-0000-0000-000000000000}"/>
          </ac:spMkLst>
        </pc:spChg>
        <pc:spChg chg="add mod">
          <ac:chgData name="Lei Wu" userId="f083b2a8aea23a2f" providerId="LiveId" clId="{3A5E1E79-48B8-4C72-B3C7-5DF85258361B}" dt="2021-03-20T08:51:08.958" v="43"/>
          <ac:spMkLst>
            <pc:docMk/>
            <pc:sldMk cId="0" sldId="716"/>
            <ac:spMk id="10" creationId="{512D339F-1C8B-4897-A3B7-6CF11A563086}"/>
          </ac:spMkLst>
        </pc:spChg>
      </pc:sldChg>
      <pc:sldChg chg="modSp add del mod">
        <pc:chgData name="Lei Wu" userId="f083b2a8aea23a2f" providerId="LiveId" clId="{3A5E1E79-48B8-4C72-B3C7-5DF85258361B}" dt="2021-03-22T22:37:58.764" v="10289" actId="47"/>
        <pc:sldMkLst>
          <pc:docMk/>
          <pc:sldMk cId="1708283373" sldId="717"/>
        </pc:sldMkLst>
        <pc:spChg chg="mod">
          <ac:chgData name="Lei Wu" userId="f083b2a8aea23a2f" providerId="LiveId" clId="{3A5E1E79-48B8-4C72-B3C7-5DF85258361B}" dt="2021-03-22T12:19:00.821" v="231" actId="207"/>
          <ac:spMkLst>
            <pc:docMk/>
            <pc:sldMk cId="1708283373" sldId="717"/>
            <ac:spMk id="3" creationId="{00000000-0000-0000-0000-000000000000}"/>
          </ac:spMkLst>
        </pc:spChg>
      </pc:sldChg>
      <pc:sldChg chg="addSp delSp modSp add del mod modTransition modClrScheme chgLayout modNotesTx">
        <pc:chgData name="Lei Wu" userId="f083b2a8aea23a2f" providerId="LiveId" clId="{3A5E1E79-48B8-4C72-B3C7-5DF85258361B}" dt="2021-03-22T21:57:58.452" v="6652"/>
        <pc:sldMkLst>
          <pc:docMk/>
          <pc:sldMk cId="0" sldId="718"/>
        </pc:sldMkLst>
        <pc:spChg chg="mod">
          <ac:chgData name="Lei Wu" userId="f083b2a8aea23a2f" providerId="LiveId" clId="{3A5E1E79-48B8-4C72-B3C7-5DF85258361B}" dt="2021-03-22T21:37:21.145" v="6564" actId="26606"/>
          <ac:spMkLst>
            <pc:docMk/>
            <pc:sldMk cId="0" sldId="718"/>
            <ac:spMk id="2" creationId="{00000000-0000-0000-0000-000000000000}"/>
          </ac:spMkLst>
        </pc:spChg>
        <pc:spChg chg="mod">
          <ac:chgData name="Lei Wu" userId="f083b2a8aea23a2f" providerId="LiveId" clId="{3A5E1E79-48B8-4C72-B3C7-5DF85258361B}" dt="2021-03-22T21:38:47.598" v="6583" actId="20577"/>
          <ac:spMkLst>
            <pc:docMk/>
            <pc:sldMk cId="0" sldId="718"/>
            <ac:spMk id="3" creationId="{00000000-0000-0000-0000-000000000000}"/>
          </ac:spMkLst>
        </pc:spChg>
        <pc:spChg chg="add del mod">
          <ac:chgData name="Lei Wu" userId="f083b2a8aea23a2f" providerId="LiveId" clId="{3A5E1E79-48B8-4C72-B3C7-5DF85258361B}" dt="2021-03-22T21:57:39.735" v="6649"/>
          <ac:spMkLst>
            <pc:docMk/>
            <pc:sldMk cId="0" sldId="718"/>
            <ac:spMk id="6" creationId="{00AA1002-7AB0-4A16-9CB3-CFE460E2A7EF}"/>
          </ac:spMkLst>
        </pc:spChg>
        <pc:spChg chg="del">
          <ac:chgData name="Lei Wu" userId="f083b2a8aea23a2f" providerId="LiveId" clId="{3A5E1E79-48B8-4C72-B3C7-5DF85258361B}" dt="2021-03-22T12:22:36.108" v="250" actId="478"/>
          <ac:spMkLst>
            <pc:docMk/>
            <pc:sldMk cId="0" sldId="718"/>
            <ac:spMk id="7" creationId="{00000000-0000-0000-0000-000000000000}"/>
          </ac:spMkLst>
        </pc:spChg>
        <pc:spChg chg="add mod">
          <ac:chgData name="Lei Wu" userId="f083b2a8aea23a2f" providerId="LiveId" clId="{3A5E1E79-48B8-4C72-B3C7-5DF85258361B}" dt="2021-03-22T21:57:58.452" v="6652"/>
          <ac:spMkLst>
            <pc:docMk/>
            <pc:sldMk cId="0" sldId="718"/>
            <ac:spMk id="7" creationId="{B2BB8FF8-D28E-4CFD-942B-9A4577CB9668}"/>
          </ac:spMkLst>
        </pc:spChg>
        <pc:spChg chg="del mod">
          <ac:chgData name="Lei Wu" userId="f083b2a8aea23a2f" providerId="LiveId" clId="{3A5E1E79-48B8-4C72-B3C7-5DF85258361B}" dt="2021-03-22T12:22:36.108" v="250" actId="478"/>
          <ac:spMkLst>
            <pc:docMk/>
            <pc:sldMk cId="0" sldId="718"/>
            <ac:spMk id="9" creationId="{00000000-0000-0000-0000-000000000000}"/>
          </ac:spMkLst>
        </pc:spChg>
        <pc:spChg chg="del">
          <ac:chgData name="Lei Wu" userId="f083b2a8aea23a2f" providerId="LiveId" clId="{3A5E1E79-48B8-4C72-B3C7-5DF85258361B}" dt="2021-03-22T12:22:36.108" v="250" actId="478"/>
          <ac:spMkLst>
            <pc:docMk/>
            <pc:sldMk cId="0" sldId="718"/>
            <ac:spMk id="10" creationId="{00000000-0000-0000-0000-000000000000}"/>
          </ac:spMkLst>
        </pc:spChg>
        <pc:spChg chg="add del mod">
          <ac:chgData name="Lei Wu" userId="f083b2a8aea23a2f" providerId="LiveId" clId="{3A5E1E79-48B8-4C72-B3C7-5DF85258361B}" dt="2021-03-22T21:57:57.954" v="6651" actId="478"/>
          <ac:spMkLst>
            <pc:docMk/>
            <pc:sldMk cId="0" sldId="718"/>
            <ac:spMk id="71" creationId="{10820881-D70A-49B1-8674-6BB2EC0E701E}"/>
          </ac:spMkLst>
        </pc:spChg>
        <pc:picChg chg="add mod">
          <ac:chgData name="Lei Wu" userId="f083b2a8aea23a2f" providerId="LiveId" clId="{3A5E1E79-48B8-4C72-B3C7-5DF85258361B}" dt="2021-03-22T21:38:29.308" v="6582" actId="1076"/>
          <ac:picMkLst>
            <pc:docMk/>
            <pc:sldMk cId="0" sldId="718"/>
            <ac:picMk id="13314" creationId="{E92C8C62-DE8A-465C-BD02-D929196F801B}"/>
          </ac:picMkLst>
        </pc:picChg>
      </pc:sldChg>
      <pc:sldChg chg="addSp delSp modSp add del mod modTransition">
        <pc:chgData name="Lei Wu" userId="f083b2a8aea23a2f" providerId="LiveId" clId="{3A5E1E79-48B8-4C72-B3C7-5DF85258361B}" dt="2021-03-23T05:58:45.507" v="10307" actId="20577"/>
        <pc:sldMkLst>
          <pc:docMk/>
          <pc:sldMk cId="0" sldId="719"/>
        </pc:sldMkLst>
        <pc:spChg chg="mod">
          <ac:chgData name="Lei Wu" userId="f083b2a8aea23a2f" providerId="LiveId" clId="{3A5E1E79-48B8-4C72-B3C7-5DF85258361B}" dt="2021-03-22T12:26:13.408" v="371" actId="20577"/>
          <ac:spMkLst>
            <pc:docMk/>
            <pc:sldMk cId="0" sldId="719"/>
            <ac:spMk id="2" creationId="{00000000-0000-0000-0000-000000000000}"/>
          </ac:spMkLst>
        </pc:spChg>
        <pc:spChg chg="mod">
          <ac:chgData name="Lei Wu" userId="f083b2a8aea23a2f" providerId="LiveId" clId="{3A5E1E79-48B8-4C72-B3C7-5DF85258361B}" dt="2021-03-23T05:58:45.507" v="10307" actId="20577"/>
          <ac:spMkLst>
            <pc:docMk/>
            <pc:sldMk cId="0" sldId="719"/>
            <ac:spMk id="3" creationId="{00000000-0000-0000-0000-000000000000}"/>
          </ac:spMkLst>
        </pc:spChg>
        <pc:spChg chg="add mod">
          <ac:chgData name="Lei Wu" userId="f083b2a8aea23a2f" providerId="LiveId" clId="{3A5E1E79-48B8-4C72-B3C7-5DF85258361B}" dt="2021-03-22T21:57:42.096" v="6650"/>
          <ac:spMkLst>
            <pc:docMk/>
            <pc:sldMk cId="0" sldId="719"/>
            <ac:spMk id="4" creationId="{285DEAF0-C21A-438E-86D7-3DCB46F5BB31}"/>
          </ac:spMkLst>
        </pc:spChg>
        <pc:spChg chg="del">
          <ac:chgData name="Lei Wu" userId="f083b2a8aea23a2f" providerId="LiveId" clId="{3A5E1E79-48B8-4C72-B3C7-5DF85258361B}" dt="2021-03-22T12:22:41.513" v="251" actId="478"/>
          <ac:spMkLst>
            <pc:docMk/>
            <pc:sldMk cId="0" sldId="719"/>
            <ac:spMk id="7" creationId="{00000000-0000-0000-0000-000000000000}"/>
          </ac:spMkLst>
        </pc:spChg>
        <pc:spChg chg="del mod">
          <ac:chgData name="Lei Wu" userId="f083b2a8aea23a2f" providerId="LiveId" clId="{3A5E1E79-48B8-4C72-B3C7-5DF85258361B}" dt="2021-03-22T12:22:41.513" v="251" actId="478"/>
          <ac:spMkLst>
            <pc:docMk/>
            <pc:sldMk cId="0" sldId="719"/>
            <ac:spMk id="9" creationId="{00000000-0000-0000-0000-000000000000}"/>
          </ac:spMkLst>
        </pc:spChg>
        <pc:spChg chg="del">
          <ac:chgData name="Lei Wu" userId="f083b2a8aea23a2f" providerId="LiveId" clId="{3A5E1E79-48B8-4C72-B3C7-5DF85258361B}" dt="2021-03-22T12:22:41.513" v="251" actId="478"/>
          <ac:spMkLst>
            <pc:docMk/>
            <pc:sldMk cId="0" sldId="719"/>
            <ac:spMk id="11" creationId="{00000000-0000-0000-0000-000000000000}"/>
          </ac:spMkLst>
        </pc:spChg>
      </pc:sldChg>
      <pc:sldChg chg="addSp delSp modSp add del mod modTransition">
        <pc:chgData name="Lei Wu" userId="f083b2a8aea23a2f" providerId="LiveId" clId="{3A5E1E79-48B8-4C72-B3C7-5DF85258361B}" dt="2021-03-22T21:58:01.582" v="6653"/>
        <pc:sldMkLst>
          <pc:docMk/>
          <pc:sldMk cId="0" sldId="720"/>
        </pc:sldMkLst>
        <pc:spChg chg="mod">
          <ac:chgData name="Lei Wu" userId="f083b2a8aea23a2f" providerId="LiveId" clId="{3A5E1E79-48B8-4C72-B3C7-5DF85258361B}" dt="2021-03-22T17:42:15.496" v="521"/>
          <ac:spMkLst>
            <pc:docMk/>
            <pc:sldMk cId="0" sldId="720"/>
            <ac:spMk id="2" creationId="{00000000-0000-0000-0000-000000000000}"/>
          </ac:spMkLst>
        </pc:spChg>
        <pc:spChg chg="mod">
          <ac:chgData name="Lei Wu" userId="f083b2a8aea23a2f" providerId="LiveId" clId="{3A5E1E79-48B8-4C72-B3C7-5DF85258361B}" dt="2021-03-22T12:29:04.891" v="410" actId="1076"/>
          <ac:spMkLst>
            <pc:docMk/>
            <pc:sldMk cId="0" sldId="720"/>
            <ac:spMk id="3" creationId="{00000000-0000-0000-0000-000000000000}"/>
          </ac:spMkLst>
        </pc:spChg>
        <pc:spChg chg="add mod">
          <ac:chgData name="Lei Wu" userId="f083b2a8aea23a2f" providerId="LiveId" clId="{3A5E1E79-48B8-4C72-B3C7-5DF85258361B}" dt="2021-03-22T21:58:01.582" v="6653"/>
          <ac:spMkLst>
            <pc:docMk/>
            <pc:sldMk cId="0" sldId="720"/>
            <ac:spMk id="4" creationId="{A5483437-3AFC-496E-B6CC-716B8652EC4E}"/>
          </ac:spMkLst>
        </pc:spChg>
        <pc:spChg chg="del">
          <ac:chgData name="Lei Wu" userId="f083b2a8aea23a2f" providerId="LiveId" clId="{3A5E1E79-48B8-4C72-B3C7-5DF85258361B}" dt="2021-03-22T12:22:45.146" v="252" actId="478"/>
          <ac:spMkLst>
            <pc:docMk/>
            <pc:sldMk cId="0" sldId="720"/>
            <ac:spMk id="7" creationId="{00000000-0000-0000-0000-000000000000}"/>
          </ac:spMkLst>
        </pc:spChg>
        <pc:spChg chg="del mod">
          <ac:chgData name="Lei Wu" userId="f083b2a8aea23a2f" providerId="LiveId" clId="{3A5E1E79-48B8-4C72-B3C7-5DF85258361B}" dt="2021-03-22T12:22:45.146" v="252" actId="478"/>
          <ac:spMkLst>
            <pc:docMk/>
            <pc:sldMk cId="0" sldId="720"/>
            <ac:spMk id="9" creationId="{00000000-0000-0000-0000-000000000000}"/>
          </ac:spMkLst>
        </pc:spChg>
        <pc:spChg chg="del">
          <ac:chgData name="Lei Wu" userId="f083b2a8aea23a2f" providerId="LiveId" clId="{3A5E1E79-48B8-4C72-B3C7-5DF85258361B}" dt="2021-03-22T12:22:45.146" v="252" actId="478"/>
          <ac:spMkLst>
            <pc:docMk/>
            <pc:sldMk cId="0" sldId="720"/>
            <ac:spMk id="10" creationId="{00000000-0000-0000-0000-000000000000}"/>
          </ac:spMkLst>
        </pc:spChg>
      </pc:sldChg>
      <pc:sldChg chg="addSp delSp modSp add del mod modTransition">
        <pc:chgData name="Lei Wu" userId="f083b2a8aea23a2f" providerId="LiveId" clId="{3A5E1E79-48B8-4C72-B3C7-5DF85258361B}" dt="2021-03-22T21:58:03.016" v="6654"/>
        <pc:sldMkLst>
          <pc:docMk/>
          <pc:sldMk cId="0" sldId="721"/>
        </pc:sldMkLst>
        <pc:spChg chg="mod">
          <ac:chgData name="Lei Wu" userId="f083b2a8aea23a2f" providerId="LiveId" clId="{3A5E1E79-48B8-4C72-B3C7-5DF85258361B}" dt="2021-03-22T12:31:04.811" v="436" actId="1076"/>
          <ac:spMkLst>
            <pc:docMk/>
            <pc:sldMk cId="0" sldId="721"/>
            <ac:spMk id="2" creationId="{00000000-0000-0000-0000-000000000000}"/>
          </ac:spMkLst>
        </pc:spChg>
        <pc:spChg chg="mod">
          <ac:chgData name="Lei Wu" userId="f083b2a8aea23a2f" providerId="LiveId" clId="{3A5E1E79-48B8-4C72-B3C7-5DF85258361B}" dt="2021-03-22T17:42:52.040" v="527" actId="1076"/>
          <ac:spMkLst>
            <pc:docMk/>
            <pc:sldMk cId="0" sldId="721"/>
            <ac:spMk id="3" creationId="{00000000-0000-0000-0000-000000000000}"/>
          </ac:spMkLst>
        </pc:spChg>
        <pc:spChg chg="add mod">
          <ac:chgData name="Lei Wu" userId="f083b2a8aea23a2f" providerId="LiveId" clId="{3A5E1E79-48B8-4C72-B3C7-5DF85258361B}" dt="2021-03-22T21:58:03.016" v="6654"/>
          <ac:spMkLst>
            <pc:docMk/>
            <pc:sldMk cId="0" sldId="721"/>
            <ac:spMk id="5" creationId="{30CFF001-4E7F-4D7C-8D98-F9EBBEC3BD17}"/>
          </ac:spMkLst>
        </pc:spChg>
        <pc:spChg chg="del">
          <ac:chgData name="Lei Wu" userId="f083b2a8aea23a2f" providerId="LiveId" clId="{3A5E1E79-48B8-4C72-B3C7-5DF85258361B}" dt="2021-03-22T12:22:50.153" v="253" actId="478"/>
          <ac:spMkLst>
            <pc:docMk/>
            <pc:sldMk cId="0" sldId="721"/>
            <ac:spMk id="7" creationId="{00000000-0000-0000-0000-000000000000}"/>
          </ac:spMkLst>
        </pc:spChg>
        <pc:spChg chg="add mod">
          <ac:chgData name="Lei Wu" userId="f083b2a8aea23a2f" providerId="LiveId" clId="{3A5E1E79-48B8-4C72-B3C7-5DF85258361B}" dt="2021-03-22T12:30:40.344" v="435" actId="255"/>
          <ac:spMkLst>
            <pc:docMk/>
            <pc:sldMk cId="0" sldId="721"/>
            <ac:spMk id="8" creationId="{A5D88E98-F2EC-4063-8252-1AE2D4ABD877}"/>
          </ac:spMkLst>
        </pc:spChg>
        <pc:spChg chg="del mod">
          <ac:chgData name="Lei Wu" userId="f083b2a8aea23a2f" providerId="LiveId" clId="{3A5E1E79-48B8-4C72-B3C7-5DF85258361B}" dt="2021-03-22T12:22:50.153" v="253" actId="478"/>
          <ac:spMkLst>
            <pc:docMk/>
            <pc:sldMk cId="0" sldId="721"/>
            <ac:spMk id="9" creationId="{00000000-0000-0000-0000-000000000000}"/>
          </ac:spMkLst>
        </pc:spChg>
        <pc:spChg chg="del">
          <ac:chgData name="Lei Wu" userId="f083b2a8aea23a2f" providerId="LiveId" clId="{3A5E1E79-48B8-4C72-B3C7-5DF85258361B}" dt="2021-03-22T12:22:50.153" v="253" actId="478"/>
          <ac:spMkLst>
            <pc:docMk/>
            <pc:sldMk cId="0" sldId="721"/>
            <ac:spMk id="10" creationId="{00000000-0000-0000-0000-000000000000}"/>
          </ac:spMkLst>
        </pc:spChg>
        <pc:spChg chg="del mod">
          <ac:chgData name="Lei Wu" userId="f083b2a8aea23a2f" providerId="LiveId" clId="{3A5E1E79-48B8-4C72-B3C7-5DF85258361B}" dt="2021-03-22T12:29:23.024" v="413" actId="478"/>
          <ac:spMkLst>
            <pc:docMk/>
            <pc:sldMk cId="0" sldId="721"/>
            <ac:spMk id="11" creationId="{00000000-0000-0000-0000-000000000000}"/>
          </ac:spMkLst>
        </pc:spChg>
      </pc:sldChg>
      <pc:sldChg chg="addSp delSp modSp add del mod modTransition modNotesTx">
        <pc:chgData name="Lei Wu" userId="f083b2a8aea23a2f" providerId="LiveId" clId="{3A5E1E79-48B8-4C72-B3C7-5DF85258361B}" dt="2021-03-23T06:03:22.259" v="10886" actId="20577"/>
        <pc:sldMkLst>
          <pc:docMk/>
          <pc:sldMk cId="0" sldId="722"/>
        </pc:sldMkLst>
        <pc:spChg chg="mod">
          <ac:chgData name="Lei Wu" userId="f083b2a8aea23a2f" providerId="LiveId" clId="{3A5E1E79-48B8-4C72-B3C7-5DF85258361B}" dt="2021-03-22T17:44:03.682" v="534" actId="20577"/>
          <ac:spMkLst>
            <pc:docMk/>
            <pc:sldMk cId="0" sldId="722"/>
            <ac:spMk id="2" creationId="{00000000-0000-0000-0000-000000000000}"/>
          </ac:spMkLst>
        </pc:spChg>
        <pc:spChg chg="mod">
          <ac:chgData name="Lei Wu" userId="f083b2a8aea23a2f" providerId="LiveId" clId="{3A5E1E79-48B8-4C72-B3C7-5DF85258361B}" dt="2021-03-22T17:45:36.117" v="590" actId="20577"/>
          <ac:spMkLst>
            <pc:docMk/>
            <pc:sldMk cId="0" sldId="722"/>
            <ac:spMk id="3" creationId="{00000000-0000-0000-0000-000000000000}"/>
          </ac:spMkLst>
        </pc:spChg>
        <pc:spChg chg="add mod">
          <ac:chgData name="Lei Wu" userId="f083b2a8aea23a2f" providerId="LiveId" clId="{3A5E1E79-48B8-4C72-B3C7-5DF85258361B}" dt="2021-03-22T21:58:04.164" v="6655"/>
          <ac:spMkLst>
            <pc:docMk/>
            <pc:sldMk cId="0" sldId="722"/>
            <ac:spMk id="4" creationId="{FBD45D8B-EC07-4A7B-9CCC-F81AF1E89E27}"/>
          </ac:spMkLst>
        </pc:spChg>
        <pc:spChg chg="del">
          <ac:chgData name="Lei Wu" userId="f083b2a8aea23a2f" providerId="LiveId" clId="{3A5E1E79-48B8-4C72-B3C7-5DF85258361B}" dt="2021-03-22T12:22:55.059" v="254" actId="478"/>
          <ac:spMkLst>
            <pc:docMk/>
            <pc:sldMk cId="0" sldId="722"/>
            <ac:spMk id="7" creationId="{00000000-0000-0000-0000-000000000000}"/>
          </ac:spMkLst>
        </pc:spChg>
        <pc:spChg chg="del mod">
          <ac:chgData name="Lei Wu" userId="f083b2a8aea23a2f" providerId="LiveId" clId="{3A5E1E79-48B8-4C72-B3C7-5DF85258361B}" dt="2021-03-22T12:22:55.059" v="254" actId="478"/>
          <ac:spMkLst>
            <pc:docMk/>
            <pc:sldMk cId="0" sldId="722"/>
            <ac:spMk id="9" creationId="{00000000-0000-0000-0000-000000000000}"/>
          </ac:spMkLst>
        </pc:spChg>
        <pc:spChg chg="del">
          <ac:chgData name="Lei Wu" userId="f083b2a8aea23a2f" providerId="LiveId" clId="{3A5E1E79-48B8-4C72-B3C7-5DF85258361B}" dt="2021-03-22T12:22:55.059" v="254" actId="478"/>
          <ac:spMkLst>
            <pc:docMk/>
            <pc:sldMk cId="0" sldId="722"/>
            <ac:spMk id="10" creationId="{00000000-0000-0000-0000-000000000000}"/>
          </ac:spMkLst>
        </pc:spChg>
      </pc:sldChg>
      <pc:sldChg chg="addSp delSp modSp add del mod modTransition modNotesTx">
        <pc:chgData name="Lei Wu" userId="f083b2a8aea23a2f" providerId="LiveId" clId="{3A5E1E79-48B8-4C72-B3C7-5DF85258361B}" dt="2021-03-22T21:58:05.514" v="6656"/>
        <pc:sldMkLst>
          <pc:docMk/>
          <pc:sldMk cId="0" sldId="723"/>
        </pc:sldMkLst>
        <pc:spChg chg="mod">
          <ac:chgData name="Lei Wu" userId="f083b2a8aea23a2f" providerId="LiveId" clId="{3A5E1E79-48B8-4C72-B3C7-5DF85258361B}" dt="2021-03-22T12:31:31.893" v="441" actId="1076"/>
          <ac:spMkLst>
            <pc:docMk/>
            <pc:sldMk cId="0" sldId="723"/>
            <ac:spMk id="2" creationId="{00000000-0000-0000-0000-000000000000}"/>
          </ac:spMkLst>
        </pc:spChg>
        <pc:spChg chg="mod">
          <ac:chgData name="Lei Wu" userId="f083b2a8aea23a2f" providerId="LiveId" clId="{3A5E1E79-48B8-4C72-B3C7-5DF85258361B}" dt="2021-03-22T17:57:46.973" v="1848" actId="20577"/>
          <ac:spMkLst>
            <pc:docMk/>
            <pc:sldMk cId="0" sldId="723"/>
            <ac:spMk id="3" creationId="{00000000-0000-0000-0000-000000000000}"/>
          </ac:spMkLst>
        </pc:spChg>
        <pc:spChg chg="add mod">
          <ac:chgData name="Lei Wu" userId="f083b2a8aea23a2f" providerId="LiveId" clId="{3A5E1E79-48B8-4C72-B3C7-5DF85258361B}" dt="2021-03-22T21:58:05.514" v="6656"/>
          <ac:spMkLst>
            <pc:docMk/>
            <pc:sldMk cId="0" sldId="723"/>
            <ac:spMk id="4" creationId="{8F08F58E-2489-4E5D-A189-08370BE04B57}"/>
          </ac:spMkLst>
        </pc:spChg>
        <pc:spChg chg="del">
          <ac:chgData name="Lei Wu" userId="f083b2a8aea23a2f" providerId="LiveId" clId="{3A5E1E79-48B8-4C72-B3C7-5DF85258361B}" dt="2021-03-22T12:23:00.034" v="255" actId="478"/>
          <ac:spMkLst>
            <pc:docMk/>
            <pc:sldMk cId="0" sldId="723"/>
            <ac:spMk id="7" creationId="{00000000-0000-0000-0000-000000000000}"/>
          </ac:spMkLst>
        </pc:spChg>
        <pc:spChg chg="del mod">
          <ac:chgData name="Lei Wu" userId="f083b2a8aea23a2f" providerId="LiveId" clId="{3A5E1E79-48B8-4C72-B3C7-5DF85258361B}" dt="2021-03-22T12:23:00.034" v="255" actId="478"/>
          <ac:spMkLst>
            <pc:docMk/>
            <pc:sldMk cId="0" sldId="723"/>
            <ac:spMk id="9" creationId="{00000000-0000-0000-0000-000000000000}"/>
          </ac:spMkLst>
        </pc:spChg>
        <pc:spChg chg="del">
          <ac:chgData name="Lei Wu" userId="f083b2a8aea23a2f" providerId="LiveId" clId="{3A5E1E79-48B8-4C72-B3C7-5DF85258361B}" dt="2021-03-22T12:23:00.034" v="255" actId="478"/>
          <ac:spMkLst>
            <pc:docMk/>
            <pc:sldMk cId="0" sldId="723"/>
            <ac:spMk id="10" creationId="{00000000-0000-0000-0000-000000000000}"/>
          </ac:spMkLst>
        </pc:spChg>
      </pc:sldChg>
      <pc:sldChg chg="addSp delSp modSp add del mod modTransition modNotesTx">
        <pc:chgData name="Lei Wu" userId="f083b2a8aea23a2f" providerId="LiveId" clId="{3A5E1E79-48B8-4C72-B3C7-5DF85258361B}" dt="2021-03-22T21:58:07.006" v="6657"/>
        <pc:sldMkLst>
          <pc:docMk/>
          <pc:sldMk cId="0" sldId="724"/>
        </pc:sldMkLst>
        <pc:spChg chg="mod">
          <ac:chgData name="Lei Wu" userId="f083b2a8aea23a2f" providerId="LiveId" clId="{3A5E1E79-48B8-4C72-B3C7-5DF85258361B}" dt="2021-03-22T17:55:22.723" v="1755" actId="20577"/>
          <ac:spMkLst>
            <pc:docMk/>
            <pc:sldMk cId="0" sldId="724"/>
            <ac:spMk id="2" creationId="{00000000-0000-0000-0000-000000000000}"/>
          </ac:spMkLst>
        </pc:spChg>
        <pc:spChg chg="mod">
          <ac:chgData name="Lei Wu" userId="f083b2a8aea23a2f" providerId="LiveId" clId="{3A5E1E79-48B8-4C72-B3C7-5DF85258361B}" dt="2021-03-22T17:57:42.678" v="1846" actId="20577"/>
          <ac:spMkLst>
            <pc:docMk/>
            <pc:sldMk cId="0" sldId="724"/>
            <ac:spMk id="3" creationId="{00000000-0000-0000-0000-000000000000}"/>
          </ac:spMkLst>
        </pc:spChg>
        <pc:spChg chg="add mod">
          <ac:chgData name="Lei Wu" userId="f083b2a8aea23a2f" providerId="LiveId" clId="{3A5E1E79-48B8-4C72-B3C7-5DF85258361B}" dt="2021-03-22T21:58:07.006" v="6657"/>
          <ac:spMkLst>
            <pc:docMk/>
            <pc:sldMk cId="0" sldId="724"/>
            <ac:spMk id="4" creationId="{6167EFDA-3213-499A-A697-5B1874C87E7C}"/>
          </ac:spMkLst>
        </pc:spChg>
        <pc:spChg chg="del">
          <ac:chgData name="Lei Wu" userId="f083b2a8aea23a2f" providerId="LiveId" clId="{3A5E1E79-48B8-4C72-B3C7-5DF85258361B}" dt="2021-03-22T12:23:04.847" v="256" actId="478"/>
          <ac:spMkLst>
            <pc:docMk/>
            <pc:sldMk cId="0" sldId="724"/>
            <ac:spMk id="7" creationId="{00000000-0000-0000-0000-000000000000}"/>
          </ac:spMkLst>
        </pc:spChg>
        <pc:spChg chg="del mod">
          <ac:chgData name="Lei Wu" userId="f083b2a8aea23a2f" providerId="LiveId" clId="{3A5E1E79-48B8-4C72-B3C7-5DF85258361B}" dt="2021-03-22T12:23:04.847" v="256" actId="478"/>
          <ac:spMkLst>
            <pc:docMk/>
            <pc:sldMk cId="0" sldId="724"/>
            <ac:spMk id="9" creationId="{00000000-0000-0000-0000-000000000000}"/>
          </ac:spMkLst>
        </pc:spChg>
        <pc:spChg chg="del">
          <ac:chgData name="Lei Wu" userId="f083b2a8aea23a2f" providerId="LiveId" clId="{3A5E1E79-48B8-4C72-B3C7-5DF85258361B}" dt="2021-03-22T12:23:04.847" v="256" actId="478"/>
          <ac:spMkLst>
            <pc:docMk/>
            <pc:sldMk cId="0" sldId="724"/>
            <ac:spMk id="10" creationId="{00000000-0000-0000-0000-000000000000}"/>
          </ac:spMkLst>
        </pc:spChg>
      </pc:sldChg>
      <pc:sldChg chg="addSp delSp modSp add del mod modTransition modAnim modNotesTx">
        <pc:chgData name="Lei Wu" userId="f083b2a8aea23a2f" providerId="LiveId" clId="{3A5E1E79-48B8-4C72-B3C7-5DF85258361B}" dt="2021-03-24T06:42:05.481" v="11009" actId="20577"/>
        <pc:sldMkLst>
          <pc:docMk/>
          <pc:sldMk cId="0" sldId="725"/>
        </pc:sldMkLst>
        <pc:spChg chg="mod">
          <ac:chgData name="Lei Wu" userId="f083b2a8aea23a2f" providerId="LiveId" clId="{3A5E1E79-48B8-4C72-B3C7-5DF85258361B}" dt="2021-03-22T18:54:41.059" v="2969" actId="14100"/>
          <ac:spMkLst>
            <pc:docMk/>
            <pc:sldMk cId="0" sldId="725"/>
            <ac:spMk id="2" creationId="{00000000-0000-0000-0000-000000000000}"/>
          </ac:spMkLst>
        </pc:spChg>
        <pc:spChg chg="mod">
          <ac:chgData name="Lei Wu" userId="f083b2a8aea23a2f" providerId="LiveId" clId="{3A5E1E79-48B8-4C72-B3C7-5DF85258361B}" dt="2021-03-24T06:42:05.481" v="11009" actId="20577"/>
          <ac:spMkLst>
            <pc:docMk/>
            <pc:sldMk cId="0" sldId="725"/>
            <ac:spMk id="3" creationId="{00000000-0000-0000-0000-000000000000}"/>
          </ac:spMkLst>
        </pc:spChg>
        <pc:spChg chg="add mod">
          <ac:chgData name="Lei Wu" userId="f083b2a8aea23a2f" providerId="LiveId" clId="{3A5E1E79-48B8-4C72-B3C7-5DF85258361B}" dt="2021-03-22T21:58:21.801" v="6667"/>
          <ac:spMkLst>
            <pc:docMk/>
            <pc:sldMk cId="0" sldId="725"/>
            <ac:spMk id="6" creationId="{3DC6BBF1-8749-4BEA-A94F-5ADD9B1332BF}"/>
          </ac:spMkLst>
        </pc:spChg>
        <pc:spChg chg="del">
          <ac:chgData name="Lei Wu" userId="f083b2a8aea23a2f" providerId="LiveId" clId="{3A5E1E79-48B8-4C72-B3C7-5DF85258361B}" dt="2021-03-22T12:23:15.296" v="258" actId="478"/>
          <ac:spMkLst>
            <pc:docMk/>
            <pc:sldMk cId="0" sldId="725"/>
            <ac:spMk id="7" creationId="{00000000-0000-0000-0000-000000000000}"/>
          </ac:spMkLst>
        </pc:spChg>
        <pc:spChg chg="del">
          <ac:chgData name="Lei Wu" userId="f083b2a8aea23a2f" providerId="LiveId" clId="{3A5E1E79-48B8-4C72-B3C7-5DF85258361B}" dt="2021-03-22T12:23:15.296" v="258" actId="478"/>
          <ac:spMkLst>
            <pc:docMk/>
            <pc:sldMk cId="0" sldId="725"/>
            <ac:spMk id="8" creationId="{00000000-0000-0000-0000-000000000000}"/>
          </ac:spMkLst>
        </pc:spChg>
        <pc:spChg chg="del mod">
          <ac:chgData name="Lei Wu" userId="f083b2a8aea23a2f" providerId="LiveId" clId="{3A5E1E79-48B8-4C72-B3C7-5DF85258361B}" dt="2021-03-22T12:23:15.296" v="258" actId="478"/>
          <ac:spMkLst>
            <pc:docMk/>
            <pc:sldMk cId="0" sldId="725"/>
            <ac:spMk id="9" creationId="{00000000-0000-0000-0000-000000000000}"/>
          </ac:spMkLst>
        </pc:spChg>
        <pc:spChg chg="add mod">
          <ac:chgData name="Lei Wu" userId="f083b2a8aea23a2f" providerId="LiveId" clId="{3A5E1E79-48B8-4C72-B3C7-5DF85258361B}" dt="2021-03-24T06:28:11.798" v="10896" actId="20577"/>
          <ac:spMkLst>
            <pc:docMk/>
            <pc:sldMk cId="0" sldId="725"/>
            <ac:spMk id="10" creationId="{B34C9E85-8345-408F-B6D9-B91FDDEF122E}"/>
          </ac:spMkLst>
        </pc:spChg>
        <pc:spChg chg="add mod">
          <ac:chgData name="Lei Wu" userId="f083b2a8aea23a2f" providerId="LiveId" clId="{3A5E1E79-48B8-4C72-B3C7-5DF85258361B}" dt="2021-03-24T06:28:19.321" v="10898" actId="20577"/>
          <ac:spMkLst>
            <pc:docMk/>
            <pc:sldMk cId="0" sldId="725"/>
            <ac:spMk id="11" creationId="{B177A213-90F0-4011-814B-CA259C7C45DD}"/>
          </ac:spMkLst>
        </pc:spChg>
      </pc:sldChg>
      <pc:sldChg chg="addSp delSp modSp add del mod modTransition modNotesTx">
        <pc:chgData name="Lei Wu" userId="f083b2a8aea23a2f" providerId="LiveId" clId="{3A5E1E79-48B8-4C72-B3C7-5DF85258361B}" dt="2021-03-22T20:37:57.428" v="4481" actId="47"/>
        <pc:sldMkLst>
          <pc:docMk/>
          <pc:sldMk cId="0" sldId="726"/>
        </pc:sldMkLst>
        <pc:spChg chg="del">
          <ac:chgData name="Lei Wu" userId="f083b2a8aea23a2f" providerId="LiveId" clId="{3A5E1E79-48B8-4C72-B3C7-5DF85258361B}" dt="2021-03-22T19:01:48.836" v="3053" actId="478"/>
          <ac:spMkLst>
            <pc:docMk/>
            <pc:sldMk cId="0" sldId="726"/>
            <ac:spMk id="2" creationId="{00000000-0000-0000-0000-000000000000}"/>
          </ac:spMkLst>
        </pc:spChg>
        <pc:spChg chg="mod">
          <ac:chgData name="Lei Wu" userId="f083b2a8aea23a2f" providerId="LiveId" clId="{3A5E1E79-48B8-4C72-B3C7-5DF85258361B}" dt="2021-03-22T19:03:43.146" v="3125" actId="404"/>
          <ac:spMkLst>
            <pc:docMk/>
            <pc:sldMk cId="0" sldId="726"/>
            <ac:spMk id="3" creationId="{00000000-0000-0000-0000-000000000000}"/>
          </ac:spMkLst>
        </pc:spChg>
        <pc:spChg chg="add del mod">
          <ac:chgData name="Lei Wu" userId="f083b2a8aea23a2f" providerId="LiveId" clId="{3A5E1E79-48B8-4C72-B3C7-5DF85258361B}" dt="2021-03-22T19:01:50.781" v="3054" actId="478"/>
          <ac:spMkLst>
            <pc:docMk/>
            <pc:sldMk cId="0" sldId="726"/>
            <ac:spMk id="4" creationId="{E67D5BE9-5C9B-404D-9A76-DFA8E9147B8F}"/>
          </ac:spMkLst>
        </pc:spChg>
        <pc:spChg chg="del">
          <ac:chgData name="Lei Wu" userId="f083b2a8aea23a2f" providerId="LiveId" clId="{3A5E1E79-48B8-4C72-B3C7-5DF85258361B}" dt="2021-03-22T12:23:19.957" v="259" actId="478"/>
          <ac:spMkLst>
            <pc:docMk/>
            <pc:sldMk cId="0" sldId="726"/>
            <ac:spMk id="7" creationId="{00000000-0000-0000-0000-000000000000}"/>
          </ac:spMkLst>
        </pc:spChg>
        <pc:spChg chg="del">
          <ac:chgData name="Lei Wu" userId="f083b2a8aea23a2f" providerId="LiveId" clId="{3A5E1E79-48B8-4C72-B3C7-5DF85258361B}" dt="2021-03-22T12:23:19.957" v="259" actId="478"/>
          <ac:spMkLst>
            <pc:docMk/>
            <pc:sldMk cId="0" sldId="726"/>
            <ac:spMk id="8" creationId="{00000000-0000-0000-0000-000000000000}"/>
          </ac:spMkLst>
        </pc:spChg>
        <pc:spChg chg="del mod">
          <ac:chgData name="Lei Wu" userId="f083b2a8aea23a2f" providerId="LiveId" clId="{3A5E1E79-48B8-4C72-B3C7-5DF85258361B}" dt="2021-03-22T12:23:19.957" v="259" actId="478"/>
          <ac:spMkLst>
            <pc:docMk/>
            <pc:sldMk cId="0" sldId="726"/>
            <ac:spMk id="9" creationId="{00000000-0000-0000-0000-000000000000}"/>
          </ac:spMkLst>
        </pc:spChg>
        <pc:spChg chg="add mod">
          <ac:chgData name="Lei Wu" userId="f083b2a8aea23a2f" providerId="LiveId" clId="{3A5E1E79-48B8-4C72-B3C7-5DF85258361B}" dt="2021-03-22T19:02:08.257" v="3089"/>
          <ac:spMkLst>
            <pc:docMk/>
            <pc:sldMk cId="0" sldId="726"/>
            <ac:spMk id="10" creationId="{5539CFC3-324B-44CF-AEB3-1933E578695F}"/>
          </ac:spMkLst>
        </pc:spChg>
      </pc:sldChg>
      <pc:sldChg chg="addSp delSp modSp add del mod modTransition modNotesTx">
        <pc:chgData name="Lei Wu" userId="f083b2a8aea23a2f" providerId="LiveId" clId="{3A5E1E79-48B8-4C72-B3C7-5DF85258361B}" dt="2021-03-24T22:21:05.460" v="11113" actId="20577"/>
        <pc:sldMkLst>
          <pc:docMk/>
          <pc:sldMk cId="0" sldId="727"/>
        </pc:sldMkLst>
        <pc:spChg chg="del">
          <ac:chgData name="Lei Wu" userId="f083b2a8aea23a2f" providerId="LiveId" clId="{3A5E1E79-48B8-4C72-B3C7-5DF85258361B}" dt="2021-03-22T19:03:55.473" v="3126" actId="478"/>
          <ac:spMkLst>
            <pc:docMk/>
            <pc:sldMk cId="0" sldId="727"/>
            <ac:spMk id="2" creationId="{00000000-0000-0000-0000-000000000000}"/>
          </ac:spMkLst>
        </pc:spChg>
        <pc:spChg chg="mod">
          <ac:chgData name="Lei Wu" userId="f083b2a8aea23a2f" providerId="LiveId" clId="{3A5E1E79-48B8-4C72-B3C7-5DF85258361B}" dt="2021-03-22T20:17:21.898" v="4168" actId="403"/>
          <ac:spMkLst>
            <pc:docMk/>
            <pc:sldMk cId="0" sldId="727"/>
            <ac:spMk id="3" creationId="{00000000-0000-0000-0000-000000000000}"/>
          </ac:spMkLst>
        </pc:spChg>
        <pc:spChg chg="add mod">
          <ac:chgData name="Lei Wu" userId="f083b2a8aea23a2f" providerId="LiveId" clId="{3A5E1E79-48B8-4C72-B3C7-5DF85258361B}" dt="2021-03-22T21:58:23.978" v="6668"/>
          <ac:spMkLst>
            <pc:docMk/>
            <pc:sldMk cId="0" sldId="727"/>
            <ac:spMk id="4" creationId="{5BBCEF3C-061B-4993-AA2A-50025FA53476}"/>
          </ac:spMkLst>
        </pc:spChg>
        <pc:spChg chg="add del mod">
          <ac:chgData name="Lei Wu" userId="f083b2a8aea23a2f" providerId="LiveId" clId="{3A5E1E79-48B8-4C72-B3C7-5DF85258361B}" dt="2021-03-22T19:03:57.245" v="3127" actId="478"/>
          <ac:spMkLst>
            <pc:docMk/>
            <pc:sldMk cId="0" sldId="727"/>
            <ac:spMk id="4" creationId="{901C4DBC-7137-4973-8714-BF7CCB358944}"/>
          </ac:spMkLst>
        </pc:spChg>
        <pc:spChg chg="del">
          <ac:chgData name="Lei Wu" userId="f083b2a8aea23a2f" providerId="LiveId" clId="{3A5E1E79-48B8-4C72-B3C7-5DF85258361B}" dt="2021-03-22T12:23:24.497" v="260" actId="478"/>
          <ac:spMkLst>
            <pc:docMk/>
            <pc:sldMk cId="0" sldId="727"/>
            <ac:spMk id="7" creationId="{00000000-0000-0000-0000-000000000000}"/>
          </ac:spMkLst>
        </pc:spChg>
        <pc:spChg chg="add mod">
          <ac:chgData name="Lei Wu" userId="f083b2a8aea23a2f" providerId="LiveId" clId="{3A5E1E79-48B8-4C72-B3C7-5DF85258361B}" dt="2021-03-22T19:04:05.691" v="3139" actId="20577"/>
          <ac:spMkLst>
            <pc:docMk/>
            <pc:sldMk cId="0" sldId="727"/>
            <ac:spMk id="8" creationId="{63965FB8-DA74-46FC-A3CA-F12B448CCDD9}"/>
          </ac:spMkLst>
        </pc:spChg>
        <pc:spChg chg="del mod">
          <ac:chgData name="Lei Wu" userId="f083b2a8aea23a2f" providerId="LiveId" clId="{3A5E1E79-48B8-4C72-B3C7-5DF85258361B}" dt="2021-03-22T12:23:24.497" v="260" actId="478"/>
          <ac:spMkLst>
            <pc:docMk/>
            <pc:sldMk cId="0" sldId="727"/>
            <ac:spMk id="9" creationId="{00000000-0000-0000-0000-000000000000}"/>
          </ac:spMkLst>
        </pc:spChg>
        <pc:spChg chg="del">
          <ac:chgData name="Lei Wu" userId="f083b2a8aea23a2f" providerId="LiveId" clId="{3A5E1E79-48B8-4C72-B3C7-5DF85258361B}" dt="2021-03-22T12:23:24.497" v="260" actId="478"/>
          <ac:spMkLst>
            <pc:docMk/>
            <pc:sldMk cId="0" sldId="727"/>
            <ac:spMk id="10" creationId="{00000000-0000-0000-0000-000000000000}"/>
          </ac:spMkLst>
        </pc:spChg>
      </pc:sldChg>
      <pc:sldChg chg="addSp modSp add mod modNotesTx">
        <pc:chgData name="Lei Wu" userId="f083b2a8aea23a2f" providerId="LiveId" clId="{3A5E1E79-48B8-4C72-B3C7-5DF85258361B}" dt="2021-03-23T05:58:20.774" v="10303" actId="20577"/>
        <pc:sldMkLst>
          <pc:docMk/>
          <pc:sldMk cId="3568685169" sldId="728"/>
        </pc:sldMkLst>
        <pc:spChg chg="mod">
          <ac:chgData name="Lei Wu" userId="f083b2a8aea23a2f" providerId="LiveId" clId="{3A5E1E79-48B8-4C72-B3C7-5DF85258361B}" dt="2021-03-22T12:23:53.833" v="262"/>
          <ac:spMkLst>
            <pc:docMk/>
            <pc:sldMk cId="3568685169" sldId="728"/>
            <ac:spMk id="2" creationId="{00000000-0000-0000-0000-000000000000}"/>
          </ac:spMkLst>
        </pc:spChg>
        <pc:spChg chg="mod">
          <ac:chgData name="Lei Wu" userId="f083b2a8aea23a2f" providerId="LiveId" clId="{3A5E1E79-48B8-4C72-B3C7-5DF85258361B}" dt="2021-03-22T18:37:36.713" v="2482" actId="20577"/>
          <ac:spMkLst>
            <pc:docMk/>
            <pc:sldMk cId="3568685169" sldId="728"/>
            <ac:spMk id="3" creationId="{00000000-0000-0000-0000-000000000000}"/>
          </ac:spMkLst>
        </pc:spChg>
        <pc:spChg chg="add mod">
          <ac:chgData name="Lei Wu" userId="f083b2a8aea23a2f" providerId="LiveId" clId="{3A5E1E79-48B8-4C72-B3C7-5DF85258361B}" dt="2021-03-22T21:57:35.378" v="6646"/>
          <ac:spMkLst>
            <pc:docMk/>
            <pc:sldMk cId="3568685169" sldId="728"/>
            <ac:spMk id="4" creationId="{6E48ACAD-9FAE-42CF-B1F9-C9C2A925A7B3}"/>
          </ac:spMkLst>
        </pc:spChg>
      </pc:sldChg>
      <pc:sldChg chg="addSp modSp add mod modNotesTx">
        <pc:chgData name="Lei Wu" userId="f083b2a8aea23a2f" providerId="LiveId" clId="{3A5E1E79-48B8-4C72-B3C7-5DF85258361B}" dt="2021-03-22T21:57:36.577" v="6647"/>
        <pc:sldMkLst>
          <pc:docMk/>
          <pc:sldMk cId="2468491244" sldId="729"/>
        </pc:sldMkLst>
        <pc:spChg chg="mod">
          <ac:chgData name="Lei Wu" userId="f083b2a8aea23a2f" providerId="LiveId" clId="{3A5E1E79-48B8-4C72-B3C7-5DF85258361B}" dt="2021-03-22T18:37:44.285" v="2496" actId="20577"/>
          <ac:spMkLst>
            <pc:docMk/>
            <pc:sldMk cId="2468491244" sldId="729"/>
            <ac:spMk id="2" creationId="{00000000-0000-0000-0000-000000000000}"/>
          </ac:spMkLst>
        </pc:spChg>
        <pc:spChg chg="mod">
          <ac:chgData name="Lei Wu" userId="f083b2a8aea23a2f" providerId="LiveId" clId="{3A5E1E79-48B8-4C72-B3C7-5DF85258361B}" dt="2021-03-22T18:44:51.262" v="2868" actId="404"/>
          <ac:spMkLst>
            <pc:docMk/>
            <pc:sldMk cId="2468491244" sldId="729"/>
            <ac:spMk id="3" creationId="{00000000-0000-0000-0000-000000000000}"/>
          </ac:spMkLst>
        </pc:spChg>
        <pc:spChg chg="add mod">
          <ac:chgData name="Lei Wu" userId="f083b2a8aea23a2f" providerId="LiveId" clId="{3A5E1E79-48B8-4C72-B3C7-5DF85258361B}" dt="2021-03-22T21:57:36.577" v="6647"/>
          <ac:spMkLst>
            <pc:docMk/>
            <pc:sldMk cId="2468491244" sldId="729"/>
            <ac:spMk id="5" creationId="{290D7227-7B6A-4176-81D3-933EBF3EEC34}"/>
          </ac:spMkLst>
        </pc:spChg>
        <pc:picChg chg="add mod">
          <ac:chgData name="Lei Wu" userId="f083b2a8aea23a2f" providerId="LiveId" clId="{3A5E1E79-48B8-4C72-B3C7-5DF85258361B}" dt="2021-03-22T18:44:53.685" v="2869" actId="1076"/>
          <ac:picMkLst>
            <pc:docMk/>
            <pc:sldMk cId="2468491244" sldId="729"/>
            <ac:picMk id="1026" creationId="{66DA5A17-8453-49F7-8F53-252F9FA7CB8D}"/>
          </ac:picMkLst>
        </pc:picChg>
      </pc:sldChg>
      <pc:sldChg chg="addSp modSp add mod">
        <pc:chgData name="Lei Wu" userId="f083b2a8aea23a2f" providerId="LiveId" clId="{3A5E1E79-48B8-4C72-B3C7-5DF85258361B}" dt="2021-03-22T21:58:11.363" v="6659"/>
        <pc:sldMkLst>
          <pc:docMk/>
          <pc:sldMk cId="2125214281" sldId="730"/>
        </pc:sldMkLst>
        <pc:spChg chg="mod">
          <ac:chgData name="Lei Wu" userId="f083b2a8aea23a2f" providerId="LiveId" clId="{3A5E1E79-48B8-4C72-B3C7-5DF85258361B}" dt="2021-03-22T20:25:54.238" v="4398" actId="1076"/>
          <ac:spMkLst>
            <pc:docMk/>
            <pc:sldMk cId="2125214281" sldId="730"/>
            <ac:spMk id="3" creationId="{00000000-0000-0000-0000-000000000000}"/>
          </ac:spMkLst>
        </pc:spChg>
        <pc:spChg chg="add mod">
          <ac:chgData name="Lei Wu" userId="f083b2a8aea23a2f" providerId="LiveId" clId="{3A5E1E79-48B8-4C72-B3C7-5DF85258361B}" dt="2021-03-22T21:58:11.363" v="6659"/>
          <ac:spMkLst>
            <pc:docMk/>
            <pc:sldMk cId="2125214281" sldId="730"/>
            <ac:spMk id="4" creationId="{72BEF0D6-0836-4FA9-B1A0-CE8D11A8EB5D}"/>
          </ac:spMkLst>
        </pc:spChg>
        <pc:spChg chg="mod">
          <ac:chgData name="Lei Wu" userId="f083b2a8aea23a2f" providerId="LiveId" clId="{3A5E1E79-48B8-4C72-B3C7-5DF85258361B}" dt="2021-03-22T20:15:15.662" v="4147" actId="20577"/>
          <ac:spMkLst>
            <pc:docMk/>
            <pc:sldMk cId="2125214281" sldId="730"/>
            <ac:spMk id="10" creationId="{5539CFC3-324B-44CF-AEB3-1933E578695F}"/>
          </ac:spMkLst>
        </pc:spChg>
      </pc:sldChg>
      <pc:sldChg chg="addSp modSp add mod">
        <pc:chgData name="Lei Wu" userId="f083b2a8aea23a2f" providerId="LiveId" clId="{3A5E1E79-48B8-4C72-B3C7-5DF85258361B}" dt="2021-03-22T21:58:12.531" v="6660"/>
        <pc:sldMkLst>
          <pc:docMk/>
          <pc:sldMk cId="721511873" sldId="731"/>
        </pc:sldMkLst>
        <pc:spChg chg="mod">
          <ac:chgData name="Lei Wu" userId="f083b2a8aea23a2f" providerId="LiveId" clId="{3A5E1E79-48B8-4C72-B3C7-5DF85258361B}" dt="2021-03-22T20:25:58.504" v="4399" actId="1076"/>
          <ac:spMkLst>
            <pc:docMk/>
            <pc:sldMk cId="721511873" sldId="731"/>
            <ac:spMk id="3" creationId="{00000000-0000-0000-0000-000000000000}"/>
          </ac:spMkLst>
        </pc:spChg>
        <pc:spChg chg="add mod">
          <ac:chgData name="Lei Wu" userId="f083b2a8aea23a2f" providerId="LiveId" clId="{3A5E1E79-48B8-4C72-B3C7-5DF85258361B}" dt="2021-03-22T20:26:08.757" v="4400" actId="1076"/>
          <ac:spMkLst>
            <pc:docMk/>
            <pc:sldMk cId="721511873" sldId="731"/>
            <ac:spMk id="4" creationId="{86D38AC5-F7D1-4CB7-AF18-27F35E0C2817}"/>
          </ac:spMkLst>
        </pc:spChg>
        <pc:spChg chg="add mod">
          <ac:chgData name="Lei Wu" userId="f083b2a8aea23a2f" providerId="LiveId" clId="{3A5E1E79-48B8-4C72-B3C7-5DF85258361B}" dt="2021-03-22T21:58:12.531" v="6660"/>
          <ac:spMkLst>
            <pc:docMk/>
            <pc:sldMk cId="721511873" sldId="731"/>
            <ac:spMk id="5" creationId="{0F7744E0-FDCE-4DD8-8515-03C375C36F9E}"/>
          </ac:spMkLst>
        </pc:spChg>
        <pc:spChg chg="mod">
          <ac:chgData name="Lei Wu" userId="f083b2a8aea23a2f" providerId="LiveId" clId="{3A5E1E79-48B8-4C72-B3C7-5DF85258361B}" dt="2021-03-22T20:15:13.473" v="4146" actId="20577"/>
          <ac:spMkLst>
            <pc:docMk/>
            <pc:sldMk cId="721511873" sldId="731"/>
            <ac:spMk id="10" creationId="{5539CFC3-324B-44CF-AEB3-1933E578695F}"/>
          </ac:spMkLst>
        </pc:spChg>
      </pc:sldChg>
      <pc:sldChg chg="addSp delSp modSp add mod">
        <pc:chgData name="Lei Wu" userId="f083b2a8aea23a2f" providerId="LiveId" clId="{3A5E1E79-48B8-4C72-B3C7-5DF85258361B}" dt="2021-03-22T21:58:13.855" v="6661"/>
        <pc:sldMkLst>
          <pc:docMk/>
          <pc:sldMk cId="2925088013" sldId="732"/>
        </pc:sldMkLst>
        <pc:spChg chg="mod">
          <ac:chgData name="Lei Wu" userId="f083b2a8aea23a2f" providerId="LiveId" clId="{3A5E1E79-48B8-4C72-B3C7-5DF85258361B}" dt="2021-03-22T20:26:13.001" v="4401" actId="1076"/>
          <ac:spMkLst>
            <pc:docMk/>
            <pc:sldMk cId="2925088013" sldId="732"/>
            <ac:spMk id="3" creationId="{00000000-0000-0000-0000-000000000000}"/>
          </ac:spMkLst>
        </pc:spChg>
        <pc:spChg chg="del">
          <ac:chgData name="Lei Wu" userId="f083b2a8aea23a2f" providerId="LiveId" clId="{3A5E1E79-48B8-4C72-B3C7-5DF85258361B}" dt="2021-03-22T20:18:01.278" v="4170" actId="478"/>
          <ac:spMkLst>
            <pc:docMk/>
            <pc:sldMk cId="2925088013" sldId="732"/>
            <ac:spMk id="4" creationId="{86D38AC5-F7D1-4CB7-AF18-27F35E0C2817}"/>
          </ac:spMkLst>
        </pc:spChg>
        <pc:spChg chg="add mod">
          <ac:chgData name="Lei Wu" userId="f083b2a8aea23a2f" providerId="LiveId" clId="{3A5E1E79-48B8-4C72-B3C7-5DF85258361B}" dt="2021-03-22T21:58:13.855" v="6661"/>
          <ac:spMkLst>
            <pc:docMk/>
            <pc:sldMk cId="2925088013" sldId="732"/>
            <ac:spMk id="4" creationId="{8DF3FB65-4A89-48E5-B249-9362437A46FC}"/>
          </ac:spMkLst>
        </pc:spChg>
      </pc:sldChg>
      <pc:sldChg chg="addSp modSp add mod modNotesTx">
        <pc:chgData name="Lei Wu" userId="f083b2a8aea23a2f" providerId="LiveId" clId="{3A5E1E79-48B8-4C72-B3C7-5DF85258361B}" dt="2021-03-22T21:58:20.244" v="6666"/>
        <pc:sldMkLst>
          <pc:docMk/>
          <pc:sldMk cId="1671510205" sldId="733"/>
        </pc:sldMkLst>
        <pc:spChg chg="mod">
          <ac:chgData name="Lei Wu" userId="f083b2a8aea23a2f" providerId="LiveId" clId="{3A5E1E79-48B8-4C72-B3C7-5DF85258361B}" dt="2021-03-22T20:21:51.597" v="4351" actId="403"/>
          <ac:spMkLst>
            <pc:docMk/>
            <pc:sldMk cId="1671510205" sldId="733"/>
            <ac:spMk id="3" creationId="{00000000-0000-0000-0000-000000000000}"/>
          </ac:spMkLst>
        </pc:spChg>
        <pc:spChg chg="add mod">
          <ac:chgData name="Lei Wu" userId="f083b2a8aea23a2f" providerId="LiveId" clId="{3A5E1E79-48B8-4C72-B3C7-5DF85258361B}" dt="2021-03-22T21:58:20.244" v="6666"/>
          <ac:spMkLst>
            <pc:docMk/>
            <pc:sldMk cId="1671510205" sldId="733"/>
            <ac:spMk id="4" creationId="{82EBBE17-F2A7-47DE-A07C-525B95B62E19}"/>
          </ac:spMkLst>
        </pc:spChg>
      </pc:sldChg>
      <pc:sldChg chg="addSp modSp add modNotesTx">
        <pc:chgData name="Lei Wu" userId="f083b2a8aea23a2f" providerId="LiveId" clId="{3A5E1E79-48B8-4C72-B3C7-5DF85258361B}" dt="2021-03-22T21:58:18.984" v="6665"/>
        <pc:sldMkLst>
          <pc:docMk/>
          <pc:sldMk cId="4060893034" sldId="734"/>
        </pc:sldMkLst>
        <pc:spChg chg="add mod">
          <ac:chgData name="Lei Wu" userId="f083b2a8aea23a2f" providerId="LiveId" clId="{3A5E1E79-48B8-4C72-B3C7-5DF85258361B}" dt="2021-03-22T21:58:18.984" v="6665"/>
          <ac:spMkLst>
            <pc:docMk/>
            <pc:sldMk cId="4060893034" sldId="734"/>
            <ac:spMk id="4" creationId="{C16BF38D-3B87-4D3B-8BE6-5C2B31CFE233}"/>
          </ac:spMkLst>
        </pc:spChg>
      </pc:sldChg>
      <pc:sldChg chg="addSp modSp add mod">
        <pc:chgData name="Lei Wu" userId="f083b2a8aea23a2f" providerId="LiveId" clId="{3A5E1E79-48B8-4C72-B3C7-5DF85258361B}" dt="2021-03-22T21:58:15.166" v="6662"/>
        <pc:sldMkLst>
          <pc:docMk/>
          <pc:sldMk cId="3729012336" sldId="735"/>
        </pc:sldMkLst>
        <pc:spChg chg="mod">
          <ac:chgData name="Lei Wu" userId="f083b2a8aea23a2f" providerId="LiveId" clId="{3A5E1E79-48B8-4C72-B3C7-5DF85258361B}" dt="2021-03-22T20:23:37.070" v="4364" actId="1076"/>
          <ac:spMkLst>
            <pc:docMk/>
            <pc:sldMk cId="3729012336" sldId="735"/>
            <ac:spMk id="3" creationId="{00000000-0000-0000-0000-000000000000}"/>
          </ac:spMkLst>
        </pc:spChg>
        <pc:spChg chg="mod">
          <ac:chgData name="Lei Wu" userId="f083b2a8aea23a2f" providerId="LiveId" clId="{3A5E1E79-48B8-4C72-B3C7-5DF85258361B}" dt="2021-03-22T20:23:57.568" v="4368" actId="1076"/>
          <ac:spMkLst>
            <pc:docMk/>
            <pc:sldMk cId="3729012336" sldId="735"/>
            <ac:spMk id="4" creationId="{86D38AC5-F7D1-4CB7-AF18-27F35E0C2817}"/>
          </ac:spMkLst>
        </pc:spChg>
        <pc:spChg chg="add mod">
          <ac:chgData name="Lei Wu" userId="f083b2a8aea23a2f" providerId="LiveId" clId="{3A5E1E79-48B8-4C72-B3C7-5DF85258361B}" dt="2021-03-22T21:58:15.166" v="6662"/>
          <ac:spMkLst>
            <pc:docMk/>
            <pc:sldMk cId="3729012336" sldId="735"/>
            <ac:spMk id="5" creationId="{2CAAA960-CE26-41EE-A5BF-56D5184BDE3B}"/>
          </ac:spMkLst>
        </pc:spChg>
      </pc:sldChg>
      <pc:sldChg chg="addSp modSp add mod modNotesTx">
        <pc:chgData name="Lei Wu" userId="f083b2a8aea23a2f" providerId="LiveId" clId="{3A5E1E79-48B8-4C72-B3C7-5DF85258361B}" dt="2021-03-22T21:58:16.387" v="6663"/>
        <pc:sldMkLst>
          <pc:docMk/>
          <pc:sldMk cId="3166833476" sldId="736"/>
        </pc:sldMkLst>
        <pc:spChg chg="mod">
          <ac:chgData name="Lei Wu" userId="f083b2a8aea23a2f" providerId="LiveId" clId="{3A5E1E79-48B8-4C72-B3C7-5DF85258361B}" dt="2021-03-22T20:25:43.655" v="4397" actId="1076"/>
          <ac:spMkLst>
            <pc:docMk/>
            <pc:sldMk cId="3166833476" sldId="736"/>
            <ac:spMk id="3" creationId="{00000000-0000-0000-0000-000000000000}"/>
          </ac:spMkLst>
        </pc:spChg>
        <pc:spChg chg="add mod">
          <ac:chgData name="Lei Wu" userId="f083b2a8aea23a2f" providerId="LiveId" clId="{3A5E1E79-48B8-4C72-B3C7-5DF85258361B}" dt="2021-03-22T21:58:16.387" v="6663"/>
          <ac:spMkLst>
            <pc:docMk/>
            <pc:sldMk cId="3166833476" sldId="736"/>
            <ac:spMk id="4" creationId="{D1979356-9756-4006-9D2F-7C17F6F7815E}"/>
          </ac:spMkLst>
        </pc:spChg>
      </pc:sldChg>
      <pc:sldChg chg="addSp modSp add mod">
        <pc:chgData name="Lei Wu" userId="f083b2a8aea23a2f" providerId="LiveId" clId="{3A5E1E79-48B8-4C72-B3C7-5DF85258361B}" dt="2021-03-22T21:58:17.677" v="6664"/>
        <pc:sldMkLst>
          <pc:docMk/>
          <pc:sldMk cId="3877806631" sldId="737"/>
        </pc:sldMkLst>
        <pc:spChg chg="mod">
          <ac:chgData name="Lei Wu" userId="f083b2a8aea23a2f" providerId="LiveId" clId="{3A5E1E79-48B8-4C72-B3C7-5DF85258361B}" dt="2021-03-22T20:27:02.805" v="4414" actId="15"/>
          <ac:spMkLst>
            <pc:docMk/>
            <pc:sldMk cId="3877806631" sldId="737"/>
            <ac:spMk id="3" creationId="{00000000-0000-0000-0000-000000000000}"/>
          </ac:spMkLst>
        </pc:spChg>
        <pc:spChg chg="add mod">
          <ac:chgData name="Lei Wu" userId="f083b2a8aea23a2f" providerId="LiveId" clId="{3A5E1E79-48B8-4C72-B3C7-5DF85258361B}" dt="2021-03-22T21:58:17.677" v="6664"/>
          <ac:spMkLst>
            <pc:docMk/>
            <pc:sldMk cId="3877806631" sldId="737"/>
            <ac:spMk id="4" creationId="{01704DCF-1A40-4EE5-9E95-B0832A73884B}"/>
          </ac:spMkLst>
        </pc:spChg>
      </pc:sldChg>
      <pc:sldChg chg="addSp modSp add mod modAnim modNotesTx">
        <pc:chgData name="Lei Wu" userId="f083b2a8aea23a2f" providerId="LiveId" clId="{3A5E1E79-48B8-4C72-B3C7-5DF85258361B}" dt="2021-03-22T21:58:25.513" v="6669"/>
        <pc:sldMkLst>
          <pc:docMk/>
          <pc:sldMk cId="328625904" sldId="738"/>
        </pc:sldMkLst>
        <pc:spChg chg="mod">
          <ac:chgData name="Lei Wu" userId="f083b2a8aea23a2f" providerId="LiveId" clId="{3A5E1E79-48B8-4C72-B3C7-5DF85258361B}" dt="2021-03-22T21:03:22.889" v="5598" actId="255"/>
          <ac:spMkLst>
            <pc:docMk/>
            <pc:sldMk cId="328625904" sldId="738"/>
            <ac:spMk id="3" creationId="{00000000-0000-0000-0000-000000000000}"/>
          </ac:spMkLst>
        </pc:spChg>
        <pc:spChg chg="add mod">
          <ac:chgData name="Lei Wu" userId="f083b2a8aea23a2f" providerId="LiveId" clId="{3A5E1E79-48B8-4C72-B3C7-5DF85258361B}" dt="2021-03-22T21:09:26.821" v="6289" actId="1076"/>
          <ac:spMkLst>
            <pc:docMk/>
            <pc:sldMk cId="328625904" sldId="738"/>
            <ac:spMk id="4" creationId="{34D253A3-990B-43A4-BDCA-E8EAD8D9ACB7}"/>
          </ac:spMkLst>
        </pc:spChg>
        <pc:spChg chg="add mod">
          <ac:chgData name="Lei Wu" userId="f083b2a8aea23a2f" providerId="LiveId" clId="{3A5E1E79-48B8-4C72-B3C7-5DF85258361B}" dt="2021-03-22T21:10:08.030" v="6323" actId="1076"/>
          <ac:spMkLst>
            <pc:docMk/>
            <pc:sldMk cId="328625904" sldId="738"/>
            <ac:spMk id="5" creationId="{30678B04-5500-4669-B771-DFCD1D2C40AB}"/>
          </ac:spMkLst>
        </pc:spChg>
        <pc:spChg chg="add mod">
          <ac:chgData name="Lei Wu" userId="f083b2a8aea23a2f" providerId="LiveId" clId="{3A5E1E79-48B8-4C72-B3C7-5DF85258361B}" dt="2021-03-22T21:58:25.513" v="6669"/>
          <ac:spMkLst>
            <pc:docMk/>
            <pc:sldMk cId="328625904" sldId="738"/>
            <ac:spMk id="6" creationId="{60864B05-88EA-4133-879C-A3A0D31583A4}"/>
          </ac:spMkLst>
        </pc:spChg>
        <pc:spChg chg="mod">
          <ac:chgData name="Lei Wu" userId="f083b2a8aea23a2f" providerId="LiveId" clId="{3A5E1E79-48B8-4C72-B3C7-5DF85258361B}" dt="2021-03-22T20:48:29.537" v="4577"/>
          <ac:spMkLst>
            <pc:docMk/>
            <pc:sldMk cId="328625904" sldId="738"/>
            <ac:spMk id="8" creationId="{63965FB8-DA74-46FC-A3CA-F12B448CCDD9}"/>
          </ac:spMkLst>
        </pc:spChg>
      </pc:sldChg>
      <pc:sldChg chg="addSp modSp add mod">
        <pc:chgData name="Lei Wu" userId="f083b2a8aea23a2f" providerId="LiveId" clId="{3A5E1E79-48B8-4C72-B3C7-5DF85258361B}" dt="2021-03-22T21:58:35.091" v="6672"/>
        <pc:sldMkLst>
          <pc:docMk/>
          <pc:sldMk cId="3382294970" sldId="739"/>
        </pc:sldMkLst>
        <pc:spChg chg="mod">
          <ac:chgData name="Lei Wu" userId="f083b2a8aea23a2f" providerId="LiveId" clId="{3A5E1E79-48B8-4C72-B3C7-5DF85258361B}" dt="2021-03-22T21:16:18.229" v="6358" actId="20577"/>
          <ac:spMkLst>
            <pc:docMk/>
            <pc:sldMk cId="3382294970" sldId="739"/>
            <ac:spMk id="2" creationId="{00000000-0000-0000-0000-000000000000}"/>
          </ac:spMkLst>
        </pc:spChg>
        <pc:spChg chg="mod">
          <ac:chgData name="Lei Wu" userId="f083b2a8aea23a2f" providerId="LiveId" clId="{3A5E1E79-48B8-4C72-B3C7-5DF85258361B}" dt="2021-03-22T21:16:58.768" v="6365" actId="27636"/>
          <ac:spMkLst>
            <pc:docMk/>
            <pc:sldMk cId="3382294970" sldId="739"/>
            <ac:spMk id="3" creationId="{00000000-0000-0000-0000-000000000000}"/>
          </ac:spMkLst>
        </pc:spChg>
        <pc:spChg chg="add mod">
          <ac:chgData name="Lei Wu" userId="f083b2a8aea23a2f" providerId="LiveId" clId="{3A5E1E79-48B8-4C72-B3C7-5DF85258361B}" dt="2021-03-22T21:58:35.091" v="6672"/>
          <ac:spMkLst>
            <pc:docMk/>
            <pc:sldMk cId="3382294970" sldId="739"/>
            <ac:spMk id="5" creationId="{6294CC32-2FC2-47F9-BCBD-FF38AF222FFC}"/>
          </ac:spMkLst>
        </pc:spChg>
        <pc:picChg chg="add mod">
          <ac:chgData name="Lei Wu" userId="f083b2a8aea23a2f" providerId="LiveId" clId="{3A5E1E79-48B8-4C72-B3C7-5DF85258361B}" dt="2021-03-22T21:17:04.863" v="6366" actId="1076"/>
          <ac:picMkLst>
            <pc:docMk/>
            <pc:sldMk cId="3382294970" sldId="739"/>
            <ac:picMk id="4" creationId="{0C673875-63B9-4AD7-9122-98AC79551DDB}"/>
          </ac:picMkLst>
        </pc:picChg>
      </pc:sldChg>
      <pc:sldChg chg="modSp add del mod">
        <pc:chgData name="Lei Wu" userId="f083b2a8aea23a2f" providerId="LiveId" clId="{3A5E1E79-48B8-4C72-B3C7-5DF85258361B}" dt="2021-03-22T22:35:59.248" v="10278" actId="47"/>
        <pc:sldMkLst>
          <pc:docMk/>
          <pc:sldMk cId="2565372735" sldId="740"/>
        </pc:sldMkLst>
        <pc:spChg chg="mod">
          <ac:chgData name="Lei Wu" userId="f083b2a8aea23a2f" providerId="LiveId" clId="{3A5E1E79-48B8-4C72-B3C7-5DF85258361B}" dt="2021-03-22T21:56:06.177" v="6637" actId="108"/>
          <ac:spMkLst>
            <pc:docMk/>
            <pc:sldMk cId="2565372735" sldId="740"/>
            <ac:spMk id="3" creationId="{00000000-0000-0000-0000-000000000000}"/>
          </ac:spMkLst>
        </pc:spChg>
      </pc:sldChg>
      <pc:sldChg chg="addSp delSp modSp add mod">
        <pc:chgData name="Lei Wu" userId="f083b2a8aea23a2f" providerId="LiveId" clId="{3A5E1E79-48B8-4C72-B3C7-5DF85258361B}" dt="2021-03-22T21:58:36.460" v="6673"/>
        <pc:sldMkLst>
          <pc:docMk/>
          <pc:sldMk cId="2460363530" sldId="741"/>
        </pc:sldMkLst>
        <pc:spChg chg="mod">
          <ac:chgData name="Lei Wu" userId="f083b2a8aea23a2f" providerId="LiveId" clId="{3A5E1E79-48B8-4C72-B3C7-5DF85258361B}" dt="2021-03-22T21:42:24.982" v="6601" actId="14100"/>
          <ac:spMkLst>
            <pc:docMk/>
            <pc:sldMk cId="2460363530" sldId="741"/>
            <ac:spMk id="2" creationId="{00000000-0000-0000-0000-000000000000}"/>
          </ac:spMkLst>
        </pc:spChg>
        <pc:spChg chg="add del mod">
          <ac:chgData name="Lei Wu" userId="f083b2a8aea23a2f" providerId="LiveId" clId="{3A5E1E79-48B8-4C72-B3C7-5DF85258361B}" dt="2021-03-22T21:43:30.658" v="6615" actId="255"/>
          <ac:spMkLst>
            <pc:docMk/>
            <pc:sldMk cId="2460363530" sldId="741"/>
            <ac:spMk id="3" creationId="{00000000-0000-0000-0000-000000000000}"/>
          </ac:spMkLst>
        </pc:spChg>
        <pc:spChg chg="add del mod">
          <ac:chgData name="Lei Wu" userId="f083b2a8aea23a2f" providerId="LiveId" clId="{3A5E1E79-48B8-4C72-B3C7-5DF85258361B}" dt="2021-03-22T21:42:00.512" v="6596" actId="478"/>
          <ac:spMkLst>
            <pc:docMk/>
            <pc:sldMk cId="2460363530" sldId="741"/>
            <ac:spMk id="6" creationId="{5B8C9043-F06A-4B1C-9343-34A6E4E8D202}"/>
          </ac:spMkLst>
        </pc:spChg>
        <pc:spChg chg="add mod">
          <ac:chgData name="Lei Wu" userId="f083b2a8aea23a2f" providerId="LiveId" clId="{3A5E1E79-48B8-4C72-B3C7-5DF85258361B}" dt="2021-03-22T21:58:36.460" v="6673"/>
          <ac:spMkLst>
            <pc:docMk/>
            <pc:sldMk cId="2460363530" sldId="741"/>
            <ac:spMk id="6" creationId="{92D49AA5-B10C-479A-82C1-989145A55667}"/>
          </ac:spMkLst>
        </pc:spChg>
        <pc:picChg chg="del">
          <ac:chgData name="Lei Wu" userId="f083b2a8aea23a2f" providerId="LiveId" clId="{3A5E1E79-48B8-4C72-B3C7-5DF85258361B}" dt="2021-03-22T21:41:18.365" v="6588" actId="478"/>
          <ac:picMkLst>
            <pc:docMk/>
            <pc:sldMk cId="2460363530" sldId="741"/>
            <ac:picMk id="4" creationId="{0C673875-63B9-4AD7-9122-98AC79551DDB}"/>
          </ac:picMkLst>
        </pc:picChg>
        <pc:picChg chg="add mod">
          <ac:chgData name="Lei Wu" userId="f083b2a8aea23a2f" providerId="LiveId" clId="{3A5E1E79-48B8-4C72-B3C7-5DF85258361B}" dt="2021-03-22T21:41:58.237" v="6594" actId="1076"/>
          <ac:picMkLst>
            <pc:docMk/>
            <pc:sldMk cId="2460363530" sldId="741"/>
            <ac:picMk id="5" creationId="{00B1FCF5-ED10-4ADC-9BE9-30DD28FB78D7}"/>
          </ac:picMkLst>
        </pc:picChg>
      </pc:sldChg>
      <pc:sldChg chg="addSp delSp modSp add mod">
        <pc:chgData name="Lei Wu" userId="f083b2a8aea23a2f" providerId="LiveId" clId="{3A5E1E79-48B8-4C72-B3C7-5DF85258361B}" dt="2021-03-22T21:58:37.715" v="6674"/>
        <pc:sldMkLst>
          <pc:docMk/>
          <pc:sldMk cId="420223268" sldId="742"/>
        </pc:sldMkLst>
        <pc:spChg chg="mod">
          <ac:chgData name="Lei Wu" userId="f083b2a8aea23a2f" providerId="LiveId" clId="{3A5E1E79-48B8-4C72-B3C7-5DF85258361B}" dt="2021-03-22T21:43:36.181" v="6616" actId="255"/>
          <ac:spMkLst>
            <pc:docMk/>
            <pc:sldMk cId="420223268" sldId="742"/>
            <ac:spMk id="3" creationId="{00000000-0000-0000-0000-000000000000}"/>
          </ac:spMkLst>
        </pc:spChg>
        <pc:spChg chg="add mod">
          <ac:chgData name="Lei Wu" userId="f083b2a8aea23a2f" providerId="LiveId" clId="{3A5E1E79-48B8-4C72-B3C7-5DF85258361B}" dt="2021-03-22T21:58:37.715" v="6674"/>
          <ac:spMkLst>
            <pc:docMk/>
            <pc:sldMk cId="420223268" sldId="742"/>
            <ac:spMk id="5" creationId="{5C145A55-B9BB-4554-AB0C-691864E4FDF5}"/>
          </ac:spMkLst>
        </pc:spChg>
        <pc:picChg chg="del">
          <ac:chgData name="Lei Wu" userId="f083b2a8aea23a2f" providerId="LiveId" clId="{3A5E1E79-48B8-4C72-B3C7-5DF85258361B}" dt="2021-03-22T21:42:50.067" v="6604" actId="478"/>
          <ac:picMkLst>
            <pc:docMk/>
            <pc:sldMk cId="420223268" sldId="742"/>
            <ac:picMk id="5" creationId="{00B1FCF5-ED10-4ADC-9BE9-30DD28FB78D7}"/>
          </ac:picMkLst>
        </pc:picChg>
        <pc:picChg chg="add mod">
          <ac:chgData name="Lei Wu" userId="f083b2a8aea23a2f" providerId="LiveId" clId="{3A5E1E79-48B8-4C72-B3C7-5DF85258361B}" dt="2021-03-22T21:42:55.101" v="6607" actId="1076"/>
          <ac:picMkLst>
            <pc:docMk/>
            <pc:sldMk cId="420223268" sldId="742"/>
            <ac:picMk id="6" creationId="{8CC3A916-F1CB-41E8-8ABD-22CE5329F98A}"/>
          </ac:picMkLst>
        </pc:picChg>
      </pc:sldChg>
      <pc:sldChg chg="addSp delSp modSp add mod">
        <pc:chgData name="Lei Wu" userId="f083b2a8aea23a2f" providerId="LiveId" clId="{3A5E1E79-48B8-4C72-B3C7-5DF85258361B}" dt="2021-03-22T21:58:38.979" v="6675"/>
        <pc:sldMkLst>
          <pc:docMk/>
          <pc:sldMk cId="2490304552" sldId="743"/>
        </pc:sldMkLst>
        <pc:spChg chg="mod">
          <ac:chgData name="Lei Wu" userId="f083b2a8aea23a2f" providerId="LiveId" clId="{3A5E1E79-48B8-4C72-B3C7-5DF85258361B}" dt="2021-03-22T21:43:42.189" v="6617" actId="255"/>
          <ac:spMkLst>
            <pc:docMk/>
            <pc:sldMk cId="2490304552" sldId="743"/>
            <ac:spMk id="3" creationId="{00000000-0000-0000-0000-000000000000}"/>
          </ac:spMkLst>
        </pc:spChg>
        <pc:spChg chg="add mod">
          <ac:chgData name="Lei Wu" userId="f083b2a8aea23a2f" providerId="LiveId" clId="{3A5E1E79-48B8-4C72-B3C7-5DF85258361B}" dt="2021-03-22T21:58:38.979" v="6675"/>
          <ac:spMkLst>
            <pc:docMk/>
            <pc:sldMk cId="2490304552" sldId="743"/>
            <ac:spMk id="6" creationId="{96A9D49C-0FA8-4AEB-9976-D28E86295692}"/>
          </ac:spMkLst>
        </pc:spChg>
        <pc:picChg chg="add mod">
          <ac:chgData name="Lei Wu" userId="f083b2a8aea23a2f" providerId="LiveId" clId="{3A5E1E79-48B8-4C72-B3C7-5DF85258361B}" dt="2021-03-22T21:43:18.603" v="6612"/>
          <ac:picMkLst>
            <pc:docMk/>
            <pc:sldMk cId="2490304552" sldId="743"/>
            <ac:picMk id="5" creationId="{D754F0E9-8311-4716-AD61-AAAD5F6CF575}"/>
          </ac:picMkLst>
        </pc:picChg>
        <pc:picChg chg="del">
          <ac:chgData name="Lei Wu" userId="f083b2a8aea23a2f" providerId="LiveId" clId="{3A5E1E79-48B8-4C72-B3C7-5DF85258361B}" dt="2021-03-22T21:43:17.867" v="6611" actId="478"/>
          <ac:picMkLst>
            <pc:docMk/>
            <pc:sldMk cId="2490304552" sldId="743"/>
            <ac:picMk id="6" creationId="{8CC3A916-F1CB-41E8-8ABD-22CE5329F98A}"/>
          </ac:picMkLst>
        </pc:picChg>
      </pc:sldChg>
      <pc:sldChg chg="addSp delSp modSp add mod">
        <pc:chgData name="Lei Wu" userId="f083b2a8aea23a2f" providerId="LiveId" clId="{3A5E1E79-48B8-4C72-B3C7-5DF85258361B}" dt="2021-03-22T21:58:40.387" v="6676"/>
        <pc:sldMkLst>
          <pc:docMk/>
          <pc:sldMk cId="3241542753" sldId="744"/>
        </pc:sldMkLst>
        <pc:spChg chg="mod">
          <ac:chgData name="Lei Wu" userId="f083b2a8aea23a2f" providerId="LiveId" clId="{3A5E1E79-48B8-4C72-B3C7-5DF85258361B}" dt="2021-03-22T21:44:20.521" v="6620" actId="14100"/>
          <ac:spMkLst>
            <pc:docMk/>
            <pc:sldMk cId="3241542753" sldId="744"/>
            <ac:spMk id="3" creationId="{00000000-0000-0000-0000-000000000000}"/>
          </ac:spMkLst>
        </pc:spChg>
        <pc:spChg chg="add mod">
          <ac:chgData name="Lei Wu" userId="f083b2a8aea23a2f" providerId="LiveId" clId="{3A5E1E79-48B8-4C72-B3C7-5DF85258361B}" dt="2021-03-22T21:58:40.387" v="6676"/>
          <ac:spMkLst>
            <pc:docMk/>
            <pc:sldMk cId="3241542753" sldId="744"/>
            <ac:spMk id="5" creationId="{810F8A9A-29D0-400A-868F-F2F8D3AB1589}"/>
          </ac:spMkLst>
        </pc:spChg>
        <pc:picChg chg="del">
          <ac:chgData name="Lei Wu" userId="f083b2a8aea23a2f" providerId="LiveId" clId="{3A5E1E79-48B8-4C72-B3C7-5DF85258361B}" dt="2021-03-22T21:44:28.422" v="6621" actId="478"/>
          <ac:picMkLst>
            <pc:docMk/>
            <pc:sldMk cId="3241542753" sldId="744"/>
            <ac:picMk id="5" creationId="{D754F0E9-8311-4716-AD61-AAAD5F6CF575}"/>
          </ac:picMkLst>
        </pc:picChg>
        <pc:picChg chg="add mod">
          <ac:chgData name="Lei Wu" userId="f083b2a8aea23a2f" providerId="LiveId" clId="{3A5E1E79-48B8-4C72-B3C7-5DF85258361B}" dt="2021-03-22T21:44:34.056" v="6623" actId="1076"/>
          <ac:picMkLst>
            <pc:docMk/>
            <pc:sldMk cId="3241542753" sldId="744"/>
            <ac:picMk id="6" creationId="{42CA8FFD-D61A-43CF-B081-4B21742E9BE6}"/>
          </ac:picMkLst>
        </pc:picChg>
        <pc:picChg chg="add del mod">
          <ac:chgData name="Lei Wu" userId="f083b2a8aea23a2f" providerId="LiveId" clId="{3A5E1E79-48B8-4C72-B3C7-5DF85258361B}" dt="2021-03-22T21:44:59.504" v="6625"/>
          <ac:picMkLst>
            <pc:docMk/>
            <pc:sldMk cId="3241542753" sldId="744"/>
            <ac:picMk id="7" creationId="{2CCB6439-C3A9-4B61-86C6-DF75099C5DEF}"/>
          </ac:picMkLst>
        </pc:picChg>
      </pc:sldChg>
      <pc:sldChg chg="addSp delSp modSp add mod">
        <pc:chgData name="Lei Wu" userId="f083b2a8aea23a2f" providerId="LiveId" clId="{3A5E1E79-48B8-4C72-B3C7-5DF85258361B}" dt="2021-03-22T21:58:41.533" v="6677"/>
        <pc:sldMkLst>
          <pc:docMk/>
          <pc:sldMk cId="4230763132" sldId="745"/>
        </pc:sldMkLst>
        <pc:spChg chg="mod">
          <ac:chgData name="Lei Wu" userId="f083b2a8aea23a2f" providerId="LiveId" clId="{3A5E1E79-48B8-4C72-B3C7-5DF85258361B}" dt="2021-03-22T21:45:08.313" v="6627"/>
          <ac:spMkLst>
            <pc:docMk/>
            <pc:sldMk cId="4230763132" sldId="745"/>
            <ac:spMk id="3" creationId="{00000000-0000-0000-0000-000000000000}"/>
          </ac:spMkLst>
        </pc:spChg>
        <pc:spChg chg="add mod">
          <ac:chgData name="Lei Wu" userId="f083b2a8aea23a2f" providerId="LiveId" clId="{3A5E1E79-48B8-4C72-B3C7-5DF85258361B}" dt="2021-03-22T21:58:41.533" v="6677"/>
          <ac:spMkLst>
            <pc:docMk/>
            <pc:sldMk cId="4230763132" sldId="745"/>
            <ac:spMk id="6" creationId="{FB879F1D-EEB8-4DBF-931D-2D06D2A17112}"/>
          </ac:spMkLst>
        </pc:spChg>
        <pc:picChg chg="add mod">
          <ac:chgData name="Lei Wu" userId="f083b2a8aea23a2f" providerId="LiveId" clId="{3A5E1E79-48B8-4C72-B3C7-5DF85258361B}" dt="2021-03-22T21:45:16.580" v="6630" actId="1076"/>
          <ac:picMkLst>
            <pc:docMk/>
            <pc:sldMk cId="4230763132" sldId="745"/>
            <ac:picMk id="5" creationId="{B52D0FE7-3AAE-4B28-831B-FC45728C9E79}"/>
          </ac:picMkLst>
        </pc:picChg>
        <pc:picChg chg="del">
          <ac:chgData name="Lei Wu" userId="f083b2a8aea23a2f" providerId="LiveId" clId="{3A5E1E79-48B8-4C72-B3C7-5DF85258361B}" dt="2021-03-22T21:45:12.774" v="6628" actId="478"/>
          <ac:picMkLst>
            <pc:docMk/>
            <pc:sldMk cId="4230763132" sldId="745"/>
            <ac:picMk id="6" creationId="{42CA8FFD-D61A-43CF-B081-4B21742E9BE6}"/>
          </ac:picMkLst>
        </pc:picChg>
      </pc:sldChg>
      <pc:sldChg chg="addSp delSp modSp add mod">
        <pc:chgData name="Lei Wu" userId="f083b2a8aea23a2f" providerId="LiveId" clId="{3A5E1E79-48B8-4C72-B3C7-5DF85258361B}" dt="2021-03-22T21:58:43.957" v="6678"/>
        <pc:sldMkLst>
          <pc:docMk/>
          <pc:sldMk cId="2088349570" sldId="746"/>
        </pc:sldMkLst>
        <pc:spChg chg="mod">
          <ac:chgData name="Lei Wu" userId="f083b2a8aea23a2f" providerId="LiveId" clId="{3A5E1E79-48B8-4C72-B3C7-5DF85258361B}" dt="2021-03-22T21:51:42.131" v="6632"/>
          <ac:spMkLst>
            <pc:docMk/>
            <pc:sldMk cId="2088349570" sldId="746"/>
            <ac:spMk id="3" creationId="{00000000-0000-0000-0000-000000000000}"/>
          </ac:spMkLst>
        </pc:spChg>
        <pc:spChg chg="add mod">
          <ac:chgData name="Lei Wu" userId="f083b2a8aea23a2f" providerId="LiveId" clId="{3A5E1E79-48B8-4C72-B3C7-5DF85258361B}" dt="2021-03-22T21:58:43.957" v="6678"/>
          <ac:spMkLst>
            <pc:docMk/>
            <pc:sldMk cId="2088349570" sldId="746"/>
            <ac:spMk id="7" creationId="{9B00CC6C-0DEF-46BA-A9D5-B9CF45C946C4}"/>
          </ac:spMkLst>
        </pc:spChg>
        <pc:picChg chg="del">
          <ac:chgData name="Lei Wu" userId="f083b2a8aea23a2f" providerId="LiveId" clId="{3A5E1E79-48B8-4C72-B3C7-5DF85258361B}" dt="2021-03-22T21:52:39.739" v="6633" actId="478"/>
          <ac:picMkLst>
            <pc:docMk/>
            <pc:sldMk cId="2088349570" sldId="746"/>
            <ac:picMk id="5" creationId="{B52D0FE7-3AAE-4B28-831B-FC45728C9E79}"/>
          </ac:picMkLst>
        </pc:picChg>
        <pc:picChg chg="add mod">
          <ac:chgData name="Lei Wu" userId="f083b2a8aea23a2f" providerId="LiveId" clId="{3A5E1E79-48B8-4C72-B3C7-5DF85258361B}" dt="2021-03-22T21:53:30.841" v="6635" actId="1076"/>
          <ac:picMkLst>
            <pc:docMk/>
            <pc:sldMk cId="2088349570" sldId="746"/>
            <ac:picMk id="6" creationId="{6E17D7A0-3486-4D56-BFD0-FA4E0F337F5D}"/>
          </ac:picMkLst>
        </pc:picChg>
      </pc:sldChg>
      <pc:sldChg chg="modSp add mod">
        <pc:chgData name="Lei Wu" userId="f083b2a8aea23a2f" providerId="LiveId" clId="{3A5E1E79-48B8-4C72-B3C7-5DF85258361B}" dt="2021-03-22T22:38:09.675" v="10290" actId="207"/>
        <pc:sldMkLst>
          <pc:docMk/>
          <pc:sldMk cId="3919490226" sldId="747"/>
        </pc:sldMkLst>
        <pc:spChg chg="mod">
          <ac:chgData name="Lei Wu" userId="f083b2a8aea23a2f" providerId="LiveId" clId="{3A5E1E79-48B8-4C72-B3C7-5DF85258361B}" dt="2021-03-22T22:38:09.675" v="10290" actId="207"/>
          <ac:spMkLst>
            <pc:docMk/>
            <pc:sldMk cId="3919490226" sldId="747"/>
            <ac:spMk id="3" creationId="{00000000-0000-0000-0000-000000000000}"/>
          </ac:spMkLst>
        </pc:spChg>
      </pc:sldChg>
      <pc:sldMasterChg chg="modSldLayout">
        <pc:chgData name="Lei Wu" userId="f083b2a8aea23a2f" providerId="LiveId" clId="{3A5E1E79-48B8-4C72-B3C7-5DF85258361B}" dt="2021-03-22T12:22:30.743" v="243"/>
        <pc:sldMasterMkLst>
          <pc:docMk/>
          <pc:sldMasterMk cId="985635761" sldId="2147483864"/>
        </pc:sldMasterMkLst>
        <pc:sldLayoutChg chg="modSp mod">
          <pc:chgData name="Lei Wu" userId="f083b2a8aea23a2f" providerId="LiveId" clId="{3A5E1E79-48B8-4C72-B3C7-5DF85258361B}" dt="2021-03-22T12:22:30.743" v="243"/>
          <pc:sldLayoutMkLst>
            <pc:docMk/>
            <pc:sldMasterMk cId="985635761" sldId="2147483864"/>
            <pc:sldLayoutMk cId="354178216" sldId="2147483865"/>
          </pc:sldLayoutMkLst>
          <pc:spChg chg="mod">
            <ac:chgData name="Lei Wu" userId="f083b2a8aea23a2f" providerId="LiveId" clId="{3A5E1E79-48B8-4C72-B3C7-5DF85258361B}" dt="2021-03-22T12:22:30.743" v="243"/>
            <ac:spMkLst>
              <pc:docMk/>
              <pc:sldMasterMk cId="985635761" sldId="2147483864"/>
              <pc:sldLayoutMk cId="354178216" sldId="2147483865"/>
              <ac:spMk id="7" creationId="{00000000-0000-0000-0000-000000000000}"/>
            </ac:spMkLst>
          </pc:spChg>
        </pc:sldLayoutChg>
      </pc:sldMasterChg>
    </pc:docChg>
  </pc:docChgLst>
  <pc:docChgLst>
    <pc:chgData name="Lei Wu" userId="f083b2a8aea23a2f" providerId="LiveId" clId="{EA3145AB-BD3B-7449-8ABF-A932FBB3D96C}"/>
    <pc:docChg chg="modSld">
      <pc:chgData name="Lei Wu" userId="f083b2a8aea23a2f" providerId="LiveId" clId="{EA3145AB-BD3B-7449-8ABF-A932FBB3D96C}" dt="2021-01-14T05:24:50.046" v="22" actId="20577"/>
      <pc:docMkLst>
        <pc:docMk/>
      </pc:docMkLst>
      <pc:sldChg chg="modNotesTx">
        <pc:chgData name="Lei Wu" userId="f083b2a8aea23a2f" providerId="LiveId" clId="{EA3145AB-BD3B-7449-8ABF-A932FBB3D96C}" dt="2021-01-14T05:24:50.046" v="22" actId="20577"/>
        <pc:sldMkLst>
          <pc:docMk/>
          <pc:sldMk cId="3298819288" sldId="596"/>
        </pc:sldMkLst>
      </pc:sldChg>
    </pc:docChg>
  </pc:docChgLst>
  <pc:docChgLst>
    <pc:chgData name="Lei Wu" userId="f083b2a8aea23a2f" providerId="LiveId" clId="{D3C201D8-48B1-4AE4-9553-9040D20AF85A}"/>
    <pc:docChg chg="undo redo custSel addSld delSld modSld sldOrd">
      <pc:chgData name="Lei Wu" userId="f083b2a8aea23a2f" providerId="LiveId" clId="{D3C201D8-48B1-4AE4-9553-9040D20AF85A}" dt="2021-04-13T05:58:50.914" v="3530" actId="20577"/>
      <pc:docMkLst>
        <pc:docMk/>
      </pc:docMkLst>
      <pc:sldChg chg="add del">
        <pc:chgData name="Lei Wu" userId="f083b2a8aea23a2f" providerId="LiveId" clId="{D3C201D8-48B1-4AE4-9553-9040D20AF85A}" dt="2021-04-10T08:02:40.163" v="438"/>
        <pc:sldMkLst>
          <pc:docMk/>
          <pc:sldMk cId="0" sldId="414"/>
        </pc:sldMkLst>
      </pc:sldChg>
      <pc:sldChg chg="modSp mod">
        <pc:chgData name="Lei Wu" userId="f083b2a8aea23a2f" providerId="LiveId" clId="{D3C201D8-48B1-4AE4-9553-9040D20AF85A}" dt="2021-04-13T02:29:47.487" v="3436"/>
        <pc:sldMkLst>
          <pc:docMk/>
          <pc:sldMk cId="2426070471" sldId="597"/>
        </pc:sldMkLst>
        <pc:spChg chg="mod">
          <ac:chgData name="Lei Wu" userId="f083b2a8aea23a2f" providerId="LiveId" clId="{D3C201D8-48B1-4AE4-9553-9040D20AF85A}" dt="2021-04-13T02:29:47.487" v="3436"/>
          <ac:spMkLst>
            <pc:docMk/>
            <pc:sldMk cId="2426070471" sldId="597"/>
            <ac:spMk id="6" creationId="{9DA74013-E518-4560-A30E-31EF11EDC80A}"/>
          </ac:spMkLst>
        </pc:spChg>
      </pc:sldChg>
      <pc:sldChg chg="modSp del mod ord">
        <pc:chgData name="Lei Wu" userId="f083b2a8aea23a2f" providerId="LiveId" clId="{D3C201D8-48B1-4AE4-9553-9040D20AF85A}" dt="2021-04-11T13:13:05.527" v="1402" actId="47"/>
        <pc:sldMkLst>
          <pc:docMk/>
          <pc:sldMk cId="2468491244" sldId="729"/>
        </pc:sldMkLst>
        <pc:spChg chg="mod">
          <ac:chgData name="Lei Wu" userId="f083b2a8aea23a2f" providerId="LiveId" clId="{D3C201D8-48B1-4AE4-9553-9040D20AF85A}" dt="2021-04-11T13:10:21.576" v="1372" actId="20577"/>
          <ac:spMkLst>
            <pc:docMk/>
            <pc:sldMk cId="2468491244" sldId="729"/>
            <ac:spMk id="2" creationId="{00000000-0000-0000-0000-000000000000}"/>
          </ac:spMkLst>
        </pc:spChg>
      </pc:sldChg>
      <pc:sldChg chg="modSp mod">
        <pc:chgData name="Lei Wu" userId="f083b2a8aea23a2f" providerId="LiveId" clId="{D3C201D8-48B1-4AE4-9553-9040D20AF85A}" dt="2021-04-13T01:01:37.740" v="2984" actId="20577"/>
        <pc:sldMkLst>
          <pc:docMk/>
          <pc:sldMk cId="3003829862" sldId="750"/>
        </pc:sldMkLst>
        <pc:spChg chg="mod">
          <ac:chgData name="Lei Wu" userId="f083b2a8aea23a2f" providerId="LiveId" clId="{D3C201D8-48B1-4AE4-9553-9040D20AF85A}" dt="2021-04-13T01:01:37.740" v="2984" actId="20577"/>
          <ac:spMkLst>
            <pc:docMk/>
            <pc:sldMk cId="3003829862" sldId="750"/>
            <ac:spMk id="3" creationId="{00000000-0000-0000-0000-000000000000}"/>
          </ac:spMkLst>
        </pc:spChg>
      </pc:sldChg>
      <pc:sldChg chg="modSp">
        <pc:chgData name="Lei Wu" userId="f083b2a8aea23a2f" providerId="LiveId" clId="{D3C201D8-48B1-4AE4-9553-9040D20AF85A}" dt="2021-04-11T12:26:27.260" v="1140" actId="1076"/>
        <pc:sldMkLst>
          <pc:docMk/>
          <pc:sldMk cId="2739801314" sldId="751"/>
        </pc:sldMkLst>
        <pc:spChg chg="mod">
          <ac:chgData name="Lei Wu" userId="f083b2a8aea23a2f" providerId="LiveId" clId="{D3C201D8-48B1-4AE4-9553-9040D20AF85A}" dt="2021-04-11T12:26:27.260" v="1140" actId="1076"/>
          <ac:spMkLst>
            <pc:docMk/>
            <pc:sldMk cId="2739801314" sldId="751"/>
            <ac:spMk id="25" creationId="{8213FB70-FB95-4B8F-B65A-771F2E7FEFE9}"/>
          </ac:spMkLst>
        </pc:spChg>
        <pc:graphicFrameChg chg="mod">
          <ac:chgData name="Lei Wu" userId="f083b2a8aea23a2f" providerId="LiveId" clId="{D3C201D8-48B1-4AE4-9553-9040D20AF85A}" dt="2021-04-11T12:26:27.260" v="1140" actId="1076"/>
          <ac:graphicFrameMkLst>
            <pc:docMk/>
            <pc:sldMk cId="2739801314" sldId="751"/>
            <ac:graphicFrameMk id="24" creationId="{0E517578-AA40-45FE-AB6A-678A9210A7F1}"/>
          </ac:graphicFrameMkLst>
        </pc:graphicFrameChg>
      </pc:sldChg>
      <pc:sldChg chg="addSp delSp modSp mod modAnim modNotesTx">
        <pc:chgData name="Lei Wu" userId="f083b2a8aea23a2f" providerId="LiveId" clId="{D3C201D8-48B1-4AE4-9553-9040D20AF85A}" dt="2021-04-13T00:15:38.688" v="2183" actId="20577"/>
        <pc:sldMkLst>
          <pc:docMk/>
          <pc:sldMk cId="34768273" sldId="752"/>
        </pc:sldMkLst>
        <pc:spChg chg="mod">
          <ac:chgData name="Lei Wu" userId="f083b2a8aea23a2f" providerId="LiveId" clId="{D3C201D8-48B1-4AE4-9553-9040D20AF85A}" dt="2021-04-10T07:58:41.107" v="427" actId="20577"/>
          <ac:spMkLst>
            <pc:docMk/>
            <pc:sldMk cId="34768273" sldId="752"/>
            <ac:spMk id="2" creationId="{00000000-0000-0000-0000-000000000000}"/>
          </ac:spMkLst>
        </pc:spChg>
        <pc:spChg chg="add del">
          <ac:chgData name="Lei Wu" userId="f083b2a8aea23a2f" providerId="LiveId" clId="{D3C201D8-48B1-4AE4-9553-9040D20AF85A}" dt="2021-04-09T16:38:08.344" v="213" actId="478"/>
          <ac:spMkLst>
            <pc:docMk/>
            <pc:sldMk cId="34768273" sldId="752"/>
            <ac:spMk id="3" creationId="{00000000-0000-0000-0000-000000000000}"/>
          </ac:spMkLst>
        </pc:spChg>
        <pc:spChg chg="add del">
          <ac:chgData name="Lei Wu" userId="f083b2a8aea23a2f" providerId="LiveId" clId="{D3C201D8-48B1-4AE4-9553-9040D20AF85A}" dt="2021-04-09T16:38:15.778" v="214" actId="478"/>
          <ac:spMkLst>
            <pc:docMk/>
            <pc:sldMk cId="34768273" sldId="752"/>
            <ac:spMk id="6" creationId="{7BA664EA-3446-4A5B-BC3B-D0010CA09239}"/>
          </ac:spMkLst>
        </pc:spChg>
        <pc:spChg chg="add del mod">
          <ac:chgData name="Lei Wu" userId="f083b2a8aea23a2f" providerId="LiveId" clId="{D3C201D8-48B1-4AE4-9553-9040D20AF85A}" dt="2021-04-09T16:38:08.344" v="213" actId="478"/>
          <ac:spMkLst>
            <pc:docMk/>
            <pc:sldMk cId="34768273" sldId="752"/>
            <ac:spMk id="7" creationId="{9FB70D02-B414-4C93-B236-A90556A451B4}"/>
          </ac:spMkLst>
        </pc:spChg>
        <pc:spChg chg="add mod">
          <ac:chgData name="Lei Wu" userId="f083b2a8aea23a2f" providerId="LiveId" clId="{D3C201D8-48B1-4AE4-9553-9040D20AF85A}" dt="2021-04-09T16:51:18.122" v="339" actId="20577"/>
          <ac:spMkLst>
            <pc:docMk/>
            <pc:sldMk cId="34768273" sldId="752"/>
            <ac:spMk id="8" creationId="{635E595F-1A00-4C41-B5D6-CE56DCD3F9D9}"/>
          </ac:spMkLst>
        </pc:spChg>
      </pc:sldChg>
      <pc:sldChg chg="addSp modSp mod ord">
        <pc:chgData name="Lei Wu" userId="f083b2a8aea23a2f" providerId="LiveId" clId="{D3C201D8-48B1-4AE4-9553-9040D20AF85A}" dt="2021-04-11T13:16:08.603" v="1488" actId="20577"/>
        <pc:sldMkLst>
          <pc:docMk/>
          <pc:sldMk cId="2980165752" sldId="757"/>
        </pc:sldMkLst>
        <pc:spChg chg="mod">
          <ac:chgData name="Lei Wu" userId="f083b2a8aea23a2f" providerId="LiveId" clId="{D3C201D8-48B1-4AE4-9553-9040D20AF85A}" dt="2021-04-11T13:16:08.603" v="1488" actId="20577"/>
          <ac:spMkLst>
            <pc:docMk/>
            <pc:sldMk cId="2980165752" sldId="757"/>
            <ac:spMk id="2" creationId="{00000000-0000-0000-0000-000000000000}"/>
          </ac:spMkLst>
        </pc:spChg>
        <pc:graphicFrameChg chg="mod">
          <ac:chgData name="Lei Wu" userId="f083b2a8aea23a2f" providerId="LiveId" clId="{D3C201D8-48B1-4AE4-9553-9040D20AF85A}" dt="2021-04-11T13:12:32.380" v="1398" actId="1076"/>
          <ac:graphicFrameMkLst>
            <pc:docMk/>
            <pc:sldMk cId="2980165752" sldId="757"/>
            <ac:graphicFrameMk id="7" creationId="{ED83BE9D-F554-4063-A604-170292FAF12D}"/>
          </ac:graphicFrameMkLst>
        </pc:graphicFrameChg>
        <pc:graphicFrameChg chg="add mod">
          <ac:chgData name="Lei Wu" userId="f083b2a8aea23a2f" providerId="LiveId" clId="{D3C201D8-48B1-4AE4-9553-9040D20AF85A}" dt="2021-04-11T13:12:40.494" v="1400" actId="1076"/>
          <ac:graphicFrameMkLst>
            <pc:docMk/>
            <pc:sldMk cId="2980165752" sldId="757"/>
            <ac:graphicFrameMk id="8" creationId="{8452B7FA-E1EE-4E73-B223-A8DE865E2CDA}"/>
          </ac:graphicFrameMkLst>
        </pc:graphicFrameChg>
        <pc:graphicFrameChg chg="mod modGraphic">
          <ac:chgData name="Lei Wu" userId="f083b2a8aea23a2f" providerId="LiveId" clId="{D3C201D8-48B1-4AE4-9553-9040D20AF85A}" dt="2021-04-11T13:12:35.912" v="1399" actId="1076"/>
          <ac:graphicFrameMkLst>
            <pc:docMk/>
            <pc:sldMk cId="2980165752" sldId="757"/>
            <ac:graphicFrameMk id="10" creationId="{4D6E1EC6-3CE2-4869-B928-966D4109B45D}"/>
          </ac:graphicFrameMkLst>
        </pc:graphicFrameChg>
      </pc:sldChg>
      <pc:sldChg chg="del">
        <pc:chgData name="Lei Wu" userId="f083b2a8aea23a2f" providerId="LiveId" clId="{D3C201D8-48B1-4AE4-9553-9040D20AF85A}" dt="2021-04-13T01:36:44.670" v="3231" actId="47"/>
        <pc:sldMkLst>
          <pc:docMk/>
          <pc:sldMk cId="906286239" sldId="774"/>
        </pc:sldMkLst>
      </pc:sldChg>
      <pc:sldChg chg="modSp mod">
        <pc:chgData name="Lei Wu" userId="f083b2a8aea23a2f" providerId="LiveId" clId="{D3C201D8-48B1-4AE4-9553-9040D20AF85A}" dt="2021-04-10T07:58:15.172" v="419"/>
        <pc:sldMkLst>
          <pc:docMk/>
          <pc:sldMk cId="2262463546" sldId="793"/>
        </pc:sldMkLst>
        <pc:spChg chg="mod">
          <ac:chgData name="Lei Wu" userId="f083b2a8aea23a2f" providerId="LiveId" clId="{D3C201D8-48B1-4AE4-9553-9040D20AF85A}" dt="2021-04-10T07:58:15.172" v="419"/>
          <ac:spMkLst>
            <pc:docMk/>
            <pc:sldMk cId="2262463546" sldId="793"/>
            <ac:spMk id="2" creationId="{00000000-0000-0000-0000-000000000000}"/>
          </ac:spMkLst>
        </pc:spChg>
      </pc:sldChg>
      <pc:sldChg chg="modNotesTx">
        <pc:chgData name="Lei Wu" userId="f083b2a8aea23a2f" providerId="LiveId" clId="{D3C201D8-48B1-4AE4-9553-9040D20AF85A}" dt="2021-04-13T00:14:27.782" v="2171"/>
        <pc:sldMkLst>
          <pc:docMk/>
          <pc:sldMk cId="2986493644" sldId="796"/>
        </pc:sldMkLst>
      </pc:sldChg>
      <pc:sldChg chg="del">
        <pc:chgData name="Lei Wu" userId="f083b2a8aea23a2f" providerId="LiveId" clId="{D3C201D8-48B1-4AE4-9553-9040D20AF85A}" dt="2021-04-13T01:37:39.532" v="3232" actId="47"/>
        <pc:sldMkLst>
          <pc:docMk/>
          <pc:sldMk cId="3908071447" sldId="797"/>
        </pc:sldMkLst>
      </pc:sldChg>
      <pc:sldChg chg="modNotesTx">
        <pc:chgData name="Lei Wu" userId="f083b2a8aea23a2f" providerId="LiveId" clId="{D3C201D8-48B1-4AE4-9553-9040D20AF85A}" dt="2021-04-09T17:49:52.671" v="395" actId="20577"/>
        <pc:sldMkLst>
          <pc:docMk/>
          <pc:sldMk cId="1859756545" sldId="798"/>
        </pc:sldMkLst>
      </pc:sldChg>
      <pc:sldChg chg="del modNotesTx">
        <pc:chgData name="Lei Wu" userId="f083b2a8aea23a2f" providerId="LiveId" clId="{D3C201D8-48B1-4AE4-9553-9040D20AF85A}" dt="2021-04-13T01:35:23.468" v="3230" actId="47"/>
        <pc:sldMkLst>
          <pc:docMk/>
          <pc:sldMk cId="3981668173" sldId="799"/>
        </pc:sldMkLst>
      </pc:sldChg>
      <pc:sldChg chg="addSp delSp modSp mod">
        <pc:chgData name="Lei Wu" userId="f083b2a8aea23a2f" providerId="LiveId" clId="{D3C201D8-48B1-4AE4-9553-9040D20AF85A}" dt="2021-04-10T07:58:06.942" v="417"/>
        <pc:sldMkLst>
          <pc:docMk/>
          <pc:sldMk cId="126229748" sldId="803"/>
        </pc:sldMkLst>
        <pc:spChg chg="mod">
          <ac:chgData name="Lei Wu" userId="f083b2a8aea23a2f" providerId="LiveId" clId="{D3C201D8-48B1-4AE4-9553-9040D20AF85A}" dt="2021-04-10T07:58:06.942" v="417"/>
          <ac:spMkLst>
            <pc:docMk/>
            <pc:sldMk cId="126229748" sldId="803"/>
            <ac:spMk id="2" creationId="{00000000-0000-0000-0000-000000000000}"/>
          </ac:spMkLst>
        </pc:spChg>
        <pc:spChg chg="add del">
          <ac:chgData name="Lei Wu" userId="f083b2a8aea23a2f" providerId="LiveId" clId="{D3C201D8-48B1-4AE4-9553-9040D20AF85A}" dt="2021-04-10T07:58:03.350" v="415" actId="22"/>
          <ac:spMkLst>
            <pc:docMk/>
            <pc:sldMk cId="126229748" sldId="803"/>
            <ac:spMk id="6" creationId="{23C0939B-72B1-4A10-8E19-FD54B59DD938}"/>
          </ac:spMkLst>
        </pc:spChg>
      </pc:sldChg>
      <pc:sldChg chg="addSp delSp modSp mod modNotesTx">
        <pc:chgData name="Lei Wu" userId="f083b2a8aea23a2f" providerId="LiveId" clId="{D3C201D8-48B1-4AE4-9553-9040D20AF85A}" dt="2021-04-13T01:28:14.260" v="3196" actId="1076"/>
        <pc:sldMkLst>
          <pc:docMk/>
          <pc:sldMk cId="622286714" sldId="808"/>
        </pc:sldMkLst>
        <pc:spChg chg="mod">
          <ac:chgData name="Lei Wu" userId="f083b2a8aea23a2f" providerId="LiveId" clId="{D3C201D8-48B1-4AE4-9553-9040D20AF85A}" dt="2021-04-13T01:22:01.148" v="3015" actId="20577"/>
          <ac:spMkLst>
            <pc:docMk/>
            <pc:sldMk cId="622286714" sldId="808"/>
            <ac:spMk id="3" creationId="{00000000-0000-0000-0000-000000000000}"/>
          </ac:spMkLst>
        </pc:spChg>
        <pc:spChg chg="mod">
          <ac:chgData name="Lei Wu" userId="f083b2a8aea23a2f" providerId="LiveId" clId="{D3C201D8-48B1-4AE4-9553-9040D20AF85A}" dt="2021-04-13T01:28:02.016" v="3188" actId="14100"/>
          <ac:spMkLst>
            <pc:docMk/>
            <pc:sldMk cId="622286714" sldId="808"/>
            <ac:spMk id="7" creationId="{717CA281-9F53-4249-865C-DE842A885C21}"/>
          </ac:spMkLst>
        </pc:spChg>
        <pc:spChg chg="mod">
          <ac:chgData name="Lei Wu" userId="f083b2a8aea23a2f" providerId="LiveId" clId="{D3C201D8-48B1-4AE4-9553-9040D20AF85A}" dt="2021-04-13T01:28:02.016" v="3188" actId="14100"/>
          <ac:spMkLst>
            <pc:docMk/>
            <pc:sldMk cId="622286714" sldId="808"/>
            <ac:spMk id="8" creationId="{D936940A-22D8-48CE-BF28-8B2DA0CD39B4}"/>
          </ac:spMkLst>
        </pc:spChg>
        <pc:spChg chg="mod">
          <ac:chgData name="Lei Wu" userId="f083b2a8aea23a2f" providerId="LiveId" clId="{D3C201D8-48B1-4AE4-9553-9040D20AF85A}" dt="2021-04-13T01:28:02.016" v="3188" actId="14100"/>
          <ac:spMkLst>
            <pc:docMk/>
            <pc:sldMk cId="622286714" sldId="808"/>
            <ac:spMk id="9" creationId="{CE2D6D48-EC38-4732-BF88-C4EC55F3C8E8}"/>
          </ac:spMkLst>
        </pc:spChg>
        <pc:spChg chg="mod">
          <ac:chgData name="Lei Wu" userId="f083b2a8aea23a2f" providerId="LiveId" clId="{D3C201D8-48B1-4AE4-9553-9040D20AF85A}" dt="2021-04-13T01:28:02.016" v="3188" actId="14100"/>
          <ac:spMkLst>
            <pc:docMk/>
            <pc:sldMk cId="622286714" sldId="808"/>
            <ac:spMk id="11" creationId="{E3A14A9A-A5A7-43E3-A631-6CAA2D6C24E3}"/>
          </ac:spMkLst>
        </pc:spChg>
        <pc:spChg chg="mod">
          <ac:chgData name="Lei Wu" userId="f083b2a8aea23a2f" providerId="LiveId" clId="{D3C201D8-48B1-4AE4-9553-9040D20AF85A}" dt="2021-04-13T01:28:02.016" v="3188" actId="14100"/>
          <ac:spMkLst>
            <pc:docMk/>
            <pc:sldMk cId="622286714" sldId="808"/>
            <ac:spMk id="12" creationId="{08C2182B-FEBB-47BE-BCA4-5902AB647760}"/>
          </ac:spMkLst>
        </pc:spChg>
        <pc:spChg chg="mod">
          <ac:chgData name="Lei Wu" userId="f083b2a8aea23a2f" providerId="LiveId" clId="{D3C201D8-48B1-4AE4-9553-9040D20AF85A}" dt="2021-04-13T01:28:02.016" v="3188" actId="14100"/>
          <ac:spMkLst>
            <pc:docMk/>
            <pc:sldMk cId="622286714" sldId="808"/>
            <ac:spMk id="13" creationId="{BFAF931A-8A3F-43DD-934C-6AE31E5F3035}"/>
          </ac:spMkLst>
        </pc:spChg>
        <pc:spChg chg="mod">
          <ac:chgData name="Lei Wu" userId="f083b2a8aea23a2f" providerId="LiveId" clId="{D3C201D8-48B1-4AE4-9553-9040D20AF85A}" dt="2021-04-13T01:28:02.016" v="3188" actId="14100"/>
          <ac:spMkLst>
            <pc:docMk/>
            <pc:sldMk cId="622286714" sldId="808"/>
            <ac:spMk id="14" creationId="{8FAA4343-B226-48FF-B7EB-470EBDD386C0}"/>
          </ac:spMkLst>
        </pc:spChg>
        <pc:spChg chg="mod">
          <ac:chgData name="Lei Wu" userId="f083b2a8aea23a2f" providerId="LiveId" clId="{D3C201D8-48B1-4AE4-9553-9040D20AF85A}" dt="2021-04-13T01:28:02.016" v="3188" actId="14100"/>
          <ac:spMkLst>
            <pc:docMk/>
            <pc:sldMk cId="622286714" sldId="808"/>
            <ac:spMk id="15" creationId="{FA30E718-53CA-4218-9986-4B8076319BC2}"/>
          </ac:spMkLst>
        </pc:spChg>
        <pc:spChg chg="mod">
          <ac:chgData name="Lei Wu" userId="f083b2a8aea23a2f" providerId="LiveId" clId="{D3C201D8-48B1-4AE4-9553-9040D20AF85A}" dt="2021-04-13T01:28:02.016" v="3188" actId="14100"/>
          <ac:spMkLst>
            <pc:docMk/>
            <pc:sldMk cId="622286714" sldId="808"/>
            <ac:spMk id="16" creationId="{5C00B6C6-8A42-473C-82FB-771D2BB69F4B}"/>
          </ac:spMkLst>
        </pc:spChg>
        <pc:spChg chg="mod">
          <ac:chgData name="Lei Wu" userId="f083b2a8aea23a2f" providerId="LiveId" clId="{D3C201D8-48B1-4AE4-9553-9040D20AF85A}" dt="2021-04-13T01:28:02.016" v="3188" actId="14100"/>
          <ac:spMkLst>
            <pc:docMk/>
            <pc:sldMk cId="622286714" sldId="808"/>
            <ac:spMk id="17" creationId="{82D51F7B-BDA6-4724-8301-F7CF234EAD3E}"/>
          </ac:spMkLst>
        </pc:spChg>
        <pc:spChg chg="mod">
          <ac:chgData name="Lei Wu" userId="f083b2a8aea23a2f" providerId="LiveId" clId="{D3C201D8-48B1-4AE4-9553-9040D20AF85A}" dt="2021-04-13T01:28:02.016" v="3188" actId="14100"/>
          <ac:spMkLst>
            <pc:docMk/>
            <pc:sldMk cId="622286714" sldId="808"/>
            <ac:spMk id="18" creationId="{DB879303-F26D-4DAC-88FF-39336DAF5F20}"/>
          </ac:spMkLst>
        </pc:spChg>
        <pc:spChg chg="mod">
          <ac:chgData name="Lei Wu" userId="f083b2a8aea23a2f" providerId="LiveId" clId="{D3C201D8-48B1-4AE4-9553-9040D20AF85A}" dt="2021-04-13T01:28:02.016" v="3188" actId="14100"/>
          <ac:spMkLst>
            <pc:docMk/>
            <pc:sldMk cId="622286714" sldId="808"/>
            <ac:spMk id="19" creationId="{AFFB7C52-1FDC-4312-AFE5-5FD697BE3D09}"/>
          </ac:spMkLst>
        </pc:spChg>
        <pc:spChg chg="mod">
          <ac:chgData name="Lei Wu" userId="f083b2a8aea23a2f" providerId="LiveId" clId="{D3C201D8-48B1-4AE4-9553-9040D20AF85A}" dt="2021-04-13T01:28:02.016" v="3188" actId="14100"/>
          <ac:spMkLst>
            <pc:docMk/>
            <pc:sldMk cId="622286714" sldId="808"/>
            <ac:spMk id="20" creationId="{26449107-BB24-4B76-9D03-32BDA5100125}"/>
          </ac:spMkLst>
        </pc:spChg>
        <pc:spChg chg="mod">
          <ac:chgData name="Lei Wu" userId="f083b2a8aea23a2f" providerId="LiveId" clId="{D3C201D8-48B1-4AE4-9553-9040D20AF85A}" dt="2021-04-13T01:28:02.016" v="3188" actId="14100"/>
          <ac:spMkLst>
            <pc:docMk/>
            <pc:sldMk cId="622286714" sldId="808"/>
            <ac:spMk id="21" creationId="{FB61B1F3-C15C-4EA3-8E0A-EBFC88B6E9A4}"/>
          </ac:spMkLst>
        </pc:spChg>
        <pc:spChg chg="mod">
          <ac:chgData name="Lei Wu" userId="f083b2a8aea23a2f" providerId="LiveId" clId="{D3C201D8-48B1-4AE4-9553-9040D20AF85A}" dt="2021-04-13T01:28:02.016" v="3188" actId="14100"/>
          <ac:spMkLst>
            <pc:docMk/>
            <pc:sldMk cId="622286714" sldId="808"/>
            <ac:spMk id="22" creationId="{B5AAFF9B-7BBA-49C8-B161-B225A074E291}"/>
          </ac:spMkLst>
        </pc:spChg>
        <pc:spChg chg="mod">
          <ac:chgData name="Lei Wu" userId="f083b2a8aea23a2f" providerId="LiveId" clId="{D3C201D8-48B1-4AE4-9553-9040D20AF85A}" dt="2021-04-13T01:28:02.016" v="3188" actId="14100"/>
          <ac:spMkLst>
            <pc:docMk/>
            <pc:sldMk cId="622286714" sldId="808"/>
            <ac:spMk id="23" creationId="{2DE241A6-4F12-49F9-8CF2-ABB33C5A609F}"/>
          </ac:spMkLst>
        </pc:spChg>
        <pc:spChg chg="mod">
          <ac:chgData name="Lei Wu" userId="f083b2a8aea23a2f" providerId="LiveId" clId="{D3C201D8-48B1-4AE4-9553-9040D20AF85A}" dt="2021-04-13T01:28:02.016" v="3188" actId="14100"/>
          <ac:spMkLst>
            <pc:docMk/>
            <pc:sldMk cId="622286714" sldId="808"/>
            <ac:spMk id="24" creationId="{62131283-AD50-43E2-915F-6307C381FE5F}"/>
          </ac:spMkLst>
        </pc:spChg>
        <pc:spChg chg="mod">
          <ac:chgData name="Lei Wu" userId="f083b2a8aea23a2f" providerId="LiveId" clId="{D3C201D8-48B1-4AE4-9553-9040D20AF85A}" dt="2021-04-13T01:28:02.016" v="3188" actId="14100"/>
          <ac:spMkLst>
            <pc:docMk/>
            <pc:sldMk cId="622286714" sldId="808"/>
            <ac:spMk id="25" creationId="{F88D6B53-43C0-40E2-ABE2-919B59DE2C87}"/>
          </ac:spMkLst>
        </pc:spChg>
        <pc:spChg chg="mod">
          <ac:chgData name="Lei Wu" userId="f083b2a8aea23a2f" providerId="LiveId" clId="{D3C201D8-48B1-4AE4-9553-9040D20AF85A}" dt="2021-04-13T01:28:02.016" v="3188" actId="14100"/>
          <ac:spMkLst>
            <pc:docMk/>
            <pc:sldMk cId="622286714" sldId="808"/>
            <ac:spMk id="26" creationId="{F6F501FD-C3AB-4718-A40F-BE23163DB96C}"/>
          </ac:spMkLst>
        </pc:spChg>
        <pc:spChg chg="mod">
          <ac:chgData name="Lei Wu" userId="f083b2a8aea23a2f" providerId="LiveId" clId="{D3C201D8-48B1-4AE4-9553-9040D20AF85A}" dt="2021-04-13T01:28:02.016" v="3188" actId="14100"/>
          <ac:spMkLst>
            <pc:docMk/>
            <pc:sldMk cId="622286714" sldId="808"/>
            <ac:spMk id="27" creationId="{F342811A-B32B-46DF-8C8D-FE822B2FA8F6}"/>
          </ac:spMkLst>
        </pc:spChg>
        <pc:spChg chg="mod">
          <ac:chgData name="Lei Wu" userId="f083b2a8aea23a2f" providerId="LiveId" clId="{D3C201D8-48B1-4AE4-9553-9040D20AF85A}" dt="2021-04-13T01:28:02.016" v="3188" actId="14100"/>
          <ac:spMkLst>
            <pc:docMk/>
            <pc:sldMk cId="622286714" sldId="808"/>
            <ac:spMk id="28" creationId="{D453938C-3FF6-483A-971B-D77A49366347}"/>
          </ac:spMkLst>
        </pc:spChg>
        <pc:spChg chg="mod">
          <ac:chgData name="Lei Wu" userId="f083b2a8aea23a2f" providerId="LiveId" clId="{D3C201D8-48B1-4AE4-9553-9040D20AF85A}" dt="2021-04-13T01:28:02.016" v="3188" actId="14100"/>
          <ac:spMkLst>
            <pc:docMk/>
            <pc:sldMk cId="622286714" sldId="808"/>
            <ac:spMk id="29" creationId="{1F35108E-7CE6-49AA-AAAA-A271C97C40C2}"/>
          </ac:spMkLst>
        </pc:spChg>
        <pc:spChg chg="mod">
          <ac:chgData name="Lei Wu" userId="f083b2a8aea23a2f" providerId="LiveId" clId="{D3C201D8-48B1-4AE4-9553-9040D20AF85A}" dt="2021-04-13T01:28:02.016" v="3188" actId="14100"/>
          <ac:spMkLst>
            <pc:docMk/>
            <pc:sldMk cId="622286714" sldId="808"/>
            <ac:spMk id="30" creationId="{2A258888-3450-405B-9DE9-F25FF47181E0}"/>
          </ac:spMkLst>
        </pc:spChg>
        <pc:spChg chg="mod">
          <ac:chgData name="Lei Wu" userId="f083b2a8aea23a2f" providerId="LiveId" clId="{D3C201D8-48B1-4AE4-9553-9040D20AF85A}" dt="2021-04-13T01:28:02.016" v="3188" actId="14100"/>
          <ac:spMkLst>
            <pc:docMk/>
            <pc:sldMk cId="622286714" sldId="808"/>
            <ac:spMk id="31" creationId="{9D095351-22BA-4BB5-81C3-9C33CE4F894F}"/>
          </ac:spMkLst>
        </pc:spChg>
        <pc:spChg chg="mod">
          <ac:chgData name="Lei Wu" userId="f083b2a8aea23a2f" providerId="LiveId" clId="{D3C201D8-48B1-4AE4-9553-9040D20AF85A}" dt="2021-04-13T01:28:02.016" v="3188" actId="14100"/>
          <ac:spMkLst>
            <pc:docMk/>
            <pc:sldMk cId="622286714" sldId="808"/>
            <ac:spMk id="32" creationId="{FA0E3644-715F-49FA-86F2-58466FD100F2}"/>
          </ac:spMkLst>
        </pc:spChg>
        <pc:spChg chg="mod">
          <ac:chgData name="Lei Wu" userId="f083b2a8aea23a2f" providerId="LiveId" clId="{D3C201D8-48B1-4AE4-9553-9040D20AF85A}" dt="2021-04-13T01:28:02.016" v="3188" actId="14100"/>
          <ac:spMkLst>
            <pc:docMk/>
            <pc:sldMk cId="622286714" sldId="808"/>
            <ac:spMk id="33" creationId="{4ACDEC56-5926-41BE-ADDD-F4969903ACD4}"/>
          </ac:spMkLst>
        </pc:spChg>
        <pc:spChg chg="mod">
          <ac:chgData name="Lei Wu" userId="f083b2a8aea23a2f" providerId="LiveId" clId="{D3C201D8-48B1-4AE4-9553-9040D20AF85A}" dt="2021-04-13T01:28:02.016" v="3188" actId="14100"/>
          <ac:spMkLst>
            <pc:docMk/>
            <pc:sldMk cId="622286714" sldId="808"/>
            <ac:spMk id="34" creationId="{6BC6B573-C8CD-4D5F-919B-957BC577C47E}"/>
          </ac:spMkLst>
        </pc:spChg>
        <pc:spChg chg="mod">
          <ac:chgData name="Lei Wu" userId="f083b2a8aea23a2f" providerId="LiveId" clId="{D3C201D8-48B1-4AE4-9553-9040D20AF85A}" dt="2021-04-13T01:28:02.016" v="3188" actId="14100"/>
          <ac:spMkLst>
            <pc:docMk/>
            <pc:sldMk cId="622286714" sldId="808"/>
            <ac:spMk id="35" creationId="{8958FD83-522E-4B11-AA2E-790B04AAED00}"/>
          </ac:spMkLst>
        </pc:spChg>
        <pc:spChg chg="mod">
          <ac:chgData name="Lei Wu" userId="f083b2a8aea23a2f" providerId="LiveId" clId="{D3C201D8-48B1-4AE4-9553-9040D20AF85A}" dt="2021-04-13T01:28:02.016" v="3188" actId="14100"/>
          <ac:spMkLst>
            <pc:docMk/>
            <pc:sldMk cId="622286714" sldId="808"/>
            <ac:spMk id="36" creationId="{36C5AFD2-DCC8-4511-A3DE-820BA2BFEB44}"/>
          </ac:spMkLst>
        </pc:spChg>
        <pc:spChg chg="mod">
          <ac:chgData name="Lei Wu" userId="f083b2a8aea23a2f" providerId="LiveId" clId="{D3C201D8-48B1-4AE4-9553-9040D20AF85A}" dt="2021-04-13T01:28:02.016" v="3188" actId="14100"/>
          <ac:spMkLst>
            <pc:docMk/>
            <pc:sldMk cId="622286714" sldId="808"/>
            <ac:spMk id="37" creationId="{9994EE4C-BA2E-4714-989E-DF08C1C119BF}"/>
          </ac:spMkLst>
        </pc:spChg>
        <pc:spChg chg="mod">
          <ac:chgData name="Lei Wu" userId="f083b2a8aea23a2f" providerId="LiveId" clId="{D3C201D8-48B1-4AE4-9553-9040D20AF85A}" dt="2021-04-13T01:28:02.016" v="3188" actId="14100"/>
          <ac:spMkLst>
            <pc:docMk/>
            <pc:sldMk cId="622286714" sldId="808"/>
            <ac:spMk id="38" creationId="{CC74C721-791B-4761-B221-F9909425A4B8}"/>
          </ac:spMkLst>
        </pc:spChg>
        <pc:spChg chg="mod">
          <ac:chgData name="Lei Wu" userId="f083b2a8aea23a2f" providerId="LiveId" clId="{D3C201D8-48B1-4AE4-9553-9040D20AF85A}" dt="2021-04-13T01:28:02.016" v="3188" actId="14100"/>
          <ac:spMkLst>
            <pc:docMk/>
            <pc:sldMk cId="622286714" sldId="808"/>
            <ac:spMk id="39" creationId="{B03553E9-AFB9-4149-83CA-AD1FC0E8AF96}"/>
          </ac:spMkLst>
        </pc:spChg>
        <pc:spChg chg="mod">
          <ac:chgData name="Lei Wu" userId="f083b2a8aea23a2f" providerId="LiveId" clId="{D3C201D8-48B1-4AE4-9553-9040D20AF85A}" dt="2021-04-13T01:28:04.602" v="3190"/>
          <ac:spMkLst>
            <pc:docMk/>
            <pc:sldMk cId="622286714" sldId="808"/>
            <ac:spMk id="42" creationId="{1AB08A56-F495-4C0D-A920-1A02E93C6BE0}"/>
          </ac:spMkLst>
        </pc:spChg>
        <pc:spChg chg="mod">
          <ac:chgData name="Lei Wu" userId="f083b2a8aea23a2f" providerId="LiveId" clId="{D3C201D8-48B1-4AE4-9553-9040D20AF85A}" dt="2021-04-13T01:28:04.602" v="3190"/>
          <ac:spMkLst>
            <pc:docMk/>
            <pc:sldMk cId="622286714" sldId="808"/>
            <ac:spMk id="43" creationId="{5BE5367E-827D-4252-8161-CCE4104C786E}"/>
          </ac:spMkLst>
        </pc:spChg>
        <pc:spChg chg="mod">
          <ac:chgData name="Lei Wu" userId="f083b2a8aea23a2f" providerId="LiveId" clId="{D3C201D8-48B1-4AE4-9553-9040D20AF85A}" dt="2021-04-13T01:28:04.602" v="3190"/>
          <ac:spMkLst>
            <pc:docMk/>
            <pc:sldMk cId="622286714" sldId="808"/>
            <ac:spMk id="44" creationId="{132A8A46-E350-497F-A188-C1A65119F003}"/>
          </ac:spMkLst>
        </pc:spChg>
        <pc:spChg chg="mod">
          <ac:chgData name="Lei Wu" userId="f083b2a8aea23a2f" providerId="LiveId" clId="{D3C201D8-48B1-4AE4-9553-9040D20AF85A}" dt="2021-04-13T01:28:04.602" v="3190"/>
          <ac:spMkLst>
            <pc:docMk/>
            <pc:sldMk cId="622286714" sldId="808"/>
            <ac:spMk id="46" creationId="{D15F6885-96AD-4EAB-8087-04BFDD8E9827}"/>
          </ac:spMkLst>
        </pc:spChg>
        <pc:spChg chg="mod">
          <ac:chgData name="Lei Wu" userId="f083b2a8aea23a2f" providerId="LiveId" clId="{D3C201D8-48B1-4AE4-9553-9040D20AF85A}" dt="2021-04-13T01:28:04.602" v="3190"/>
          <ac:spMkLst>
            <pc:docMk/>
            <pc:sldMk cId="622286714" sldId="808"/>
            <ac:spMk id="47" creationId="{2834073B-FC36-4E9C-BD8E-5893E5D956C8}"/>
          </ac:spMkLst>
        </pc:spChg>
        <pc:spChg chg="mod">
          <ac:chgData name="Lei Wu" userId="f083b2a8aea23a2f" providerId="LiveId" clId="{D3C201D8-48B1-4AE4-9553-9040D20AF85A}" dt="2021-04-13T01:28:04.602" v="3190"/>
          <ac:spMkLst>
            <pc:docMk/>
            <pc:sldMk cId="622286714" sldId="808"/>
            <ac:spMk id="48" creationId="{EA1DDF72-6077-458F-A548-A3D7058C7735}"/>
          </ac:spMkLst>
        </pc:spChg>
        <pc:spChg chg="mod">
          <ac:chgData name="Lei Wu" userId="f083b2a8aea23a2f" providerId="LiveId" clId="{D3C201D8-48B1-4AE4-9553-9040D20AF85A}" dt="2021-04-13T01:28:04.602" v="3190"/>
          <ac:spMkLst>
            <pc:docMk/>
            <pc:sldMk cId="622286714" sldId="808"/>
            <ac:spMk id="49" creationId="{C127F311-1904-48C1-A6CB-1B65D9075AE8}"/>
          </ac:spMkLst>
        </pc:spChg>
        <pc:spChg chg="mod">
          <ac:chgData name="Lei Wu" userId="f083b2a8aea23a2f" providerId="LiveId" clId="{D3C201D8-48B1-4AE4-9553-9040D20AF85A}" dt="2021-04-13T01:28:04.602" v="3190"/>
          <ac:spMkLst>
            <pc:docMk/>
            <pc:sldMk cId="622286714" sldId="808"/>
            <ac:spMk id="50" creationId="{BF703564-7B42-44ED-A55A-16AE34008B5D}"/>
          </ac:spMkLst>
        </pc:spChg>
        <pc:spChg chg="mod">
          <ac:chgData name="Lei Wu" userId="f083b2a8aea23a2f" providerId="LiveId" clId="{D3C201D8-48B1-4AE4-9553-9040D20AF85A}" dt="2021-04-13T01:28:04.602" v="3190"/>
          <ac:spMkLst>
            <pc:docMk/>
            <pc:sldMk cId="622286714" sldId="808"/>
            <ac:spMk id="51" creationId="{98428E4C-5426-4846-91B8-A6B1E90E305D}"/>
          </ac:spMkLst>
        </pc:spChg>
        <pc:spChg chg="mod">
          <ac:chgData name="Lei Wu" userId="f083b2a8aea23a2f" providerId="LiveId" clId="{D3C201D8-48B1-4AE4-9553-9040D20AF85A}" dt="2021-04-13T01:28:04.602" v="3190"/>
          <ac:spMkLst>
            <pc:docMk/>
            <pc:sldMk cId="622286714" sldId="808"/>
            <ac:spMk id="52" creationId="{FCA6D002-8BC6-4F7A-A3A8-78FCC37543BE}"/>
          </ac:spMkLst>
        </pc:spChg>
        <pc:spChg chg="mod">
          <ac:chgData name="Lei Wu" userId="f083b2a8aea23a2f" providerId="LiveId" clId="{D3C201D8-48B1-4AE4-9553-9040D20AF85A}" dt="2021-04-13T01:28:04.602" v="3190"/>
          <ac:spMkLst>
            <pc:docMk/>
            <pc:sldMk cId="622286714" sldId="808"/>
            <ac:spMk id="53" creationId="{77A61B39-F1A9-4C24-8950-4933670782FC}"/>
          </ac:spMkLst>
        </pc:spChg>
        <pc:spChg chg="mod">
          <ac:chgData name="Lei Wu" userId="f083b2a8aea23a2f" providerId="LiveId" clId="{D3C201D8-48B1-4AE4-9553-9040D20AF85A}" dt="2021-04-13T01:28:04.602" v="3190"/>
          <ac:spMkLst>
            <pc:docMk/>
            <pc:sldMk cId="622286714" sldId="808"/>
            <ac:spMk id="54" creationId="{D6C603CF-F993-4334-93FF-72515B75985D}"/>
          </ac:spMkLst>
        </pc:spChg>
        <pc:spChg chg="mod">
          <ac:chgData name="Lei Wu" userId="f083b2a8aea23a2f" providerId="LiveId" clId="{D3C201D8-48B1-4AE4-9553-9040D20AF85A}" dt="2021-04-13T01:28:04.602" v="3190"/>
          <ac:spMkLst>
            <pc:docMk/>
            <pc:sldMk cId="622286714" sldId="808"/>
            <ac:spMk id="55" creationId="{168DA3B1-D46A-4CD7-B5C3-81D0951F078F}"/>
          </ac:spMkLst>
        </pc:spChg>
        <pc:spChg chg="mod">
          <ac:chgData name="Lei Wu" userId="f083b2a8aea23a2f" providerId="LiveId" clId="{D3C201D8-48B1-4AE4-9553-9040D20AF85A}" dt="2021-04-13T01:28:04.602" v="3190"/>
          <ac:spMkLst>
            <pc:docMk/>
            <pc:sldMk cId="622286714" sldId="808"/>
            <ac:spMk id="56" creationId="{63476524-A0F5-407B-A597-4C671632C562}"/>
          </ac:spMkLst>
        </pc:spChg>
        <pc:spChg chg="mod">
          <ac:chgData name="Lei Wu" userId="f083b2a8aea23a2f" providerId="LiveId" clId="{D3C201D8-48B1-4AE4-9553-9040D20AF85A}" dt="2021-04-13T01:28:04.602" v="3190"/>
          <ac:spMkLst>
            <pc:docMk/>
            <pc:sldMk cId="622286714" sldId="808"/>
            <ac:spMk id="57" creationId="{BAADDE55-6C35-4DBA-B103-4E39CEF9EEFC}"/>
          </ac:spMkLst>
        </pc:spChg>
        <pc:spChg chg="mod">
          <ac:chgData name="Lei Wu" userId="f083b2a8aea23a2f" providerId="LiveId" clId="{D3C201D8-48B1-4AE4-9553-9040D20AF85A}" dt="2021-04-13T01:28:04.602" v="3190"/>
          <ac:spMkLst>
            <pc:docMk/>
            <pc:sldMk cId="622286714" sldId="808"/>
            <ac:spMk id="58" creationId="{B9BB60B8-C6CE-428B-9D75-65AD04222378}"/>
          </ac:spMkLst>
        </pc:spChg>
        <pc:spChg chg="mod">
          <ac:chgData name="Lei Wu" userId="f083b2a8aea23a2f" providerId="LiveId" clId="{D3C201D8-48B1-4AE4-9553-9040D20AF85A}" dt="2021-04-13T01:28:04.602" v="3190"/>
          <ac:spMkLst>
            <pc:docMk/>
            <pc:sldMk cId="622286714" sldId="808"/>
            <ac:spMk id="59" creationId="{E110CDD2-ED2B-441B-998B-EDC58841988B}"/>
          </ac:spMkLst>
        </pc:spChg>
        <pc:spChg chg="mod">
          <ac:chgData name="Lei Wu" userId="f083b2a8aea23a2f" providerId="LiveId" clId="{D3C201D8-48B1-4AE4-9553-9040D20AF85A}" dt="2021-04-13T01:28:04.602" v="3190"/>
          <ac:spMkLst>
            <pc:docMk/>
            <pc:sldMk cId="622286714" sldId="808"/>
            <ac:spMk id="60" creationId="{E71DD933-1814-41C1-875D-13F6564C1C9A}"/>
          </ac:spMkLst>
        </pc:spChg>
        <pc:spChg chg="mod">
          <ac:chgData name="Lei Wu" userId="f083b2a8aea23a2f" providerId="LiveId" clId="{D3C201D8-48B1-4AE4-9553-9040D20AF85A}" dt="2021-04-13T01:28:04.602" v="3190"/>
          <ac:spMkLst>
            <pc:docMk/>
            <pc:sldMk cId="622286714" sldId="808"/>
            <ac:spMk id="61" creationId="{1F5DD310-8A06-4BFE-8D9D-6513684708B0}"/>
          </ac:spMkLst>
        </pc:spChg>
        <pc:spChg chg="mod">
          <ac:chgData name="Lei Wu" userId="f083b2a8aea23a2f" providerId="LiveId" clId="{D3C201D8-48B1-4AE4-9553-9040D20AF85A}" dt="2021-04-13T01:28:04.602" v="3190"/>
          <ac:spMkLst>
            <pc:docMk/>
            <pc:sldMk cId="622286714" sldId="808"/>
            <ac:spMk id="62" creationId="{C8E67ECE-E9FA-44F1-BE2F-15D3A83AA330}"/>
          </ac:spMkLst>
        </pc:spChg>
        <pc:spChg chg="mod">
          <ac:chgData name="Lei Wu" userId="f083b2a8aea23a2f" providerId="LiveId" clId="{D3C201D8-48B1-4AE4-9553-9040D20AF85A}" dt="2021-04-13T01:28:04.602" v="3190"/>
          <ac:spMkLst>
            <pc:docMk/>
            <pc:sldMk cId="622286714" sldId="808"/>
            <ac:spMk id="63" creationId="{3EFF2A7C-7568-4B34-9C57-BC07DB9E8C1A}"/>
          </ac:spMkLst>
        </pc:spChg>
        <pc:spChg chg="mod">
          <ac:chgData name="Lei Wu" userId="f083b2a8aea23a2f" providerId="LiveId" clId="{D3C201D8-48B1-4AE4-9553-9040D20AF85A}" dt="2021-04-13T01:28:04.602" v="3190"/>
          <ac:spMkLst>
            <pc:docMk/>
            <pc:sldMk cId="622286714" sldId="808"/>
            <ac:spMk id="64" creationId="{B3B910A6-2E68-4E2F-BF8E-73E4EFD1A16B}"/>
          </ac:spMkLst>
        </pc:spChg>
        <pc:spChg chg="mod">
          <ac:chgData name="Lei Wu" userId="f083b2a8aea23a2f" providerId="LiveId" clId="{D3C201D8-48B1-4AE4-9553-9040D20AF85A}" dt="2021-04-13T01:28:04.602" v="3190"/>
          <ac:spMkLst>
            <pc:docMk/>
            <pc:sldMk cId="622286714" sldId="808"/>
            <ac:spMk id="65" creationId="{F8DD1E0B-9B5E-4AEE-9076-9F54DB134201}"/>
          </ac:spMkLst>
        </pc:spChg>
        <pc:spChg chg="mod">
          <ac:chgData name="Lei Wu" userId="f083b2a8aea23a2f" providerId="LiveId" clId="{D3C201D8-48B1-4AE4-9553-9040D20AF85A}" dt="2021-04-13T01:28:04.602" v="3190"/>
          <ac:spMkLst>
            <pc:docMk/>
            <pc:sldMk cId="622286714" sldId="808"/>
            <ac:spMk id="66" creationId="{FDD9B04B-626F-4CFA-97A9-E491365C1A51}"/>
          </ac:spMkLst>
        </pc:spChg>
        <pc:spChg chg="mod">
          <ac:chgData name="Lei Wu" userId="f083b2a8aea23a2f" providerId="LiveId" clId="{D3C201D8-48B1-4AE4-9553-9040D20AF85A}" dt="2021-04-13T01:28:04.602" v="3190"/>
          <ac:spMkLst>
            <pc:docMk/>
            <pc:sldMk cId="622286714" sldId="808"/>
            <ac:spMk id="67" creationId="{D714146C-B6DE-4131-9D2B-7C3FF8105A84}"/>
          </ac:spMkLst>
        </pc:spChg>
        <pc:spChg chg="mod">
          <ac:chgData name="Lei Wu" userId="f083b2a8aea23a2f" providerId="LiveId" clId="{D3C201D8-48B1-4AE4-9553-9040D20AF85A}" dt="2021-04-13T01:28:04.602" v="3190"/>
          <ac:spMkLst>
            <pc:docMk/>
            <pc:sldMk cId="622286714" sldId="808"/>
            <ac:spMk id="68" creationId="{71488B7A-D472-49C9-ADAE-79408227F149}"/>
          </ac:spMkLst>
        </pc:spChg>
        <pc:spChg chg="mod">
          <ac:chgData name="Lei Wu" userId="f083b2a8aea23a2f" providerId="LiveId" clId="{D3C201D8-48B1-4AE4-9553-9040D20AF85A}" dt="2021-04-13T01:28:04.602" v="3190"/>
          <ac:spMkLst>
            <pc:docMk/>
            <pc:sldMk cId="622286714" sldId="808"/>
            <ac:spMk id="69" creationId="{78F20B30-9627-448A-A674-D40FE70CE69C}"/>
          </ac:spMkLst>
        </pc:spChg>
        <pc:spChg chg="mod">
          <ac:chgData name="Lei Wu" userId="f083b2a8aea23a2f" providerId="LiveId" clId="{D3C201D8-48B1-4AE4-9553-9040D20AF85A}" dt="2021-04-13T01:28:04.602" v="3190"/>
          <ac:spMkLst>
            <pc:docMk/>
            <pc:sldMk cId="622286714" sldId="808"/>
            <ac:spMk id="70" creationId="{65CE6302-B64D-497D-9CD1-39B1A1CCDC27}"/>
          </ac:spMkLst>
        </pc:spChg>
        <pc:spChg chg="mod">
          <ac:chgData name="Lei Wu" userId="f083b2a8aea23a2f" providerId="LiveId" clId="{D3C201D8-48B1-4AE4-9553-9040D20AF85A}" dt="2021-04-13T01:28:04.602" v="3190"/>
          <ac:spMkLst>
            <pc:docMk/>
            <pc:sldMk cId="622286714" sldId="808"/>
            <ac:spMk id="71" creationId="{804FB6DC-D4BE-43E7-A3CB-308D9D12AE86}"/>
          </ac:spMkLst>
        </pc:spChg>
        <pc:spChg chg="mod">
          <ac:chgData name="Lei Wu" userId="f083b2a8aea23a2f" providerId="LiveId" clId="{D3C201D8-48B1-4AE4-9553-9040D20AF85A}" dt="2021-04-13T01:28:04.602" v="3190"/>
          <ac:spMkLst>
            <pc:docMk/>
            <pc:sldMk cId="622286714" sldId="808"/>
            <ac:spMk id="72" creationId="{8C669000-EC65-4712-9355-6B785EE63AC1}"/>
          </ac:spMkLst>
        </pc:spChg>
        <pc:spChg chg="mod">
          <ac:chgData name="Lei Wu" userId="f083b2a8aea23a2f" providerId="LiveId" clId="{D3C201D8-48B1-4AE4-9553-9040D20AF85A}" dt="2021-04-13T01:28:04.602" v="3190"/>
          <ac:spMkLst>
            <pc:docMk/>
            <pc:sldMk cId="622286714" sldId="808"/>
            <ac:spMk id="73" creationId="{3E4FBE18-790A-41E5-A628-7F3BAF4736DF}"/>
          </ac:spMkLst>
        </pc:spChg>
        <pc:spChg chg="mod">
          <ac:chgData name="Lei Wu" userId="f083b2a8aea23a2f" providerId="LiveId" clId="{D3C201D8-48B1-4AE4-9553-9040D20AF85A}" dt="2021-04-13T01:28:04.602" v="3190"/>
          <ac:spMkLst>
            <pc:docMk/>
            <pc:sldMk cId="622286714" sldId="808"/>
            <ac:spMk id="74" creationId="{58FF0F2A-A011-4FA6-8C13-1734341BA028}"/>
          </ac:spMkLst>
        </pc:spChg>
        <pc:grpChg chg="add del mod">
          <ac:chgData name="Lei Wu" userId="f083b2a8aea23a2f" providerId="LiveId" clId="{D3C201D8-48B1-4AE4-9553-9040D20AF85A}" dt="2021-04-13T01:28:03.543" v="3189"/>
          <ac:grpSpMkLst>
            <pc:docMk/>
            <pc:sldMk cId="622286714" sldId="808"/>
            <ac:grpSpMk id="5" creationId="{F05E78AD-CEFB-46D2-8CBB-2897D7A1870D}"/>
          </ac:grpSpMkLst>
        </pc:grpChg>
        <pc:grpChg chg="mod">
          <ac:chgData name="Lei Wu" userId="f083b2a8aea23a2f" providerId="LiveId" clId="{D3C201D8-48B1-4AE4-9553-9040D20AF85A}" dt="2021-04-13T01:28:02.016" v="3188" actId="14100"/>
          <ac:grpSpMkLst>
            <pc:docMk/>
            <pc:sldMk cId="622286714" sldId="808"/>
            <ac:grpSpMk id="6" creationId="{7FD78D6B-08A6-4E37-81FF-F5EFF6B4B38C}"/>
          </ac:grpSpMkLst>
        </pc:grpChg>
        <pc:grpChg chg="mod">
          <ac:chgData name="Lei Wu" userId="f083b2a8aea23a2f" providerId="LiveId" clId="{D3C201D8-48B1-4AE4-9553-9040D20AF85A}" dt="2021-04-13T01:28:02.016" v="3188" actId="14100"/>
          <ac:grpSpMkLst>
            <pc:docMk/>
            <pc:sldMk cId="622286714" sldId="808"/>
            <ac:grpSpMk id="10" creationId="{21911ED8-9543-4110-A8D2-90D38294DA84}"/>
          </ac:grpSpMkLst>
        </pc:grpChg>
        <pc:grpChg chg="add del mod">
          <ac:chgData name="Lei Wu" userId="f083b2a8aea23a2f" providerId="LiveId" clId="{D3C201D8-48B1-4AE4-9553-9040D20AF85A}" dt="2021-04-13T01:28:06.858" v="3193"/>
          <ac:grpSpMkLst>
            <pc:docMk/>
            <pc:sldMk cId="622286714" sldId="808"/>
            <ac:grpSpMk id="40" creationId="{8DAD5785-9702-4F42-8B35-7D219FE4BB42}"/>
          </ac:grpSpMkLst>
        </pc:grpChg>
        <pc:grpChg chg="mod">
          <ac:chgData name="Lei Wu" userId="f083b2a8aea23a2f" providerId="LiveId" clId="{D3C201D8-48B1-4AE4-9553-9040D20AF85A}" dt="2021-04-13T01:28:04.602" v="3190"/>
          <ac:grpSpMkLst>
            <pc:docMk/>
            <pc:sldMk cId="622286714" sldId="808"/>
            <ac:grpSpMk id="41" creationId="{ABD54C60-E805-4320-9F30-8EDB895B7841}"/>
          </ac:grpSpMkLst>
        </pc:grpChg>
        <pc:grpChg chg="mod">
          <ac:chgData name="Lei Wu" userId="f083b2a8aea23a2f" providerId="LiveId" clId="{D3C201D8-48B1-4AE4-9553-9040D20AF85A}" dt="2021-04-13T01:28:04.602" v="3190"/>
          <ac:grpSpMkLst>
            <pc:docMk/>
            <pc:sldMk cId="622286714" sldId="808"/>
            <ac:grpSpMk id="45" creationId="{E0F7D3B3-8B56-4EBE-9822-1F59565DB1E2}"/>
          </ac:grpSpMkLst>
        </pc:grpChg>
        <pc:picChg chg="add mod">
          <ac:chgData name="Lei Wu" userId="f083b2a8aea23a2f" providerId="LiveId" clId="{D3C201D8-48B1-4AE4-9553-9040D20AF85A}" dt="2021-04-13T01:28:14.260" v="3196" actId="1076"/>
          <ac:picMkLst>
            <pc:docMk/>
            <pc:sldMk cId="622286714" sldId="808"/>
            <ac:picMk id="75" creationId="{09E72585-A069-4EB0-A392-DADFB90565AF}"/>
          </ac:picMkLst>
        </pc:picChg>
      </pc:sldChg>
      <pc:sldChg chg="modSp mod">
        <pc:chgData name="Lei Wu" userId="f083b2a8aea23a2f" providerId="LiveId" clId="{D3C201D8-48B1-4AE4-9553-9040D20AF85A}" dt="2021-04-13T01:26:37.769" v="3185" actId="20577"/>
        <pc:sldMkLst>
          <pc:docMk/>
          <pc:sldMk cId="3287244017" sldId="809"/>
        </pc:sldMkLst>
        <pc:spChg chg="mod">
          <ac:chgData name="Lei Wu" userId="f083b2a8aea23a2f" providerId="LiveId" clId="{D3C201D8-48B1-4AE4-9553-9040D20AF85A}" dt="2021-04-13T01:25:21.330" v="3113" actId="20577"/>
          <ac:spMkLst>
            <pc:docMk/>
            <pc:sldMk cId="3287244017" sldId="809"/>
            <ac:spMk id="6" creationId="{6002E7CF-1C8A-4F8C-9CBA-1BAE839792A5}"/>
          </ac:spMkLst>
        </pc:spChg>
        <pc:spChg chg="mod">
          <ac:chgData name="Lei Wu" userId="f083b2a8aea23a2f" providerId="LiveId" clId="{D3C201D8-48B1-4AE4-9553-9040D20AF85A}" dt="2021-04-13T01:26:37.769" v="3185" actId="20577"/>
          <ac:spMkLst>
            <pc:docMk/>
            <pc:sldMk cId="3287244017" sldId="809"/>
            <ac:spMk id="9" creationId="{01A4E852-270E-432F-8DDE-CABB6C864F80}"/>
          </ac:spMkLst>
        </pc:spChg>
        <pc:spChg chg="mod">
          <ac:chgData name="Lei Wu" userId="f083b2a8aea23a2f" providerId="LiveId" clId="{D3C201D8-48B1-4AE4-9553-9040D20AF85A}" dt="2021-04-13T01:26:30.713" v="3183" actId="1036"/>
          <ac:spMkLst>
            <pc:docMk/>
            <pc:sldMk cId="3287244017" sldId="809"/>
            <ac:spMk id="10" creationId="{866E4B47-6448-499A-B132-D1F609583B39}"/>
          </ac:spMkLst>
        </pc:spChg>
      </pc:sldChg>
      <pc:sldChg chg="addSp delSp modSp del mod modAnim">
        <pc:chgData name="Lei Wu" userId="f083b2a8aea23a2f" providerId="LiveId" clId="{D3C201D8-48B1-4AE4-9553-9040D20AF85A}" dt="2021-04-11T12:31:19.332" v="1141" actId="47"/>
        <pc:sldMkLst>
          <pc:docMk/>
          <pc:sldMk cId="2636628402" sldId="810"/>
        </pc:sldMkLst>
        <pc:spChg chg="add del">
          <ac:chgData name="Lei Wu" userId="f083b2a8aea23a2f" providerId="LiveId" clId="{D3C201D8-48B1-4AE4-9553-9040D20AF85A}" dt="2021-04-11T08:41:10.532" v="1136" actId="478"/>
          <ac:spMkLst>
            <pc:docMk/>
            <pc:sldMk cId="2636628402" sldId="810"/>
            <ac:spMk id="25" creationId="{8213FB70-FB95-4B8F-B65A-771F2E7FEFE9}"/>
          </ac:spMkLst>
        </pc:spChg>
        <pc:graphicFrameChg chg="mod">
          <ac:chgData name="Lei Wu" userId="f083b2a8aea23a2f" providerId="LiveId" clId="{D3C201D8-48B1-4AE4-9553-9040D20AF85A}" dt="2021-04-11T08:41:11.517" v="1137" actId="1076"/>
          <ac:graphicFrameMkLst>
            <pc:docMk/>
            <pc:sldMk cId="2636628402" sldId="810"/>
            <ac:graphicFrameMk id="24" creationId="{0E517578-AA40-45FE-AB6A-678A9210A7F1}"/>
          </ac:graphicFrameMkLst>
        </pc:graphicFrameChg>
        <pc:picChg chg="add del mod">
          <ac:chgData name="Lei Wu" userId="f083b2a8aea23a2f" providerId="LiveId" clId="{D3C201D8-48B1-4AE4-9553-9040D20AF85A}" dt="2021-04-11T08:41:13.046" v="1139"/>
          <ac:picMkLst>
            <pc:docMk/>
            <pc:sldMk cId="2636628402" sldId="810"/>
            <ac:picMk id="5" creationId="{FE1833AB-A15B-4EB7-AD51-743442AAF9AE}"/>
          </ac:picMkLst>
        </pc:picChg>
      </pc:sldChg>
      <pc:sldChg chg="addSp modSp mod ord modNotesTx">
        <pc:chgData name="Lei Wu" userId="f083b2a8aea23a2f" providerId="LiveId" clId="{D3C201D8-48B1-4AE4-9553-9040D20AF85A}" dt="2021-04-11T13:15:53.367" v="1480" actId="20577"/>
        <pc:sldMkLst>
          <pc:docMk/>
          <pc:sldMk cId="2403295401" sldId="813"/>
        </pc:sldMkLst>
        <pc:spChg chg="mod">
          <ac:chgData name="Lei Wu" userId="f083b2a8aea23a2f" providerId="LiveId" clId="{D3C201D8-48B1-4AE4-9553-9040D20AF85A}" dt="2021-04-11T13:15:53.367" v="1480" actId="20577"/>
          <ac:spMkLst>
            <pc:docMk/>
            <pc:sldMk cId="2403295401" sldId="813"/>
            <ac:spMk id="2" creationId="{00000000-0000-0000-0000-000000000000}"/>
          </ac:spMkLst>
        </pc:spChg>
        <pc:spChg chg="mod">
          <ac:chgData name="Lei Wu" userId="f083b2a8aea23a2f" providerId="LiveId" clId="{D3C201D8-48B1-4AE4-9553-9040D20AF85A}" dt="2021-04-11T13:03:07.353" v="1339" actId="20577"/>
          <ac:spMkLst>
            <pc:docMk/>
            <pc:sldMk cId="2403295401" sldId="813"/>
            <ac:spMk id="9" creationId="{01A4E852-270E-432F-8DDE-CABB6C864F80}"/>
          </ac:spMkLst>
        </pc:spChg>
        <pc:picChg chg="add mod">
          <ac:chgData name="Lei Wu" userId="f083b2a8aea23a2f" providerId="LiveId" clId="{D3C201D8-48B1-4AE4-9553-9040D20AF85A}" dt="2021-04-11T13:00:07.918" v="1181" actId="1076"/>
          <ac:picMkLst>
            <pc:docMk/>
            <pc:sldMk cId="2403295401" sldId="813"/>
            <ac:picMk id="1026" creationId="{80196A52-964F-4869-AD8D-7B9EF13378AC}"/>
          </ac:picMkLst>
        </pc:picChg>
      </pc:sldChg>
      <pc:sldChg chg="delSp modSp add del mod modAnim">
        <pc:chgData name="Lei Wu" userId="f083b2a8aea23a2f" providerId="LiveId" clId="{D3C201D8-48B1-4AE4-9553-9040D20AF85A}" dt="2021-04-09T16:33:42.976" v="17" actId="47"/>
        <pc:sldMkLst>
          <pc:docMk/>
          <pc:sldMk cId="2695604868" sldId="814"/>
        </pc:sldMkLst>
        <pc:spChg chg="mod">
          <ac:chgData name="Lei Wu" userId="f083b2a8aea23a2f" providerId="LiveId" clId="{D3C201D8-48B1-4AE4-9553-9040D20AF85A}" dt="2021-04-09T16:32:16.509" v="10" actId="403"/>
          <ac:spMkLst>
            <pc:docMk/>
            <pc:sldMk cId="2695604868" sldId="814"/>
            <ac:spMk id="3" creationId="{00000000-0000-0000-0000-000000000000}"/>
          </ac:spMkLst>
        </pc:spChg>
        <pc:spChg chg="del">
          <ac:chgData name="Lei Wu" userId="f083b2a8aea23a2f" providerId="LiveId" clId="{D3C201D8-48B1-4AE4-9553-9040D20AF85A}" dt="2021-04-09T16:31:49.653" v="1" actId="478"/>
          <ac:spMkLst>
            <pc:docMk/>
            <pc:sldMk cId="2695604868" sldId="814"/>
            <ac:spMk id="5" creationId="{2F86835E-27E3-492E-83CE-B1A9410E5B42}"/>
          </ac:spMkLst>
        </pc:spChg>
        <pc:spChg chg="del">
          <ac:chgData name="Lei Wu" userId="f083b2a8aea23a2f" providerId="LiveId" clId="{D3C201D8-48B1-4AE4-9553-9040D20AF85A}" dt="2021-04-09T16:31:53.214" v="2" actId="478"/>
          <ac:spMkLst>
            <pc:docMk/>
            <pc:sldMk cId="2695604868" sldId="814"/>
            <ac:spMk id="6" creationId="{7BA664EA-3446-4A5B-BC3B-D0010CA09239}"/>
          </ac:spMkLst>
        </pc:spChg>
      </pc:sldChg>
      <pc:sldChg chg="addSp delSp modSp add mod modAnim modNotesTx">
        <pc:chgData name="Lei Wu" userId="f083b2a8aea23a2f" providerId="LiveId" clId="{D3C201D8-48B1-4AE4-9553-9040D20AF85A}" dt="2021-04-09T16:52:24.466" v="344" actId="1076"/>
        <pc:sldMkLst>
          <pc:docMk/>
          <pc:sldMk cId="3982700569" sldId="814"/>
        </pc:sldMkLst>
        <pc:spChg chg="mod">
          <ac:chgData name="Lei Wu" userId="f083b2a8aea23a2f" providerId="LiveId" clId="{D3C201D8-48B1-4AE4-9553-9040D20AF85A}" dt="2021-04-09T16:35:03.901" v="75" actId="20577"/>
          <ac:spMkLst>
            <pc:docMk/>
            <pc:sldMk cId="3982700569" sldId="814"/>
            <ac:spMk id="2" creationId="{00000000-0000-0000-0000-000000000000}"/>
          </ac:spMkLst>
        </pc:spChg>
        <pc:spChg chg="del">
          <ac:chgData name="Lei Wu" userId="f083b2a8aea23a2f" providerId="LiveId" clId="{D3C201D8-48B1-4AE4-9553-9040D20AF85A}" dt="2021-04-09T16:35:01.916" v="74" actId="478"/>
          <ac:spMkLst>
            <pc:docMk/>
            <pc:sldMk cId="3982700569" sldId="814"/>
            <ac:spMk id="3" creationId="{00000000-0000-0000-0000-000000000000}"/>
          </ac:spMkLst>
        </pc:spChg>
        <pc:spChg chg="del">
          <ac:chgData name="Lei Wu" userId="f083b2a8aea23a2f" providerId="LiveId" clId="{D3C201D8-48B1-4AE4-9553-9040D20AF85A}" dt="2021-04-09T16:35:09.656" v="77" actId="478"/>
          <ac:spMkLst>
            <pc:docMk/>
            <pc:sldMk cId="3982700569" sldId="814"/>
            <ac:spMk id="5" creationId="{2F86835E-27E3-492E-83CE-B1A9410E5B42}"/>
          </ac:spMkLst>
        </pc:spChg>
        <pc:spChg chg="del">
          <ac:chgData name="Lei Wu" userId="f083b2a8aea23a2f" providerId="LiveId" clId="{D3C201D8-48B1-4AE4-9553-9040D20AF85A}" dt="2021-04-09T16:35:09.656" v="77" actId="478"/>
          <ac:spMkLst>
            <pc:docMk/>
            <pc:sldMk cId="3982700569" sldId="814"/>
            <ac:spMk id="6" creationId="{7BA664EA-3446-4A5B-BC3B-D0010CA09239}"/>
          </ac:spMkLst>
        </pc:spChg>
        <pc:spChg chg="add del mod">
          <ac:chgData name="Lei Wu" userId="f083b2a8aea23a2f" providerId="LiveId" clId="{D3C201D8-48B1-4AE4-9553-9040D20AF85A}" dt="2021-04-09T16:35:06.217" v="76" actId="478"/>
          <ac:spMkLst>
            <pc:docMk/>
            <pc:sldMk cId="3982700569" sldId="814"/>
            <ac:spMk id="7" creationId="{2977F97A-0A15-4AA7-BEF9-27AC7F7D2F66}"/>
          </ac:spMkLst>
        </pc:spChg>
        <pc:spChg chg="add mod">
          <ac:chgData name="Lei Wu" userId="f083b2a8aea23a2f" providerId="LiveId" clId="{D3C201D8-48B1-4AE4-9553-9040D20AF85A}" dt="2021-04-09T16:52:15.513" v="343" actId="404"/>
          <ac:spMkLst>
            <pc:docMk/>
            <pc:sldMk cId="3982700569" sldId="814"/>
            <ac:spMk id="8" creationId="{F5B06CD7-A2DB-4E35-AB16-A49C2E2969C4}"/>
          </ac:spMkLst>
        </pc:spChg>
        <pc:spChg chg="add mod">
          <ac:chgData name="Lei Wu" userId="f083b2a8aea23a2f" providerId="LiveId" clId="{D3C201D8-48B1-4AE4-9553-9040D20AF85A}" dt="2021-04-09T16:52:13.307" v="342" actId="404"/>
          <ac:spMkLst>
            <pc:docMk/>
            <pc:sldMk cId="3982700569" sldId="814"/>
            <ac:spMk id="9" creationId="{125B7A85-D055-49E4-9D9B-EB2D1D16EB7B}"/>
          </ac:spMkLst>
        </pc:spChg>
        <pc:spChg chg="add mod">
          <ac:chgData name="Lei Wu" userId="f083b2a8aea23a2f" providerId="LiveId" clId="{D3C201D8-48B1-4AE4-9553-9040D20AF85A}" dt="2021-04-09T16:52:08.519" v="340" actId="404"/>
          <ac:spMkLst>
            <pc:docMk/>
            <pc:sldMk cId="3982700569" sldId="814"/>
            <ac:spMk id="10" creationId="{D7B82A85-2921-45DE-911E-79B1E3D1FD53}"/>
          </ac:spMkLst>
        </pc:spChg>
        <pc:spChg chg="add mod">
          <ac:chgData name="Lei Wu" userId="f083b2a8aea23a2f" providerId="LiveId" clId="{D3C201D8-48B1-4AE4-9553-9040D20AF85A}" dt="2021-04-09T16:52:10.791" v="341" actId="404"/>
          <ac:spMkLst>
            <pc:docMk/>
            <pc:sldMk cId="3982700569" sldId="814"/>
            <ac:spMk id="11" creationId="{75B68EE3-B41B-40B5-BDD1-D481263B3B71}"/>
          </ac:spMkLst>
        </pc:spChg>
        <pc:spChg chg="add mod">
          <ac:chgData name="Lei Wu" userId="f083b2a8aea23a2f" providerId="LiveId" clId="{D3C201D8-48B1-4AE4-9553-9040D20AF85A}" dt="2021-04-09T16:52:24.466" v="344" actId="1076"/>
          <ac:spMkLst>
            <pc:docMk/>
            <pc:sldMk cId="3982700569" sldId="814"/>
            <ac:spMk id="12" creationId="{85B5B7B1-47DD-4717-812A-0220B129FB37}"/>
          </ac:spMkLst>
        </pc:spChg>
      </pc:sldChg>
      <pc:sldChg chg="delSp modSp add mod ord modAnim modNotesTx">
        <pc:chgData name="Lei Wu" userId="f083b2a8aea23a2f" providerId="LiveId" clId="{D3C201D8-48B1-4AE4-9553-9040D20AF85A}" dt="2021-04-13T05:58:50.914" v="3530" actId="20577"/>
        <pc:sldMkLst>
          <pc:docMk/>
          <pc:sldMk cId="734996292" sldId="815"/>
        </pc:sldMkLst>
        <pc:spChg chg="mod">
          <ac:chgData name="Lei Wu" userId="f083b2a8aea23a2f" providerId="LiveId" clId="{D3C201D8-48B1-4AE4-9553-9040D20AF85A}" dt="2021-04-10T07:58:47.649" v="433" actId="20577"/>
          <ac:spMkLst>
            <pc:docMk/>
            <pc:sldMk cId="734996292" sldId="815"/>
            <ac:spMk id="2" creationId="{00000000-0000-0000-0000-000000000000}"/>
          </ac:spMkLst>
        </pc:spChg>
        <pc:spChg chg="del">
          <ac:chgData name="Lei Wu" userId="f083b2a8aea23a2f" providerId="LiveId" clId="{D3C201D8-48B1-4AE4-9553-9040D20AF85A}" dt="2021-04-09T16:37:35.779" v="153" actId="478"/>
          <ac:spMkLst>
            <pc:docMk/>
            <pc:sldMk cId="734996292" sldId="815"/>
            <ac:spMk id="5" creationId="{2F86835E-27E3-492E-83CE-B1A9410E5B42}"/>
          </ac:spMkLst>
        </pc:spChg>
        <pc:spChg chg="mod">
          <ac:chgData name="Lei Wu" userId="f083b2a8aea23a2f" providerId="LiveId" clId="{D3C201D8-48B1-4AE4-9553-9040D20AF85A}" dt="2021-04-13T05:58:50.914" v="3530" actId="20577"/>
          <ac:spMkLst>
            <pc:docMk/>
            <pc:sldMk cId="734996292" sldId="815"/>
            <ac:spMk id="6" creationId="{7BA664EA-3446-4A5B-BC3B-D0010CA09239}"/>
          </ac:spMkLst>
        </pc:spChg>
      </pc:sldChg>
      <pc:sldChg chg="addSp delSp modSp add del mod modNotesTx">
        <pc:chgData name="Lei Wu" userId="f083b2a8aea23a2f" providerId="LiveId" clId="{D3C201D8-48B1-4AE4-9553-9040D20AF85A}" dt="2021-04-12T07:48:52.347" v="1585" actId="2696"/>
        <pc:sldMkLst>
          <pc:docMk/>
          <pc:sldMk cId="2422280292" sldId="816"/>
        </pc:sldMkLst>
        <pc:spChg chg="mod">
          <ac:chgData name="Lei Wu" userId="f083b2a8aea23a2f" providerId="LiveId" clId="{D3C201D8-48B1-4AE4-9553-9040D20AF85A}" dt="2021-04-10T07:56:03.134" v="404"/>
          <ac:spMkLst>
            <pc:docMk/>
            <pc:sldMk cId="2422280292" sldId="816"/>
            <ac:spMk id="2" creationId="{00000000-0000-0000-0000-000000000000}"/>
          </ac:spMkLst>
        </pc:spChg>
        <pc:spChg chg="add del mod">
          <ac:chgData name="Lei Wu" userId="f083b2a8aea23a2f" providerId="LiveId" clId="{D3C201D8-48B1-4AE4-9553-9040D20AF85A}" dt="2021-04-10T07:55:19.846" v="400"/>
          <ac:spMkLst>
            <pc:docMk/>
            <pc:sldMk cId="2422280292" sldId="816"/>
            <ac:spMk id="5" creationId="{E8C13218-37D0-47C4-BB76-89D62947D17D}"/>
          </ac:spMkLst>
        </pc:spChg>
        <pc:spChg chg="add mod">
          <ac:chgData name="Lei Wu" userId="f083b2a8aea23a2f" providerId="LiveId" clId="{D3C201D8-48B1-4AE4-9553-9040D20AF85A}" dt="2021-04-12T07:45:30.025" v="1577" actId="1076"/>
          <ac:spMkLst>
            <pc:docMk/>
            <pc:sldMk cId="2422280292" sldId="816"/>
            <ac:spMk id="6" creationId="{EEBFDE4E-907C-4381-BD79-478B1A542379}"/>
          </ac:spMkLst>
        </pc:spChg>
        <pc:spChg chg="mod">
          <ac:chgData name="Lei Wu" userId="f083b2a8aea23a2f" providerId="LiveId" clId="{D3C201D8-48B1-4AE4-9553-9040D20AF85A}" dt="2021-04-12T07:45:44.988" v="1578" actId="21"/>
          <ac:spMkLst>
            <pc:docMk/>
            <pc:sldMk cId="2422280292" sldId="816"/>
            <ac:spMk id="713" creationId="{12C1C569-4818-44C4-B4A2-83DE8B4AF0D0}"/>
          </ac:spMkLst>
        </pc:spChg>
      </pc:sldChg>
      <pc:sldChg chg="modSp add mod">
        <pc:chgData name="Lei Wu" userId="f083b2a8aea23a2f" providerId="LiveId" clId="{D3C201D8-48B1-4AE4-9553-9040D20AF85A}" dt="2021-04-12T07:52:18.182" v="1667" actId="20577"/>
        <pc:sldMkLst>
          <pc:docMk/>
          <pc:sldMk cId="4155370613" sldId="816"/>
        </pc:sldMkLst>
        <pc:spChg chg="mod">
          <ac:chgData name="Lei Wu" userId="f083b2a8aea23a2f" providerId="LiveId" clId="{D3C201D8-48B1-4AE4-9553-9040D20AF85A}" dt="2021-04-12T07:52:18.182" v="1667" actId="20577"/>
          <ac:spMkLst>
            <pc:docMk/>
            <pc:sldMk cId="4155370613" sldId="816"/>
            <ac:spMk id="2" creationId="{00000000-0000-0000-0000-000000000000}"/>
          </ac:spMkLst>
        </pc:spChg>
      </pc:sldChg>
      <pc:sldChg chg="addSp delSp modSp add del mod">
        <pc:chgData name="Lei Wu" userId="f083b2a8aea23a2f" providerId="LiveId" clId="{D3C201D8-48B1-4AE4-9553-9040D20AF85A}" dt="2021-04-10T09:03:35.298" v="1116" actId="47"/>
        <pc:sldMkLst>
          <pc:docMk/>
          <pc:sldMk cId="1087301270" sldId="817"/>
        </pc:sldMkLst>
        <pc:spChg chg="mod">
          <ac:chgData name="Lei Wu" userId="f083b2a8aea23a2f" providerId="LiveId" clId="{D3C201D8-48B1-4AE4-9553-9040D20AF85A}" dt="2021-04-10T07:57:45.313" v="412"/>
          <ac:spMkLst>
            <pc:docMk/>
            <pc:sldMk cId="1087301270" sldId="817"/>
            <ac:spMk id="2" creationId="{00000000-0000-0000-0000-000000000000}"/>
          </ac:spMkLst>
        </pc:spChg>
        <pc:spChg chg="del">
          <ac:chgData name="Lei Wu" userId="f083b2a8aea23a2f" providerId="LiveId" clId="{D3C201D8-48B1-4AE4-9553-9040D20AF85A}" dt="2021-04-10T07:56:33.157" v="407" actId="478"/>
          <ac:spMkLst>
            <pc:docMk/>
            <pc:sldMk cId="1087301270" sldId="817"/>
            <ac:spMk id="6" creationId="{EEBFDE4E-907C-4381-BD79-478B1A542379}"/>
          </ac:spMkLst>
        </pc:spChg>
        <pc:spChg chg="mod">
          <ac:chgData name="Lei Wu" userId="f083b2a8aea23a2f" providerId="LiveId" clId="{D3C201D8-48B1-4AE4-9553-9040D20AF85A}" dt="2021-04-10T07:56:52.963" v="410" actId="57"/>
          <ac:spMkLst>
            <pc:docMk/>
            <pc:sldMk cId="1087301270" sldId="817"/>
            <ac:spMk id="713" creationId="{12C1C569-4818-44C4-B4A2-83DE8B4AF0D0}"/>
          </ac:spMkLst>
        </pc:spChg>
        <pc:picChg chg="add mod">
          <ac:chgData name="Lei Wu" userId="f083b2a8aea23a2f" providerId="LiveId" clId="{D3C201D8-48B1-4AE4-9553-9040D20AF85A}" dt="2021-04-10T07:56:44.398" v="409" actId="1076"/>
          <ac:picMkLst>
            <pc:docMk/>
            <pc:sldMk cId="1087301270" sldId="817"/>
            <ac:picMk id="7" creationId="{BD3791BC-1C39-4449-B247-7102E04DD046}"/>
          </ac:picMkLst>
        </pc:picChg>
      </pc:sldChg>
      <pc:sldChg chg="addSp delSp modSp add del mod">
        <pc:chgData name="Lei Wu" userId="f083b2a8aea23a2f" providerId="LiveId" clId="{D3C201D8-48B1-4AE4-9553-9040D20AF85A}" dt="2021-04-10T09:04:14.792" v="1119" actId="47"/>
        <pc:sldMkLst>
          <pc:docMk/>
          <pc:sldMk cId="194193821" sldId="818"/>
        </pc:sldMkLst>
        <pc:spChg chg="mod">
          <ac:chgData name="Lei Wu" userId="f083b2a8aea23a2f" providerId="LiveId" clId="{D3C201D8-48B1-4AE4-9553-9040D20AF85A}" dt="2021-04-10T08:33:18.340" v="936" actId="20577"/>
          <ac:spMkLst>
            <pc:docMk/>
            <pc:sldMk cId="194193821" sldId="818"/>
            <ac:spMk id="2" creationId="{00000000-0000-0000-0000-000000000000}"/>
          </ac:spMkLst>
        </pc:spChg>
        <pc:spChg chg="del">
          <ac:chgData name="Lei Wu" userId="f083b2a8aea23a2f" providerId="LiveId" clId="{D3C201D8-48B1-4AE4-9553-9040D20AF85A}" dt="2021-04-10T08:14:31.215" v="711" actId="478"/>
          <ac:spMkLst>
            <pc:docMk/>
            <pc:sldMk cId="194193821" sldId="818"/>
            <ac:spMk id="6" creationId="{EEBFDE4E-907C-4381-BD79-478B1A542379}"/>
          </ac:spMkLst>
        </pc:spChg>
        <pc:spChg chg="add del mod">
          <ac:chgData name="Lei Wu" userId="f083b2a8aea23a2f" providerId="LiveId" clId="{D3C201D8-48B1-4AE4-9553-9040D20AF85A}" dt="2021-04-10T08:14:52.113" v="721"/>
          <ac:spMkLst>
            <pc:docMk/>
            <pc:sldMk cId="194193821" sldId="818"/>
            <ac:spMk id="7" creationId="{014CFDFC-67DE-49C4-B3C3-E7B97E009568}"/>
          </ac:spMkLst>
        </pc:spChg>
        <pc:spChg chg="add del mod">
          <ac:chgData name="Lei Wu" userId="f083b2a8aea23a2f" providerId="LiveId" clId="{D3C201D8-48B1-4AE4-9553-9040D20AF85A}" dt="2021-04-10T08:14:52.113" v="721"/>
          <ac:spMkLst>
            <pc:docMk/>
            <pc:sldMk cId="194193821" sldId="818"/>
            <ac:spMk id="8" creationId="{56E87AED-30C3-4D7D-BEB4-A72508B2966F}"/>
          </ac:spMkLst>
        </pc:spChg>
        <pc:spChg chg="add del mod">
          <ac:chgData name="Lei Wu" userId="f083b2a8aea23a2f" providerId="LiveId" clId="{D3C201D8-48B1-4AE4-9553-9040D20AF85A}" dt="2021-04-10T08:14:52.113" v="721"/>
          <ac:spMkLst>
            <pc:docMk/>
            <pc:sldMk cId="194193821" sldId="818"/>
            <ac:spMk id="9" creationId="{5C8DEA1B-958E-4126-AC24-252CC6B11EAF}"/>
          </ac:spMkLst>
        </pc:spChg>
        <pc:spChg chg="add del mod">
          <ac:chgData name="Lei Wu" userId="f083b2a8aea23a2f" providerId="LiveId" clId="{D3C201D8-48B1-4AE4-9553-9040D20AF85A}" dt="2021-04-10T08:14:52.113" v="721"/>
          <ac:spMkLst>
            <pc:docMk/>
            <pc:sldMk cId="194193821" sldId="818"/>
            <ac:spMk id="10" creationId="{18472038-FBE1-48EC-9296-1E154C4CC76B}"/>
          </ac:spMkLst>
        </pc:spChg>
        <pc:spChg chg="add del mod">
          <ac:chgData name="Lei Wu" userId="f083b2a8aea23a2f" providerId="LiveId" clId="{D3C201D8-48B1-4AE4-9553-9040D20AF85A}" dt="2021-04-10T08:14:52.113" v="721"/>
          <ac:spMkLst>
            <pc:docMk/>
            <pc:sldMk cId="194193821" sldId="818"/>
            <ac:spMk id="11" creationId="{E4DD5A2D-EE40-4B2E-BA01-8F1B18C4D585}"/>
          </ac:spMkLst>
        </pc:spChg>
        <pc:spChg chg="add mod">
          <ac:chgData name="Lei Wu" userId="f083b2a8aea23a2f" providerId="LiveId" clId="{D3C201D8-48B1-4AE4-9553-9040D20AF85A}" dt="2021-04-10T08:16:16.697" v="741" actId="1076"/>
          <ac:spMkLst>
            <pc:docMk/>
            <pc:sldMk cId="194193821" sldId="818"/>
            <ac:spMk id="12" creationId="{CBC7C0F9-5A7C-44A5-8C0F-BBDCE52F0ACF}"/>
          </ac:spMkLst>
        </pc:spChg>
        <pc:spChg chg="add mod">
          <ac:chgData name="Lei Wu" userId="f083b2a8aea23a2f" providerId="LiveId" clId="{D3C201D8-48B1-4AE4-9553-9040D20AF85A}" dt="2021-04-10T08:16:27.770" v="744" actId="1076"/>
          <ac:spMkLst>
            <pc:docMk/>
            <pc:sldMk cId="194193821" sldId="818"/>
            <ac:spMk id="13" creationId="{AAD13212-CAA3-41EE-98E1-1E90AF028657}"/>
          </ac:spMkLst>
        </pc:spChg>
        <pc:spChg chg="add mod">
          <ac:chgData name="Lei Wu" userId="f083b2a8aea23a2f" providerId="LiveId" clId="{D3C201D8-48B1-4AE4-9553-9040D20AF85A}" dt="2021-04-10T08:16:25.479" v="743" actId="1076"/>
          <ac:spMkLst>
            <pc:docMk/>
            <pc:sldMk cId="194193821" sldId="818"/>
            <ac:spMk id="14" creationId="{1AFEC255-911C-4AF0-A655-0F18B1713043}"/>
          </ac:spMkLst>
        </pc:spChg>
        <pc:spChg chg="add mod">
          <ac:chgData name="Lei Wu" userId="f083b2a8aea23a2f" providerId="LiveId" clId="{D3C201D8-48B1-4AE4-9553-9040D20AF85A}" dt="2021-04-10T08:16:46.435" v="748" actId="1076"/>
          <ac:spMkLst>
            <pc:docMk/>
            <pc:sldMk cId="194193821" sldId="818"/>
            <ac:spMk id="15" creationId="{E9F6B7D3-4AA4-43C5-8437-41D1A43E84AE}"/>
          </ac:spMkLst>
        </pc:spChg>
        <pc:spChg chg="add mod">
          <ac:chgData name="Lei Wu" userId="f083b2a8aea23a2f" providerId="LiveId" clId="{D3C201D8-48B1-4AE4-9553-9040D20AF85A}" dt="2021-04-10T08:16:46.435" v="748" actId="1076"/>
          <ac:spMkLst>
            <pc:docMk/>
            <pc:sldMk cId="194193821" sldId="818"/>
            <ac:spMk id="16" creationId="{28F794D7-4FB2-4A85-8359-85B06D283C66}"/>
          </ac:spMkLst>
        </pc:spChg>
        <pc:spChg chg="mod">
          <ac:chgData name="Lei Wu" userId="f083b2a8aea23a2f" providerId="LiveId" clId="{D3C201D8-48B1-4AE4-9553-9040D20AF85A}" dt="2021-04-10T08:17:11.587" v="750" actId="58"/>
          <ac:spMkLst>
            <pc:docMk/>
            <pc:sldMk cId="194193821" sldId="818"/>
            <ac:spMk id="713" creationId="{12C1C569-4818-44C4-B4A2-83DE8B4AF0D0}"/>
          </ac:spMkLst>
        </pc:spChg>
      </pc:sldChg>
      <pc:sldChg chg="addSp delSp modSp add del mod modAnim">
        <pc:chgData name="Lei Wu" userId="f083b2a8aea23a2f" providerId="LiveId" clId="{D3C201D8-48B1-4AE4-9553-9040D20AF85A}" dt="2021-04-10T09:04:02.527" v="1117" actId="47"/>
        <pc:sldMkLst>
          <pc:docMk/>
          <pc:sldMk cId="3090836345" sldId="819"/>
        </pc:sldMkLst>
        <pc:spChg chg="mod">
          <ac:chgData name="Lei Wu" userId="f083b2a8aea23a2f" providerId="LiveId" clId="{D3C201D8-48B1-4AE4-9553-9040D20AF85A}" dt="2021-04-10T08:24:09.645" v="778" actId="20577"/>
          <ac:spMkLst>
            <pc:docMk/>
            <pc:sldMk cId="3090836345" sldId="819"/>
            <ac:spMk id="2" creationId="{00000000-0000-0000-0000-000000000000}"/>
          </ac:spMkLst>
        </pc:spChg>
        <pc:spChg chg="add del mod">
          <ac:chgData name="Lei Wu" userId="f083b2a8aea23a2f" providerId="LiveId" clId="{D3C201D8-48B1-4AE4-9553-9040D20AF85A}" dt="2021-04-10T08:24:22.075" v="780" actId="478"/>
          <ac:spMkLst>
            <pc:docMk/>
            <pc:sldMk cId="3090836345" sldId="819"/>
            <ac:spMk id="4" creationId="{73A8ABA7-6D82-404A-9F09-E2A44BED3DF0}"/>
          </ac:spMkLst>
        </pc:spChg>
        <pc:spChg chg="del">
          <ac:chgData name="Lei Wu" userId="f083b2a8aea23a2f" providerId="LiveId" clId="{D3C201D8-48B1-4AE4-9553-9040D20AF85A}" dt="2021-04-10T08:22:44.754" v="753" actId="478"/>
          <ac:spMkLst>
            <pc:docMk/>
            <pc:sldMk cId="3090836345" sldId="819"/>
            <ac:spMk id="6" creationId="{EEBFDE4E-907C-4381-BD79-478B1A542379}"/>
          </ac:spMkLst>
        </pc:spChg>
        <pc:spChg chg="add del mod">
          <ac:chgData name="Lei Wu" userId="f083b2a8aea23a2f" providerId="LiveId" clId="{D3C201D8-48B1-4AE4-9553-9040D20AF85A}" dt="2021-04-10T08:23:27.137" v="757"/>
          <ac:spMkLst>
            <pc:docMk/>
            <pc:sldMk cId="3090836345" sldId="819"/>
            <ac:spMk id="7" creationId="{4C5FAB0A-436C-4D13-B7F2-6C05894637FF}"/>
          </ac:spMkLst>
        </pc:spChg>
        <pc:spChg chg="add del mod">
          <ac:chgData name="Lei Wu" userId="f083b2a8aea23a2f" providerId="LiveId" clId="{D3C201D8-48B1-4AE4-9553-9040D20AF85A}" dt="2021-04-10T08:23:27.137" v="757"/>
          <ac:spMkLst>
            <pc:docMk/>
            <pc:sldMk cId="3090836345" sldId="819"/>
            <ac:spMk id="8" creationId="{A2817C5A-AC00-40E7-96CC-18BD898F9B54}"/>
          </ac:spMkLst>
        </pc:spChg>
        <pc:spChg chg="add del mod">
          <ac:chgData name="Lei Wu" userId="f083b2a8aea23a2f" providerId="LiveId" clId="{D3C201D8-48B1-4AE4-9553-9040D20AF85A}" dt="2021-04-10T08:23:27.137" v="757"/>
          <ac:spMkLst>
            <pc:docMk/>
            <pc:sldMk cId="3090836345" sldId="819"/>
            <ac:spMk id="9" creationId="{7311487B-79FD-474C-8EE1-93EB4EE0BD39}"/>
          </ac:spMkLst>
        </pc:spChg>
        <pc:spChg chg="add del mod">
          <ac:chgData name="Lei Wu" userId="f083b2a8aea23a2f" providerId="LiveId" clId="{D3C201D8-48B1-4AE4-9553-9040D20AF85A}" dt="2021-04-10T08:23:27.137" v="757"/>
          <ac:spMkLst>
            <pc:docMk/>
            <pc:sldMk cId="3090836345" sldId="819"/>
            <ac:spMk id="10" creationId="{691E2F92-4876-4B4D-9AE4-AABDCE7C6E4E}"/>
          </ac:spMkLst>
        </pc:spChg>
        <pc:spChg chg="add del mod">
          <ac:chgData name="Lei Wu" userId="f083b2a8aea23a2f" providerId="LiveId" clId="{D3C201D8-48B1-4AE4-9553-9040D20AF85A}" dt="2021-04-10T08:23:27.137" v="757"/>
          <ac:spMkLst>
            <pc:docMk/>
            <pc:sldMk cId="3090836345" sldId="819"/>
            <ac:spMk id="11" creationId="{761C853C-B40F-46C4-8E8A-C9DF0694095F}"/>
          </ac:spMkLst>
        </pc:spChg>
        <pc:spChg chg="add del mod">
          <ac:chgData name="Lei Wu" userId="f083b2a8aea23a2f" providerId="LiveId" clId="{D3C201D8-48B1-4AE4-9553-9040D20AF85A}" dt="2021-04-10T08:23:27.137" v="757"/>
          <ac:spMkLst>
            <pc:docMk/>
            <pc:sldMk cId="3090836345" sldId="819"/>
            <ac:spMk id="12" creationId="{B145EA14-CF14-40D8-A944-F00204E36BCC}"/>
          </ac:spMkLst>
        </pc:spChg>
        <pc:spChg chg="add del mod">
          <ac:chgData name="Lei Wu" userId="f083b2a8aea23a2f" providerId="LiveId" clId="{D3C201D8-48B1-4AE4-9553-9040D20AF85A}" dt="2021-04-10T08:23:27.137" v="757"/>
          <ac:spMkLst>
            <pc:docMk/>
            <pc:sldMk cId="3090836345" sldId="819"/>
            <ac:spMk id="13" creationId="{BC1EBE10-3E19-42B7-95CB-E45C5AE6F31D}"/>
          </ac:spMkLst>
        </pc:spChg>
        <pc:spChg chg="add del mod">
          <ac:chgData name="Lei Wu" userId="f083b2a8aea23a2f" providerId="LiveId" clId="{D3C201D8-48B1-4AE4-9553-9040D20AF85A}" dt="2021-04-10T08:23:27.137" v="757"/>
          <ac:spMkLst>
            <pc:docMk/>
            <pc:sldMk cId="3090836345" sldId="819"/>
            <ac:spMk id="14" creationId="{DEA1DAF0-5B44-4260-9243-FA789159D7D3}"/>
          </ac:spMkLst>
        </pc:spChg>
        <pc:spChg chg="add del mod">
          <ac:chgData name="Lei Wu" userId="f083b2a8aea23a2f" providerId="LiveId" clId="{D3C201D8-48B1-4AE4-9553-9040D20AF85A}" dt="2021-04-10T08:23:27.137" v="757"/>
          <ac:spMkLst>
            <pc:docMk/>
            <pc:sldMk cId="3090836345" sldId="819"/>
            <ac:spMk id="15" creationId="{ABE5F42D-2685-4301-A7EE-515C3C0D4394}"/>
          </ac:spMkLst>
        </pc:spChg>
        <pc:spChg chg="add del mod">
          <ac:chgData name="Lei Wu" userId="f083b2a8aea23a2f" providerId="LiveId" clId="{D3C201D8-48B1-4AE4-9553-9040D20AF85A}" dt="2021-04-10T08:23:27.137" v="757"/>
          <ac:spMkLst>
            <pc:docMk/>
            <pc:sldMk cId="3090836345" sldId="819"/>
            <ac:spMk id="16" creationId="{BA22D374-D7DB-4FD3-BF22-B2F8C5ED4DE0}"/>
          </ac:spMkLst>
        </pc:spChg>
        <pc:spChg chg="add del mod">
          <ac:chgData name="Lei Wu" userId="f083b2a8aea23a2f" providerId="LiveId" clId="{D3C201D8-48B1-4AE4-9553-9040D20AF85A}" dt="2021-04-10T08:23:53.181" v="765"/>
          <ac:spMkLst>
            <pc:docMk/>
            <pc:sldMk cId="3090836345" sldId="819"/>
            <ac:spMk id="17" creationId="{4584CC9A-00FD-4622-B91B-CD7DC1E5ABCD}"/>
          </ac:spMkLst>
        </pc:spChg>
        <pc:spChg chg="add del mod">
          <ac:chgData name="Lei Wu" userId="f083b2a8aea23a2f" providerId="LiveId" clId="{D3C201D8-48B1-4AE4-9553-9040D20AF85A}" dt="2021-04-10T08:23:53.181" v="765"/>
          <ac:spMkLst>
            <pc:docMk/>
            <pc:sldMk cId="3090836345" sldId="819"/>
            <ac:spMk id="18" creationId="{F589DE1F-70C3-44FF-BBE6-FAB2FEFD7C90}"/>
          </ac:spMkLst>
        </pc:spChg>
        <pc:spChg chg="add del mod">
          <ac:chgData name="Lei Wu" userId="f083b2a8aea23a2f" providerId="LiveId" clId="{D3C201D8-48B1-4AE4-9553-9040D20AF85A}" dt="2021-04-10T08:23:53.181" v="765"/>
          <ac:spMkLst>
            <pc:docMk/>
            <pc:sldMk cId="3090836345" sldId="819"/>
            <ac:spMk id="19" creationId="{8A62820C-FE37-484E-8DC9-BCDEB4593A0D}"/>
          </ac:spMkLst>
        </pc:spChg>
        <pc:spChg chg="add del mod">
          <ac:chgData name="Lei Wu" userId="f083b2a8aea23a2f" providerId="LiveId" clId="{D3C201D8-48B1-4AE4-9553-9040D20AF85A}" dt="2021-04-10T08:23:53.181" v="765"/>
          <ac:spMkLst>
            <pc:docMk/>
            <pc:sldMk cId="3090836345" sldId="819"/>
            <ac:spMk id="20" creationId="{5E702204-AA86-46CE-87D7-B66DE49B7EB0}"/>
          </ac:spMkLst>
        </pc:spChg>
        <pc:spChg chg="add del mod">
          <ac:chgData name="Lei Wu" userId="f083b2a8aea23a2f" providerId="LiveId" clId="{D3C201D8-48B1-4AE4-9553-9040D20AF85A}" dt="2021-04-10T08:23:53.181" v="765"/>
          <ac:spMkLst>
            <pc:docMk/>
            <pc:sldMk cId="3090836345" sldId="819"/>
            <ac:spMk id="21" creationId="{5BAE6BC4-693C-4F21-A6F8-5A694138A628}"/>
          </ac:spMkLst>
        </pc:spChg>
        <pc:spChg chg="add del mod">
          <ac:chgData name="Lei Wu" userId="f083b2a8aea23a2f" providerId="LiveId" clId="{D3C201D8-48B1-4AE4-9553-9040D20AF85A}" dt="2021-04-10T08:23:53.181" v="765"/>
          <ac:spMkLst>
            <pc:docMk/>
            <pc:sldMk cId="3090836345" sldId="819"/>
            <ac:spMk id="22" creationId="{AFC00483-E247-4280-B4AE-1C19DE01E849}"/>
          </ac:spMkLst>
        </pc:spChg>
        <pc:spChg chg="add del mod">
          <ac:chgData name="Lei Wu" userId="f083b2a8aea23a2f" providerId="LiveId" clId="{D3C201D8-48B1-4AE4-9553-9040D20AF85A}" dt="2021-04-10T08:23:53.181" v="765"/>
          <ac:spMkLst>
            <pc:docMk/>
            <pc:sldMk cId="3090836345" sldId="819"/>
            <ac:spMk id="23" creationId="{6888175B-D4FC-41BC-BE88-754C4AD5788C}"/>
          </ac:spMkLst>
        </pc:spChg>
        <pc:spChg chg="add del mod">
          <ac:chgData name="Lei Wu" userId="f083b2a8aea23a2f" providerId="LiveId" clId="{D3C201D8-48B1-4AE4-9553-9040D20AF85A}" dt="2021-04-10T08:23:53.181" v="765"/>
          <ac:spMkLst>
            <pc:docMk/>
            <pc:sldMk cId="3090836345" sldId="819"/>
            <ac:spMk id="24" creationId="{E0F37726-AF78-4BF8-ADCB-24590ED218B5}"/>
          </ac:spMkLst>
        </pc:spChg>
        <pc:spChg chg="add del mod">
          <ac:chgData name="Lei Wu" userId="f083b2a8aea23a2f" providerId="LiveId" clId="{D3C201D8-48B1-4AE4-9553-9040D20AF85A}" dt="2021-04-10T08:23:53.181" v="765"/>
          <ac:spMkLst>
            <pc:docMk/>
            <pc:sldMk cId="3090836345" sldId="819"/>
            <ac:spMk id="25" creationId="{6BE7C672-03D4-4F66-A386-FBF1255B62B6}"/>
          </ac:spMkLst>
        </pc:spChg>
        <pc:spChg chg="add del mod">
          <ac:chgData name="Lei Wu" userId="f083b2a8aea23a2f" providerId="LiveId" clId="{D3C201D8-48B1-4AE4-9553-9040D20AF85A}" dt="2021-04-10T08:23:53.181" v="765"/>
          <ac:spMkLst>
            <pc:docMk/>
            <pc:sldMk cId="3090836345" sldId="819"/>
            <ac:spMk id="26" creationId="{8C5A4629-3EAB-42AC-9DC5-06C0A6F3EB2B}"/>
          </ac:spMkLst>
        </pc:spChg>
        <pc:spChg chg="add del mod">
          <ac:chgData name="Lei Wu" userId="f083b2a8aea23a2f" providerId="LiveId" clId="{D3C201D8-48B1-4AE4-9553-9040D20AF85A}" dt="2021-04-10T08:23:57.598" v="769"/>
          <ac:spMkLst>
            <pc:docMk/>
            <pc:sldMk cId="3090836345" sldId="819"/>
            <ac:spMk id="27" creationId="{5DA56EB1-A885-42F6-A22B-34D76605D27C}"/>
          </ac:spMkLst>
        </pc:spChg>
        <pc:spChg chg="add del mod">
          <ac:chgData name="Lei Wu" userId="f083b2a8aea23a2f" providerId="LiveId" clId="{D3C201D8-48B1-4AE4-9553-9040D20AF85A}" dt="2021-04-10T08:23:57.598" v="769"/>
          <ac:spMkLst>
            <pc:docMk/>
            <pc:sldMk cId="3090836345" sldId="819"/>
            <ac:spMk id="28" creationId="{40FF4CD7-01BD-45C5-801B-D9BA1C32ABC6}"/>
          </ac:spMkLst>
        </pc:spChg>
        <pc:spChg chg="add del mod">
          <ac:chgData name="Lei Wu" userId="f083b2a8aea23a2f" providerId="LiveId" clId="{D3C201D8-48B1-4AE4-9553-9040D20AF85A}" dt="2021-04-10T08:23:57.598" v="769"/>
          <ac:spMkLst>
            <pc:docMk/>
            <pc:sldMk cId="3090836345" sldId="819"/>
            <ac:spMk id="29" creationId="{602ED464-BA9E-4E33-B530-343A6DB29C92}"/>
          </ac:spMkLst>
        </pc:spChg>
        <pc:spChg chg="add del mod">
          <ac:chgData name="Lei Wu" userId="f083b2a8aea23a2f" providerId="LiveId" clId="{D3C201D8-48B1-4AE4-9553-9040D20AF85A}" dt="2021-04-10T08:23:57.598" v="769"/>
          <ac:spMkLst>
            <pc:docMk/>
            <pc:sldMk cId="3090836345" sldId="819"/>
            <ac:spMk id="30" creationId="{B62C7CE0-2B90-4159-A5CF-388B09B08C24}"/>
          </ac:spMkLst>
        </pc:spChg>
        <pc:spChg chg="add del mod">
          <ac:chgData name="Lei Wu" userId="f083b2a8aea23a2f" providerId="LiveId" clId="{D3C201D8-48B1-4AE4-9553-9040D20AF85A}" dt="2021-04-10T08:23:57.598" v="769"/>
          <ac:spMkLst>
            <pc:docMk/>
            <pc:sldMk cId="3090836345" sldId="819"/>
            <ac:spMk id="31" creationId="{742F1517-5353-43E3-AFA3-CEA55B518BEA}"/>
          </ac:spMkLst>
        </pc:spChg>
        <pc:spChg chg="add del mod">
          <ac:chgData name="Lei Wu" userId="f083b2a8aea23a2f" providerId="LiveId" clId="{D3C201D8-48B1-4AE4-9553-9040D20AF85A}" dt="2021-04-10T08:23:57.598" v="769"/>
          <ac:spMkLst>
            <pc:docMk/>
            <pc:sldMk cId="3090836345" sldId="819"/>
            <ac:spMk id="32" creationId="{873485BA-E020-44CC-B223-F65FBC85A75B}"/>
          </ac:spMkLst>
        </pc:spChg>
        <pc:spChg chg="add del mod">
          <ac:chgData name="Lei Wu" userId="f083b2a8aea23a2f" providerId="LiveId" clId="{D3C201D8-48B1-4AE4-9553-9040D20AF85A}" dt="2021-04-10T08:23:57.598" v="769"/>
          <ac:spMkLst>
            <pc:docMk/>
            <pc:sldMk cId="3090836345" sldId="819"/>
            <ac:spMk id="33" creationId="{2B5F658F-ED34-465C-A6A3-C26DE7687A74}"/>
          </ac:spMkLst>
        </pc:spChg>
        <pc:spChg chg="add del mod">
          <ac:chgData name="Lei Wu" userId="f083b2a8aea23a2f" providerId="LiveId" clId="{D3C201D8-48B1-4AE4-9553-9040D20AF85A}" dt="2021-04-10T08:23:57.598" v="769"/>
          <ac:spMkLst>
            <pc:docMk/>
            <pc:sldMk cId="3090836345" sldId="819"/>
            <ac:spMk id="34" creationId="{EC6112D1-9AFE-46B5-918B-C1294346C63C}"/>
          </ac:spMkLst>
        </pc:spChg>
        <pc:spChg chg="add del mod">
          <ac:chgData name="Lei Wu" userId="f083b2a8aea23a2f" providerId="LiveId" clId="{D3C201D8-48B1-4AE4-9553-9040D20AF85A}" dt="2021-04-10T08:23:57.598" v="769"/>
          <ac:spMkLst>
            <pc:docMk/>
            <pc:sldMk cId="3090836345" sldId="819"/>
            <ac:spMk id="35" creationId="{90B386FC-78C5-4403-99FE-347F0E5AB17F}"/>
          </ac:spMkLst>
        </pc:spChg>
        <pc:spChg chg="add del mod">
          <ac:chgData name="Lei Wu" userId="f083b2a8aea23a2f" providerId="LiveId" clId="{D3C201D8-48B1-4AE4-9553-9040D20AF85A}" dt="2021-04-10T08:23:57.598" v="769"/>
          <ac:spMkLst>
            <pc:docMk/>
            <pc:sldMk cId="3090836345" sldId="819"/>
            <ac:spMk id="36" creationId="{40954D1E-4647-47F2-8F0B-C882CE3BCC09}"/>
          </ac:spMkLst>
        </pc:spChg>
        <pc:spChg chg="add mod">
          <ac:chgData name="Lei Wu" userId="f083b2a8aea23a2f" providerId="LiveId" clId="{D3C201D8-48B1-4AE4-9553-9040D20AF85A}" dt="2021-04-10T08:42:27.416" v="962" actId="1076"/>
          <ac:spMkLst>
            <pc:docMk/>
            <pc:sldMk cId="3090836345" sldId="819"/>
            <ac:spMk id="37" creationId="{678C4E88-2BA1-4BB2-A771-BA1FDFEFBADD}"/>
          </ac:spMkLst>
        </pc:spChg>
        <pc:spChg chg="add mod">
          <ac:chgData name="Lei Wu" userId="f083b2a8aea23a2f" providerId="LiveId" clId="{D3C201D8-48B1-4AE4-9553-9040D20AF85A}" dt="2021-04-10T08:42:27.416" v="962" actId="1076"/>
          <ac:spMkLst>
            <pc:docMk/>
            <pc:sldMk cId="3090836345" sldId="819"/>
            <ac:spMk id="38" creationId="{7D22A15E-4E48-4955-9C1A-64F676E10D0E}"/>
          </ac:spMkLst>
        </pc:spChg>
        <pc:spChg chg="add mod">
          <ac:chgData name="Lei Wu" userId="f083b2a8aea23a2f" providerId="LiveId" clId="{D3C201D8-48B1-4AE4-9553-9040D20AF85A}" dt="2021-04-10T08:42:27.416" v="962" actId="1076"/>
          <ac:spMkLst>
            <pc:docMk/>
            <pc:sldMk cId="3090836345" sldId="819"/>
            <ac:spMk id="39" creationId="{05F260C7-44E2-4042-B4FE-B1EE569BC31A}"/>
          </ac:spMkLst>
        </pc:spChg>
        <pc:spChg chg="add mod">
          <ac:chgData name="Lei Wu" userId="f083b2a8aea23a2f" providerId="LiveId" clId="{D3C201D8-48B1-4AE4-9553-9040D20AF85A}" dt="2021-04-10T08:42:27.416" v="962" actId="1076"/>
          <ac:spMkLst>
            <pc:docMk/>
            <pc:sldMk cId="3090836345" sldId="819"/>
            <ac:spMk id="40" creationId="{7BA9C1BC-AE20-465B-AA56-AA8071187E59}"/>
          </ac:spMkLst>
        </pc:spChg>
        <pc:spChg chg="add mod">
          <ac:chgData name="Lei Wu" userId="f083b2a8aea23a2f" providerId="LiveId" clId="{D3C201D8-48B1-4AE4-9553-9040D20AF85A}" dt="2021-04-10T08:42:27.416" v="962" actId="1076"/>
          <ac:spMkLst>
            <pc:docMk/>
            <pc:sldMk cId="3090836345" sldId="819"/>
            <ac:spMk id="41" creationId="{82299E23-3927-495A-9189-02FBC78A0215}"/>
          </ac:spMkLst>
        </pc:spChg>
        <pc:spChg chg="add mod">
          <ac:chgData name="Lei Wu" userId="f083b2a8aea23a2f" providerId="LiveId" clId="{D3C201D8-48B1-4AE4-9553-9040D20AF85A}" dt="2021-04-10T08:42:27.416" v="962" actId="1076"/>
          <ac:spMkLst>
            <pc:docMk/>
            <pc:sldMk cId="3090836345" sldId="819"/>
            <ac:spMk id="42" creationId="{867483DF-4DE9-4DE7-817B-793CE64EDA8D}"/>
          </ac:spMkLst>
        </pc:spChg>
        <pc:spChg chg="add mod">
          <ac:chgData name="Lei Wu" userId="f083b2a8aea23a2f" providerId="LiveId" clId="{D3C201D8-48B1-4AE4-9553-9040D20AF85A}" dt="2021-04-10T08:42:27.416" v="962" actId="1076"/>
          <ac:spMkLst>
            <pc:docMk/>
            <pc:sldMk cId="3090836345" sldId="819"/>
            <ac:spMk id="43" creationId="{4F1132ED-04D3-4184-BF1A-ADCEC6D29F93}"/>
          </ac:spMkLst>
        </pc:spChg>
        <pc:spChg chg="add mod">
          <ac:chgData name="Lei Wu" userId="f083b2a8aea23a2f" providerId="LiveId" clId="{D3C201D8-48B1-4AE4-9553-9040D20AF85A}" dt="2021-04-10T08:42:27.416" v="962" actId="1076"/>
          <ac:spMkLst>
            <pc:docMk/>
            <pc:sldMk cId="3090836345" sldId="819"/>
            <ac:spMk id="44" creationId="{4B67DFF2-73F2-43AA-98DF-CAA59F97359A}"/>
          </ac:spMkLst>
        </pc:spChg>
        <pc:spChg chg="add mod">
          <ac:chgData name="Lei Wu" userId="f083b2a8aea23a2f" providerId="LiveId" clId="{D3C201D8-48B1-4AE4-9553-9040D20AF85A}" dt="2021-04-10T08:42:27.416" v="962" actId="1076"/>
          <ac:spMkLst>
            <pc:docMk/>
            <pc:sldMk cId="3090836345" sldId="819"/>
            <ac:spMk id="45" creationId="{F5794AF8-C3B4-4DB4-A6FF-AD36602772B7}"/>
          </ac:spMkLst>
        </pc:spChg>
        <pc:spChg chg="add mod">
          <ac:chgData name="Lei Wu" userId="f083b2a8aea23a2f" providerId="LiveId" clId="{D3C201D8-48B1-4AE4-9553-9040D20AF85A}" dt="2021-04-10T08:42:27.416" v="962" actId="1076"/>
          <ac:spMkLst>
            <pc:docMk/>
            <pc:sldMk cId="3090836345" sldId="819"/>
            <ac:spMk id="46" creationId="{E75813A0-B362-4AF9-A8BA-C49CA5F535DE}"/>
          </ac:spMkLst>
        </pc:spChg>
        <pc:spChg chg="del">
          <ac:chgData name="Lei Wu" userId="f083b2a8aea23a2f" providerId="LiveId" clId="{D3C201D8-48B1-4AE4-9553-9040D20AF85A}" dt="2021-04-10T08:24:20.048" v="779" actId="478"/>
          <ac:spMkLst>
            <pc:docMk/>
            <pc:sldMk cId="3090836345" sldId="819"/>
            <ac:spMk id="713" creationId="{12C1C569-4818-44C4-B4A2-83DE8B4AF0D0}"/>
          </ac:spMkLst>
        </pc:spChg>
        <pc:picChg chg="add del mod">
          <ac:chgData name="Lei Wu" userId="f083b2a8aea23a2f" providerId="LiveId" clId="{D3C201D8-48B1-4AE4-9553-9040D20AF85A}" dt="2021-04-10T08:23:40.132" v="761"/>
          <ac:picMkLst>
            <pc:docMk/>
            <pc:sldMk cId="3090836345" sldId="819"/>
            <ac:picMk id="3" creationId="{995CD209-AF39-4352-9946-DD4014698B35}"/>
          </ac:picMkLst>
        </pc:picChg>
      </pc:sldChg>
      <pc:sldChg chg="addSp delSp modSp add del mod modAnim modNotesTx">
        <pc:chgData name="Lei Wu" userId="f083b2a8aea23a2f" providerId="LiveId" clId="{D3C201D8-48B1-4AE4-9553-9040D20AF85A}" dt="2021-04-10T09:04:03.903" v="1118" actId="47"/>
        <pc:sldMkLst>
          <pc:docMk/>
          <pc:sldMk cId="2298850377" sldId="820"/>
        </pc:sldMkLst>
        <pc:spChg chg="mod">
          <ac:chgData name="Lei Wu" userId="f083b2a8aea23a2f" providerId="LiveId" clId="{D3C201D8-48B1-4AE4-9553-9040D20AF85A}" dt="2021-04-10T08:27:39.327" v="809"/>
          <ac:spMkLst>
            <pc:docMk/>
            <pc:sldMk cId="2298850377" sldId="820"/>
            <ac:spMk id="2" creationId="{00000000-0000-0000-0000-000000000000}"/>
          </ac:spMkLst>
        </pc:spChg>
        <pc:spChg chg="add del mod">
          <ac:chgData name="Lei Wu" userId="f083b2a8aea23a2f" providerId="LiveId" clId="{D3C201D8-48B1-4AE4-9553-9040D20AF85A}" dt="2021-04-10T08:27:54.519" v="812"/>
          <ac:spMkLst>
            <pc:docMk/>
            <pc:sldMk cId="2298850377" sldId="820"/>
            <ac:spMk id="14" creationId="{981CA011-9D61-4D17-B495-2A7B45EC8E65}"/>
          </ac:spMkLst>
        </pc:spChg>
        <pc:spChg chg="add del mod">
          <ac:chgData name="Lei Wu" userId="f083b2a8aea23a2f" providerId="LiveId" clId="{D3C201D8-48B1-4AE4-9553-9040D20AF85A}" dt="2021-04-10T08:27:54.519" v="812"/>
          <ac:spMkLst>
            <pc:docMk/>
            <pc:sldMk cId="2298850377" sldId="820"/>
            <ac:spMk id="15" creationId="{6964DC77-6778-4521-800C-D2E419509A82}"/>
          </ac:spMkLst>
        </pc:spChg>
        <pc:spChg chg="add del mod">
          <ac:chgData name="Lei Wu" userId="f083b2a8aea23a2f" providerId="LiveId" clId="{D3C201D8-48B1-4AE4-9553-9040D20AF85A}" dt="2021-04-10T08:27:54.519" v="812"/>
          <ac:spMkLst>
            <pc:docMk/>
            <pc:sldMk cId="2298850377" sldId="820"/>
            <ac:spMk id="16" creationId="{2E1969CB-6BAA-4722-B57A-360CA9E91DAA}"/>
          </ac:spMkLst>
        </pc:spChg>
        <pc:spChg chg="add del mod">
          <ac:chgData name="Lei Wu" userId="f083b2a8aea23a2f" providerId="LiveId" clId="{D3C201D8-48B1-4AE4-9553-9040D20AF85A}" dt="2021-04-10T08:27:54.519" v="812"/>
          <ac:spMkLst>
            <pc:docMk/>
            <pc:sldMk cId="2298850377" sldId="820"/>
            <ac:spMk id="17" creationId="{9BD40FCF-DA1A-46A7-83B9-689E20161749}"/>
          </ac:spMkLst>
        </pc:spChg>
        <pc:spChg chg="add del mod">
          <ac:chgData name="Lei Wu" userId="f083b2a8aea23a2f" providerId="LiveId" clId="{D3C201D8-48B1-4AE4-9553-9040D20AF85A}" dt="2021-04-10T08:27:54.519" v="812"/>
          <ac:spMkLst>
            <pc:docMk/>
            <pc:sldMk cId="2298850377" sldId="820"/>
            <ac:spMk id="18" creationId="{E668AC77-00FA-4D97-B83F-F883B42D364C}"/>
          </ac:spMkLst>
        </pc:spChg>
        <pc:spChg chg="add del mod">
          <ac:chgData name="Lei Wu" userId="f083b2a8aea23a2f" providerId="LiveId" clId="{D3C201D8-48B1-4AE4-9553-9040D20AF85A}" dt="2021-04-10T08:27:54.519" v="812"/>
          <ac:spMkLst>
            <pc:docMk/>
            <pc:sldMk cId="2298850377" sldId="820"/>
            <ac:spMk id="19" creationId="{8A2F7640-E2CE-463C-821E-04A133FDC545}"/>
          </ac:spMkLst>
        </pc:spChg>
        <pc:spChg chg="add del mod">
          <ac:chgData name="Lei Wu" userId="f083b2a8aea23a2f" providerId="LiveId" clId="{D3C201D8-48B1-4AE4-9553-9040D20AF85A}" dt="2021-04-10T08:27:54.519" v="812"/>
          <ac:spMkLst>
            <pc:docMk/>
            <pc:sldMk cId="2298850377" sldId="820"/>
            <ac:spMk id="20" creationId="{74CCB1F4-8556-4802-96A9-FD0640777A3F}"/>
          </ac:spMkLst>
        </pc:spChg>
        <pc:spChg chg="add del mod">
          <ac:chgData name="Lei Wu" userId="f083b2a8aea23a2f" providerId="LiveId" clId="{D3C201D8-48B1-4AE4-9553-9040D20AF85A}" dt="2021-04-10T08:27:54.519" v="812"/>
          <ac:spMkLst>
            <pc:docMk/>
            <pc:sldMk cId="2298850377" sldId="820"/>
            <ac:spMk id="21" creationId="{656EC13F-0ABA-4E9A-B206-B98DD21B36C3}"/>
          </ac:spMkLst>
        </pc:spChg>
        <pc:spChg chg="add del mod">
          <ac:chgData name="Lei Wu" userId="f083b2a8aea23a2f" providerId="LiveId" clId="{D3C201D8-48B1-4AE4-9553-9040D20AF85A}" dt="2021-04-10T08:27:54.519" v="812"/>
          <ac:spMkLst>
            <pc:docMk/>
            <pc:sldMk cId="2298850377" sldId="820"/>
            <ac:spMk id="22" creationId="{63D0299F-F401-4193-8276-9BB3A1AE375E}"/>
          </ac:spMkLst>
        </pc:spChg>
        <pc:spChg chg="add del mod">
          <ac:chgData name="Lei Wu" userId="f083b2a8aea23a2f" providerId="LiveId" clId="{D3C201D8-48B1-4AE4-9553-9040D20AF85A}" dt="2021-04-10T08:27:54.519" v="812"/>
          <ac:spMkLst>
            <pc:docMk/>
            <pc:sldMk cId="2298850377" sldId="820"/>
            <ac:spMk id="23" creationId="{D5FE3EF9-9E09-4E7F-A1A9-E39462909E48}"/>
          </ac:spMkLst>
        </pc:spChg>
        <pc:spChg chg="add del mod">
          <ac:chgData name="Lei Wu" userId="f083b2a8aea23a2f" providerId="LiveId" clId="{D3C201D8-48B1-4AE4-9553-9040D20AF85A}" dt="2021-04-10T08:27:54.519" v="812"/>
          <ac:spMkLst>
            <pc:docMk/>
            <pc:sldMk cId="2298850377" sldId="820"/>
            <ac:spMk id="24" creationId="{A04336F9-B949-4D19-9710-47DC4540B5DD}"/>
          </ac:spMkLst>
        </pc:spChg>
        <pc:spChg chg="add del mod">
          <ac:chgData name="Lei Wu" userId="f083b2a8aea23a2f" providerId="LiveId" clId="{D3C201D8-48B1-4AE4-9553-9040D20AF85A}" dt="2021-04-10T08:27:54.519" v="812"/>
          <ac:spMkLst>
            <pc:docMk/>
            <pc:sldMk cId="2298850377" sldId="820"/>
            <ac:spMk id="25" creationId="{AB479020-B1B0-4BF2-8082-8E477A5CDACF}"/>
          </ac:spMkLst>
        </pc:spChg>
        <pc:spChg chg="add del mod">
          <ac:chgData name="Lei Wu" userId="f083b2a8aea23a2f" providerId="LiveId" clId="{D3C201D8-48B1-4AE4-9553-9040D20AF85A}" dt="2021-04-10T08:27:54.519" v="812"/>
          <ac:spMkLst>
            <pc:docMk/>
            <pc:sldMk cId="2298850377" sldId="820"/>
            <ac:spMk id="26" creationId="{8FD33E78-42C1-4BED-A4A3-DF760099D8B5}"/>
          </ac:spMkLst>
        </pc:spChg>
        <pc:spChg chg="add del mod">
          <ac:chgData name="Lei Wu" userId="f083b2a8aea23a2f" providerId="LiveId" clId="{D3C201D8-48B1-4AE4-9553-9040D20AF85A}" dt="2021-04-10T08:27:54.519" v="812"/>
          <ac:spMkLst>
            <pc:docMk/>
            <pc:sldMk cId="2298850377" sldId="820"/>
            <ac:spMk id="27" creationId="{CD27D9C7-0B36-40C0-BAC7-8D93CAB32D46}"/>
          </ac:spMkLst>
        </pc:spChg>
        <pc:spChg chg="add del mod">
          <ac:chgData name="Lei Wu" userId="f083b2a8aea23a2f" providerId="LiveId" clId="{D3C201D8-48B1-4AE4-9553-9040D20AF85A}" dt="2021-04-10T08:27:54.519" v="812"/>
          <ac:spMkLst>
            <pc:docMk/>
            <pc:sldMk cId="2298850377" sldId="820"/>
            <ac:spMk id="28" creationId="{DC3E9856-1ABD-4584-BDD6-E11B4A8A50B8}"/>
          </ac:spMkLst>
        </pc:spChg>
        <pc:spChg chg="add del mod">
          <ac:chgData name="Lei Wu" userId="f083b2a8aea23a2f" providerId="LiveId" clId="{D3C201D8-48B1-4AE4-9553-9040D20AF85A}" dt="2021-04-10T08:27:54.519" v="812"/>
          <ac:spMkLst>
            <pc:docMk/>
            <pc:sldMk cId="2298850377" sldId="820"/>
            <ac:spMk id="29" creationId="{4A49415B-9EC3-41F7-961C-F0F49E8F0868}"/>
          </ac:spMkLst>
        </pc:spChg>
        <pc:spChg chg="add mod">
          <ac:chgData name="Lei Wu" userId="f083b2a8aea23a2f" providerId="LiveId" clId="{D3C201D8-48B1-4AE4-9553-9040D20AF85A}" dt="2021-04-10T08:42:33.198" v="963" actId="1076"/>
          <ac:spMkLst>
            <pc:docMk/>
            <pc:sldMk cId="2298850377" sldId="820"/>
            <ac:spMk id="30" creationId="{0EFE506E-C067-42CE-A72F-D86251CF8C4B}"/>
          </ac:spMkLst>
        </pc:spChg>
        <pc:spChg chg="add mod">
          <ac:chgData name="Lei Wu" userId="f083b2a8aea23a2f" providerId="LiveId" clId="{D3C201D8-48B1-4AE4-9553-9040D20AF85A}" dt="2021-04-10T08:42:33.198" v="963" actId="1076"/>
          <ac:spMkLst>
            <pc:docMk/>
            <pc:sldMk cId="2298850377" sldId="820"/>
            <ac:spMk id="31" creationId="{EB2834EB-F40E-4B6C-BAF6-A51EBAF7F8B0}"/>
          </ac:spMkLst>
        </pc:spChg>
        <pc:spChg chg="add mod">
          <ac:chgData name="Lei Wu" userId="f083b2a8aea23a2f" providerId="LiveId" clId="{D3C201D8-48B1-4AE4-9553-9040D20AF85A}" dt="2021-04-10T08:42:33.198" v="963" actId="1076"/>
          <ac:spMkLst>
            <pc:docMk/>
            <pc:sldMk cId="2298850377" sldId="820"/>
            <ac:spMk id="32" creationId="{071942D0-D015-4A62-B8EE-E2EE234E6090}"/>
          </ac:spMkLst>
        </pc:spChg>
        <pc:spChg chg="add mod">
          <ac:chgData name="Lei Wu" userId="f083b2a8aea23a2f" providerId="LiveId" clId="{D3C201D8-48B1-4AE4-9553-9040D20AF85A}" dt="2021-04-10T08:42:33.198" v="963" actId="1076"/>
          <ac:spMkLst>
            <pc:docMk/>
            <pc:sldMk cId="2298850377" sldId="820"/>
            <ac:spMk id="33" creationId="{45714E6A-D8FA-410F-831C-D5426BB4F4C9}"/>
          </ac:spMkLst>
        </pc:spChg>
        <pc:spChg chg="add mod">
          <ac:chgData name="Lei Wu" userId="f083b2a8aea23a2f" providerId="LiveId" clId="{D3C201D8-48B1-4AE4-9553-9040D20AF85A}" dt="2021-04-10T08:42:33.198" v="963" actId="1076"/>
          <ac:spMkLst>
            <pc:docMk/>
            <pc:sldMk cId="2298850377" sldId="820"/>
            <ac:spMk id="34" creationId="{BAF15881-6BA4-4926-8552-DD4BC10F74B7}"/>
          </ac:spMkLst>
        </pc:spChg>
        <pc:spChg chg="add mod">
          <ac:chgData name="Lei Wu" userId="f083b2a8aea23a2f" providerId="LiveId" clId="{D3C201D8-48B1-4AE4-9553-9040D20AF85A}" dt="2021-04-10T08:42:33.198" v="963" actId="1076"/>
          <ac:spMkLst>
            <pc:docMk/>
            <pc:sldMk cId="2298850377" sldId="820"/>
            <ac:spMk id="35" creationId="{0744BDB1-6055-477E-9651-ACAC24675C29}"/>
          </ac:spMkLst>
        </pc:spChg>
        <pc:spChg chg="add mod">
          <ac:chgData name="Lei Wu" userId="f083b2a8aea23a2f" providerId="LiveId" clId="{D3C201D8-48B1-4AE4-9553-9040D20AF85A}" dt="2021-04-10T08:42:33.198" v="963" actId="1076"/>
          <ac:spMkLst>
            <pc:docMk/>
            <pc:sldMk cId="2298850377" sldId="820"/>
            <ac:spMk id="36" creationId="{4E5A37B4-B5AC-459B-AEE7-C2B8246ABF15}"/>
          </ac:spMkLst>
        </pc:spChg>
        <pc:spChg chg="del">
          <ac:chgData name="Lei Wu" userId="f083b2a8aea23a2f" providerId="LiveId" clId="{D3C201D8-48B1-4AE4-9553-9040D20AF85A}" dt="2021-04-10T08:27:49.670" v="810" actId="478"/>
          <ac:spMkLst>
            <pc:docMk/>
            <pc:sldMk cId="2298850377" sldId="820"/>
            <ac:spMk id="37" creationId="{678C4E88-2BA1-4BB2-A771-BA1FDFEFBADD}"/>
          </ac:spMkLst>
        </pc:spChg>
        <pc:spChg chg="del">
          <ac:chgData name="Lei Wu" userId="f083b2a8aea23a2f" providerId="LiveId" clId="{D3C201D8-48B1-4AE4-9553-9040D20AF85A}" dt="2021-04-10T08:27:49.670" v="810" actId="478"/>
          <ac:spMkLst>
            <pc:docMk/>
            <pc:sldMk cId="2298850377" sldId="820"/>
            <ac:spMk id="38" creationId="{7D22A15E-4E48-4955-9C1A-64F676E10D0E}"/>
          </ac:spMkLst>
        </pc:spChg>
        <pc:spChg chg="del">
          <ac:chgData name="Lei Wu" userId="f083b2a8aea23a2f" providerId="LiveId" clId="{D3C201D8-48B1-4AE4-9553-9040D20AF85A}" dt="2021-04-10T08:27:49.670" v="810" actId="478"/>
          <ac:spMkLst>
            <pc:docMk/>
            <pc:sldMk cId="2298850377" sldId="820"/>
            <ac:spMk id="39" creationId="{05F260C7-44E2-4042-B4FE-B1EE569BC31A}"/>
          </ac:spMkLst>
        </pc:spChg>
        <pc:spChg chg="del">
          <ac:chgData name="Lei Wu" userId="f083b2a8aea23a2f" providerId="LiveId" clId="{D3C201D8-48B1-4AE4-9553-9040D20AF85A}" dt="2021-04-10T08:27:49.670" v="810" actId="478"/>
          <ac:spMkLst>
            <pc:docMk/>
            <pc:sldMk cId="2298850377" sldId="820"/>
            <ac:spMk id="40" creationId="{7BA9C1BC-AE20-465B-AA56-AA8071187E59}"/>
          </ac:spMkLst>
        </pc:spChg>
        <pc:spChg chg="del">
          <ac:chgData name="Lei Wu" userId="f083b2a8aea23a2f" providerId="LiveId" clId="{D3C201D8-48B1-4AE4-9553-9040D20AF85A}" dt="2021-04-10T08:27:49.670" v="810" actId="478"/>
          <ac:spMkLst>
            <pc:docMk/>
            <pc:sldMk cId="2298850377" sldId="820"/>
            <ac:spMk id="41" creationId="{82299E23-3927-495A-9189-02FBC78A0215}"/>
          </ac:spMkLst>
        </pc:spChg>
        <pc:spChg chg="del">
          <ac:chgData name="Lei Wu" userId="f083b2a8aea23a2f" providerId="LiveId" clId="{D3C201D8-48B1-4AE4-9553-9040D20AF85A}" dt="2021-04-10T08:27:49.670" v="810" actId="478"/>
          <ac:spMkLst>
            <pc:docMk/>
            <pc:sldMk cId="2298850377" sldId="820"/>
            <ac:spMk id="42" creationId="{867483DF-4DE9-4DE7-817B-793CE64EDA8D}"/>
          </ac:spMkLst>
        </pc:spChg>
        <pc:spChg chg="del">
          <ac:chgData name="Lei Wu" userId="f083b2a8aea23a2f" providerId="LiveId" clId="{D3C201D8-48B1-4AE4-9553-9040D20AF85A}" dt="2021-04-10T08:27:49.670" v="810" actId="478"/>
          <ac:spMkLst>
            <pc:docMk/>
            <pc:sldMk cId="2298850377" sldId="820"/>
            <ac:spMk id="43" creationId="{4F1132ED-04D3-4184-BF1A-ADCEC6D29F93}"/>
          </ac:spMkLst>
        </pc:spChg>
        <pc:spChg chg="del">
          <ac:chgData name="Lei Wu" userId="f083b2a8aea23a2f" providerId="LiveId" clId="{D3C201D8-48B1-4AE4-9553-9040D20AF85A}" dt="2021-04-10T08:27:49.670" v="810" actId="478"/>
          <ac:spMkLst>
            <pc:docMk/>
            <pc:sldMk cId="2298850377" sldId="820"/>
            <ac:spMk id="44" creationId="{4B67DFF2-73F2-43AA-98DF-CAA59F97359A}"/>
          </ac:spMkLst>
        </pc:spChg>
        <pc:spChg chg="del">
          <ac:chgData name="Lei Wu" userId="f083b2a8aea23a2f" providerId="LiveId" clId="{D3C201D8-48B1-4AE4-9553-9040D20AF85A}" dt="2021-04-10T08:27:49.670" v="810" actId="478"/>
          <ac:spMkLst>
            <pc:docMk/>
            <pc:sldMk cId="2298850377" sldId="820"/>
            <ac:spMk id="45" creationId="{F5794AF8-C3B4-4DB4-A6FF-AD36602772B7}"/>
          </ac:spMkLst>
        </pc:spChg>
        <pc:spChg chg="del">
          <ac:chgData name="Lei Wu" userId="f083b2a8aea23a2f" providerId="LiveId" clId="{D3C201D8-48B1-4AE4-9553-9040D20AF85A}" dt="2021-04-10T08:27:49.670" v="810" actId="478"/>
          <ac:spMkLst>
            <pc:docMk/>
            <pc:sldMk cId="2298850377" sldId="820"/>
            <ac:spMk id="46" creationId="{E75813A0-B362-4AF9-A8BA-C49CA5F535DE}"/>
          </ac:spMkLst>
        </pc:spChg>
        <pc:spChg chg="add mod">
          <ac:chgData name="Lei Wu" userId="f083b2a8aea23a2f" providerId="LiveId" clId="{D3C201D8-48B1-4AE4-9553-9040D20AF85A}" dt="2021-04-10T08:42:33.198" v="963" actId="1076"/>
          <ac:spMkLst>
            <pc:docMk/>
            <pc:sldMk cId="2298850377" sldId="820"/>
            <ac:spMk id="47" creationId="{7C53568C-E84E-4D24-9582-C4B36602D687}"/>
          </ac:spMkLst>
        </pc:spChg>
        <pc:spChg chg="add mod">
          <ac:chgData name="Lei Wu" userId="f083b2a8aea23a2f" providerId="LiveId" clId="{D3C201D8-48B1-4AE4-9553-9040D20AF85A}" dt="2021-04-10T08:42:33.198" v="963" actId="1076"/>
          <ac:spMkLst>
            <pc:docMk/>
            <pc:sldMk cId="2298850377" sldId="820"/>
            <ac:spMk id="48" creationId="{C379399E-2F02-48A7-8F3F-87DFF6608303}"/>
          </ac:spMkLst>
        </pc:spChg>
        <pc:spChg chg="add mod">
          <ac:chgData name="Lei Wu" userId="f083b2a8aea23a2f" providerId="LiveId" clId="{D3C201D8-48B1-4AE4-9553-9040D20AF85A}" dt="2021-04-10T08:42:33.198" v="963" actId="1076"/>
          <ac:spMkLst>
            <pc:docMk/>
            <pc:sldMk cId="2298850377" sldId="820"/>
            <ac:spMk id="49" creationId="{EB8DACC2-8DA1-46BD-86B1-20083954583E}"/>
          </ac:spMkLst>
        </pc:spChg>
        <pc:spChg chg="add mod">
          <ac:chgData name="Lei Wu" userId="f083b2a8aea23a2f" providerId="LiveId" clId="{D3C201D8-48B1-4AE4-9553-9040D20AF85A}" dt="2021-04-10T08:42:33.198" v="963" actId="1076"/>
          <ac:spMkLst>
            <pc:docMk/>
            <pc:sldMk cId="2298850377" sldId="820"/>
            <ac:spMk id="50" creationId="{DF292667-CF32-467C-86F0-53A0F5DFB1D5}"/>
          </ac:spMkLst>
        </pc:spChg>
        <pc:spChg chg="add mod">
          <ac:chgData name="Lei Wu" userId="f083b2a8aea23a2f" providerId="LiveId" clId="{D3C201D8-48B1-4AE4-9553-9040D20AF85A}" dt="2021-04-10T08:42:33.198" v="963" actId="1076"/>
          <ac:spMkLst>
            <pc:docMk/>
            <pc:sldMk cId="2298850377" sldId="820"/>
            <ac:spMk id="51" creationId="{8193376A-549A-49B5-A536-4A2E93009659}"/>
          </ac:spMkLst>
        </pc:spChg>
        <pc:spChg chg="add mod">
          <ac:chgData name="Lei Wu" userId="f083b2a8aea23a2f" providerId="LiveId" clId="{D3C201D8-48B1-4AE4-9553-9040D20AF85A}" dt="2021-04-10T08:42:33.198" v="963" actId="1076"/>
          <ac:spMkLst>
            <pc:docMk/>
            <pc:sldMk cId="2298850377" sldId="820"/>
            <ac:spMk id="52" creationId="{941F90B3-0CEA-46BA-884D-C6CFACE95684}"/>
          </ac:spMkLst>
        </pc:spChg>
        <pc:spChg chg="add mod">
          <ac:chgData name="Lei Wu" userId="f083b2a8aea23a2f" providerId="LiveId" clId="{D3C201D8-48B1-4AE4-9553-9040D20AF85A}" dt="2021-04-10T08:42:33.198" v="963" actId="1076"/>
          <ac:spMkLst>
            <pc:docMk/>
            <pc:sldMk cId="2298850377" sldId="820"/>
            <ac:spMk id="53" creationId="{A8175EF5-2822-450E-94B3-AF2BA3565F9A}"/>
          </ac:spMkLst>
        </pc:spChg>
        <pc:spChg chg="add mod">
          <ac:chgData name="Lei Wu" userId="f083b2a8aea23a2f" providerId="LiveId" clId="{D3C201D8-48B1-4AE4-9553-9040D20AF85A}" dt="2021-04-10T08:42:33.198" v="963" actId="1076"/>
          <ac:spMkLst>
            <pc:docMk/>
            <pc:sldMk cId="2298850377" sldId="820"/>
            <ac:spMk id="54" creationId="{AD2ED092-4D01-4B9D-A49F-8DCE3A41604C}"/>
          </ac:spMkLst>
        </pc:spChg>
        <pc:spChg chg="add mod">
          <ac:chgData name="Lei Wu" userId="f083b2a8aea23a2f" providerId="LiveId" clId="{D3C201D8-48B1-4AE4-9553-9040D20AF85A}" dt="2021-04-10T08:42:33.198" v="963" actId="1076"/>
          <ac:spMkLst>
            <pc:docMk/>
            <pc:sldMk cId="2298850377" sldId="820"/>
            <ac:spMk id="55" creationId="{FEE15076-92E5-4430-81A6-0AFAFD9B3E1D}"/>
          </ac:spMkLst>
        </pc:spChg>
      </pc:sldChg>
      <pc:sldChg chg="addSp delSp modSp add del mod modAnim">
        <pc:chgData name="Lei Wu" userId="f083b2a8aea23a2f" providerId="LiveId" clId="{D3C201D8-48B1-4AE4-9553-9040D20AF85A}" dt="2021-04-10T08:53:50.995" v="1046" actId="47"/>
        <pc:sldMkLst>
          <pc:docMk/>
          <pc:sldMk cId="1222331014" sldId="821"/>
        </pc:sldMkLst>
        <pc:spChg chg="mod">
          <ac:chgData name="Lei Wu" userId="f083b2a8aea23a2f" providerId="LiveId" clId="{D3C201D8-48B1-4AE4-9553-9040D20AF85A}" dt="2021-04-10T08:33:50.730" v="938"/>
          <ac:spMkLst>
            <pc:docMk/>
            <pc:sldMk cId="1222331014" sldId="821"/>
            <ac:spMk id="2" creationId="{00000000-0000-0000-0000-000000000000}"/>
          </ac:spMkLst>
        </pc:spChg>
        <pc:spChg chg="add del mod">
          <ac:chgData name="Lei Wu" userId="f083b2a8aea23a2f" providerId="LiveId" clId="{D3C201D8-48B1-4AE4-9553-9040D20AF85A}" dt="2021-04-10T08:34:23.186" v="945"/>
          <ac:spMkLst>
            <pc:docMk/>
            <pc:sldMk cId="1222331014" sldId="821"/>
            <ac:spMk id="20" creationId="{F64B6543-0D7A-46F0-BDE7-202238B783CB}"/>
          </ac:spMkLst>
        </pc:spChg>
        <pc:spChg chg="add del mod">
          <ac:chgData name="Lei Wu" userId="f083b2a8aea23a2f" providerId="LiveId" clId="{D3C201D8-48B1-4AE4-9553-9040D20AF85A}" dt="2021-04-10T08:34:23.186" v="945"/>
          <ac:spMkLst>
            <pc:docMk/>
            <pc:sldMk cId="1222331014" sldId="821"/>
            <ac:spMk id="21" creationId="{EBBF94DA-073A-4DE7-9937-3026332749EE}"/>
          </ac:spMkLst>
        </pc:spChg>
        <pc:spChg chg="add del mod">
          <ac:chgData name="Lei Wu" userId="f083b2a8aea23a2f" providerId="LiveId" clId="{D3C201D8-48B1-4AE4-9553-9040D20AF85A}" dt="2021-04-10T08:34:23.186" v="945"/>
          <ac:spMkLst>
            <pc:docMk/>
            <pc:sldMk cId="1222331014" sldId="821"/>
            <ac:spMk id="22" creationId="{1AD44713-4650-4102-B665-105AE1F7795F}"/>
          </ac:spMkLst>
        </pc:spChg>
        <pc:spChg chg="add del mod">
          <ac:chgData name="Lei Wu" userId="f083b2a8aea23a2f" providerId="LiveId" clId="{D3C201D8-48B1-4AE4-9553-9040D20AF85A}" dt="2021-04-10T08:34:23.186" v="945"/>
          <ac:spMkLst>
            <pc:docMk/>
            <pc:sldMk cId="1222331014" sldId="821"/>
            <ac:spMk id="23" creationId="{B73BD673-E3B6-411F-B23D-B103CFE7D6D1}"/>
          </ac:spMkLst>
        </pc:spChg>
        <pc:spChg chg="add del mod">
          <ac:chgData name="Lei Wu" userId="f083b2a8aea23a2f" providerId="LiveId" clId="{D3C201D8-48B1-4AE4-9553-9040D20AF85A}" dt="2021-04-10T08:34:23.186" v="945"/>
          <ac:spMkLst>
            <pc:docMk/>
            <pc:sldMk cId="1222331014" sldId="821"/>
            <ac:spMk id="24" creationId="{60D45440-1FFB-4D1B-8A03-8D215133C7CF}"/>
          </ac:spMkLst>
        </pc:spChg>
        <pc:spChg chg="add del mod">
          <ac:chgData name="Lei Wu" userId="f083b2a8aea23a2f" providerId="LiveId" clId="{D3C201D8-48B1-4AE4-9553-9040D20AF85A}" dt="2021-04-10T08:34:23.186" v="945"/>
          <ac:spMkLst>
            <pc:docMk/>
            <pc:sldMk cId="1222331014" sldId="821"/>
            <ac:spMk id="25" creationId="{9D3B7A7F-09A0-4799-84D7-62E7CF590F18}"/>
          </ac:spMkLst>
        </pc:spChg>
        <pc:spChg chg="add del mod">
          <ac:chgData name="Lei Wu" userId="f083b2a8aea23a2f" providerId="LiveId" clId="{D3C201D8-48B1-4AE4-9553-9040D20AF85A}" dt="2021-04-10T08:34:23.186" v="945"/>
          <ac:spMkLst>
            <pc:docMk/>
            <pc:sldMk cId="1222331014" sldId="821"/>
            <ac:spMk id="26" creationId="{9837C85D-9372-4FD8-AEF0-26B76C5B9157}"/>
          </ac:spMkLst>
        </pc:spChg>
        <pc:spChg chg="add del mod">
          <ac:chgData name="Lei Wu" userId="f083b2a8aea23a2f" providerId="LiveId" clId="{D3C201D8-48B1-4AE4-9553-9040D20AF85A}" dt="2021-04-10T08:34:23.186" v="945"/>
          <ac:spMkLst>
            <pc:docMk/>
            <pc:sldMk cId="1222331014" sldId="821"/>
            <ac:spMk id="27" creationId="{E5C82777-2473-408A-82A4-E080B0B6B7D1}"/>
          </ac:spMkLst>
        </pc:spChg>
        <pc:spChg chg="add del mod">
          <ac:chgData name="Lei Wu" userId="f083b2a8aea23a2f" providerId="LiveId" clId="{D3C201D8-48B1-4AE4-9553-9040D20AF85A}" dt="2021-04-10T08:34:23.186" v="945"/>
          <ac:spMkLst>
            <pc:docMk/>
            <pc:sldMk cId="1222331014" sldId="821"/>
            <ac:spMk id="28" creationId="{DAC59607-38AC-4BAC-8C9F-90FA40FE067F}"/>
          </ac:spMkLst>
        </pc:spChg>
        <pc:spChg chg="add del mod">
          <ac:chgData name="Lei Wu" userId="f083b2a8aea23a2f" providerId="LiveId" clId="{D3C201D8-48B1-4AE4-9553-9040D20AF85A}" dt="2021-04-10T08:34:23.186" v="945"/>
          <ac:spMkLst>
            <pc:docMk/>
            <pc:sldMk cId="1222331014" sldId="821"/>
            <ac:spMk id="29" creationId="{A1F0F4B0-E7A1-4E2A-B82C-AFDEACA89C38}"/>
          </ac:spMkLst>
        </pc:spChg>
        <pc:spChg chg="del">
          <ac:chgData name="Lei Wu" userId="f083b2a8aea23a2f" providerId="LiveId" clId="{D3C201D8-48B1-4AE4-9553-9040D20AF85A}" dt="2021-04-10T08:34:00.475" v="939" actId="478"/>
          <ac:spMkLst>
            <pc:docMk/>
            <pc:sldMk cId="1222331014" sldId="821"/>
            <ac:spMk id="30" creationId="{0EFE506E-C067-42CE-A72F-D86251CF8C4B}"/>
          </ac:spMkLst>
        </pc:spChg>
        <pc:spChg chg="del">
          <ac:chgData name="Lei Wu" userId="f083b2a8aea23a2f" providerId="LiveId" clId="{D3C201D8-48B1-4AE4-9553-9040D20AF85A}" dt="2021-04-10T08:34:00.475" v="939" actId="478"/>
          <ac:spMkLst>
            <pc:docMk/>
            <pc:sldMk cId="1222331014" sldId="821"/>
            <ac:spMk id="31" creationId="{EB2834EB-F40E-4B6C-BAF6-A51EBAF7F8B0}"/>
          </ac:spMkLst>
        </pc:spChg>
        <pc:spChg chg="del">
          <ac:chgData name="Lei Wu" userId="f083b2a8aea23a2f" providerId="LiveId" clId="{D3C201D8-48B1-4AE4-9553-9040D20AF85A}" dt="2021-04-10T08:34:00.475" v="939" actId="478"/>
          <ac:spMkLst>
            <pc:docMk/>
            <pc:sldMk cId="1222331014" sldId="821"/>
            <ac:spMk id="32" creationId="{071942D0-D015-4A62-B8EE-E2EE234E6090}"/>
          </ac:spMkLst>
        </pc:spChg>
        <pc:spChg chg="del">
          <ac:chgData name="Lei Wu" userId="f083b2a8aea23a2f" providerId="LiveId" clId="{D3C201D8-48B1-4AE4-9553-9040D20AF85A}" dt="2021-04-10T08:34:00.475" v="939" actId="478"/>
          <ac:spMkLst>
            <pc:docMk/>
            <pc:sldMk cId="1222331014" sldId="821"/>
            <ac:spMk id="33" creationId="{45714E6A-D8FA-410F-831C-D5426BB4F4C9}"/>
          </ac:spMkLst>
        </pc:spChg>
        <pc:spChg chg="del">
          <ac:chgData name="Lei Wu" userId="f083b2a8aea23a2f" providerId="LiveId" clId="{D3C201D8-48B1-4AE4-9553-9040D20AF85A}" dt="2021-04-10T08:34:00.475" v="939" actId="478"/>
          <ac:spMkLst>
            <pc:docMk/>
            <pc:sldMk cId="1222331014" sldId="821"/>
            <ac:spMk id="34" creationId="{BAF15881-6BA4-4926-8552-DD4BC10F74B7}"/>
          </ac:spMkLst>
        </pc:spChg>
        <pc:spChg chg="del">
          <ac:chgData name="Lei Wu" userId="f083b2a8aea23a2f" providerId="LiveId" clId="{D3C201D8-48B1-4AE4-9553-9040D20AF85A}" dt="2021-04-10T08:34:00.475" v="939" actId="478"/>
          <ac:spMkLst>
            <pc:docMk/>
            <pc:sldMk cId="1222331014" sldId="821"/>
            <ac:spMk id="35" creationId="{0744BDB1-6055-477E-9651-ACAC24675C29}"/>
          </ac:spMkLst>
        </pc:spChg>
        <pc:spChg chg="del">
          <ac:chgData name="Lei Wu" userId="f083b2a8aea23a2f" providerId="LiveId" clId="{D3C201D8-48B1-4AE4-9553-9040D20AF85A}" dt="2021-04-10T08:34:00.475" v="939" actId="478"/>
          <ac:spMkLst>
            <pc:docMk/>
            <pc:sldMk cId="1222331014" sldId="821"/>
            <ac:spMk id="36" creationId="{4E5A37B4-B5AC-459B-AEE7-C2B8246ABF15}"/>
          </ac:spMkLst>
        </pc:spChg>
        <pc:spChg chg="add del mod">
          <ac:chgData name="Lei Wu" userId="f083b2a8aea23a2f" providerId="LiveId" clId="{D3C201D8-48B1-4AE4-9553-9040D20AF85A}" dt="2021-04-10T08:34:23.186" v="945"/>
          <ac:spMkLst>
            <pc:docMk/>
            <pc:sldMk cId="1222331014" sldId="821"/>
            <ac:spMk id="37" creationId="{7AEBE239-8FD6-4706-8316-1F05044791F6}"/>
          </ac:spMkLst>
        </pc:spChg>
        <pc:spChg chg="add del mod">
          <ac:chgData name="Lei Wu" userId="f083b2a8aea23a2f" providerId="LiveId" clId="{D3C201D8-48B1-4AE4-9553-9040D20AF85A}" dt="2021-04-10T08:34:23.186" v="945"/>
          <ac:spMkLst>
            <pc:docMk/>
            <pc:sldMk cId="1222331014" sldId="821"/>
            <ac:spMk id="38" creationId="{7A8B68F9-2FB6-463E-9C34-0FCF62CAA405}"/>
          </ac:spMkLst>
        </pc:spChg>
        <pc:spChg chg="add del mod">
          <ac:chgData name="Lei Wu" userId="f083b2a8aea23a2f" providerId="LiveId" clId="{D3C201D8-48B1-4AE4-9553-9040D20AF85A}" dt="2021-04-10T08:34:23.186" v="945"/>
          <ac:spMkLst>
            <pc:docMk/>
            <pc:sldMk cId="1222331014" sldId="821"/>
            <ac:spMk id="39" creationId="{BD0452DF-5CF7-4DC1-9B96-4B3447988BCF}"/>
          </ac:spMkLst>
        </pc:spChg>
        <pc:spChg chg="add del mod">
          <ac:chgData name="Lei Wu" userId="f083b2a8aea23a2f" providerId="LiveId" clId="{D3C201D8-48B1-4AE4-9553-9040D20AF85A}" dt="2021-04-10T08:34:27.050" v="947"/>
          <ac:spMkLst>
            <pc:docMk/>
            <pc:sldMk cId="1222331014" sldId="821"/>
            <ac:spMk id="41" creationId="{FEE3F0A0-C865-4BE5-9CC8-D93F58B83CB5}"/>
          </ac:spMkLst>
        </pc:spChg>
        <pc:spChg chg="add del mod">
          <ac:chgData name="Lei Wu" userId="f083b2a8aea23a2f" providerId="LiveId" clId="{D3C201D8-48B1-4AE4-9553-9040D20AF85A}" dt="2021-04-10T08:34:27.050" v="947"/>
          <ac:spMkLst>
            <pc:docMk/>
            <pc:sldMk cId="1222331014" sldId="821"/>
            <ac:spMk id="42" creationId="{3C998013-98FA-4E29-AFB1-737C9ACD73A1}"/>
          </ac:spMkLst>
        </pc:spChg>
        <pc:spChg chg="add del mod">
          <ac:chgData name="Lei Wu" userId="f083b2a8aea23a2f" providerId="LiveId" clId="{D3C201D8-48B1-4AE4-9553-9040D20AF85A}" dt="2021-04-10T08:34:27.050" v="947"/>
          <ac:spMkLst>
            <pc:docMk/>
            <pc:sldMk cId="1222331014" sldId="821"/>
            <ac:spMk id="43" creationId="{D5D28B37-3AFD-40E9-A9C3-BC7182168E9E}"/>
          </ac:spMkLst>
        </pc:spChg>
        <pc:spChg chg="add del mod">
          <ac:chgData name="Lei Wu" userId="f083b2a8aea23a2f" providerId="LiveId" clId="{D3C201D8-48B1-4AE4-9553-9040D20AF85A}" dt="2021-04-10T08:34:27.050" v="947"/>
          <ac:spMkLst>
            <pc:docMk/>
            <pc:sldMk cId="1222331014" sldId="821"/>
            <ac:spMk id="44" creationId="{14B68951-31EB-4FEE-8386-A2BC0D5E5BD6}"/>
          </ac:spMkLst>
        </pc:spChg>
        <pc:spChg chg="add del mod">
          <ac:chgData name="Lei Wu" userId="f083b2a8aea23a2f" providerId="LiveId" clId="{D3C201D8-48B1-4AE4-9553-9040D20AF85A}" dt="2021-04-10T08:34:27.050" v="947"/>
          <ac:spMkLst>
            <pc:docMk/>
            <pc:sldMk cId="1222331014" sldId="821"/>
            <ac:spMk id="45" creationId="{963C2D3D-444E-4FA0-ADF1-A0F5553C1003}"/>
          </ac:spMkLst>
        </pc:spChg>
        <pc:spChg chg="add del mod">
          <ac:chgData name="Lei Wu" userId="f083b2a8aea23a2f" providerId="LiveId" clId="{D3C201D8-48B1-4AE4-9553-9040D20AF85A}" dt="2021-04-10T08:34:27.050" v="947"/>
          <ac:spMkLst>
            <pc:docMk/>
            <pc:sldMk cId="1222331014" sldId="821"/>
            <ac:spMk id="46" creationId="{F7C3AA4A-AFBB-459C-B9E1-704F0131AC4D}"/>
          </ac:spMkLst>
        </pc:spChg>
        <pc:spChg chg="del">
          <ac:chgData name="Lei Wu" userId="f083b2a8aea23a2f" providerId="LiveId" clId="{D3C201D8-48B1-4AE4-9553-9040D20AF85A}" dt="2021-04-10T08:34:00.475" v="939" actId="478"/>
          <ac:spMkLst>
            <pc:docMk/>
            <pc:sldMk cId="1222331014" sldId="821"/>
            <ac:spMk id="47" creationId="{7C53568C-E84E-4D24-9582-C4B36602D687}"/>
          </ac:spMkLst>
        </pc:spChg>
        <pc:spChg chg="del">
          <ac:chgData name="Lei Wu" userId="f083b2a8aea23a2f" providerId="LiveId" clId="{D3C201D8-48B1-4AE4-9553-9040D20AF85A}" dt="2021-04-10T08:34:00.475" v="939" actId="478"/>
          <ac:spMkLst>
            <pc:docMk/>
            <pc:sldMk cId="1222331014" sldId="821"/>
            <ac:spMk id="48" creationId="{C379399E-2F02-48A7-8F3F-87DFF6608303}"/>
          </ac:spMkLst>
        </pc:spChg>
        <pc:spChg chg="del">
          <ac:chgData name="Lei Wu" userId="f083b2a8aea23a2f" providerId="LiveId" clId="{D3C201D8-48B1-4AE4-9553-9040D20AF85A}" dt="2021-04-10T08:34:00.475" v="939" actId="478"/>
          <ac:spMkLst>
            <pc:docMk/>
            <pc:sldMk cId="1222331014" sldId="821"/>
            <ac:spMk id="49" creationId="{EB8DACC2-8DA1-46BD-86B1-20083954583E}"/>
          </ac:spMkLst>
        </pc:spChg>
        <pc:spChg chg="del">
          <ac:chgData name="Lei Wu" userId="f083b2a8aea23a2f" providerId="LiveId" clId="{D3C201D8-48B1-4AE4-9553-9040D20AF85A}" dt="2021-04-10T08:34:00.475" v="939" actId="478"/>
          <ac:spMkLst>
            <pc:docMk/>
            <pc:sldMk cId="1222331014" sldId="821"/>
            <ac:spMk id="50" creationId="{DF292667-CF32-467C-86F0-53A0F5DFB1D5}"/>
          </ac:spMkLst>
        </pc:spChg>
        <pc:spChg chg="del">
          <ac:chgData name="Lei Wu" userId="f083b2a8aea23a2f" providerId="LiveId" clId="{D3C201D8-48B1-4AE4-9553-9040D20AF85A}" dt="2021-04-10T08:34:00.475" v="939" actId="478"/>
          <ac:spMkLst>
            <pc:docMk/>
            <pc:sldMk cId="1222331014" sldId="821"/>
            <ac:spMk id="51" creationId="{8193376A-549A-49B5-A536-4A2E93009659}"/>
          </ac:spMkLst>
        </pc:spChg>
        <pc:spChg chg="del">
          <ac:chgData name="Lei Wu" userId="f083b2a8aea23a2f" providerId="LiveId" clId="{D3C201D8-48B1-4AE4-9553-9040D20AF85A}" dt="2021-04-10T08:34:00.475" v="939" actId="478"/>
          <ac:spMkLst>
            <pc:docMk/>
            <pc:sldMk cId="1222331014" sldId="821"/>
            <ac:spMk id="52" creationId="{941F90B3-0CEA-46BA-884D-C6CFACE95684}"/>
          </ac:spMkLst>
        </pc:spChg>
        <pc:spChg chg="del">
          <ac:chgData name="Lei Wu" userId="f083b2a8aea23a2f" providerId="LiveId" clId="{D3C201D8-48B1-4AE4-9553-9040D20AF85A}" dt="2021-04-10T08:34:00.475" v="939" actId="478"/>
          <ac:spMkLst>
            <pc:docMk/>
            <pc:sldMk cId="1222331014" sldId="821"/>
            <ac:spMk id="53" creationId="{A8175EF5-2822-450E-94B3-AF2BA3565F9A}"/>
          </ac:spMkLst>
        </pc:spChg>
        <pc:spChg chg="del">
          <ac:chgData name="Lei Wu" userId="f083b2a8aea23a2f" providerId="LiveId" clId="{D3C201D8-48B1-4AE4-9553-9040D20AF85A}" dt="2021-04-10T08:34:00.475" v="939" actId="478"/>
          <ac:spMkLst>
            <pc:docMk/>
            <pc:sldMk cId="1222331014" sldId="821"/>
            <ac:spMk id="54" creationId="{AD2ED092-4D01-4B9D-A49F-8DCE3A41604C}"/>
          </ac:spMkLst>
        </pc:spChg>
        <pc:spChg chg="del">
          <ac:chgData name="Lei Wu" userId="f083b2a8aea23a2f" providerId="LiveId" clId="{D3C201D8-48B1-4AE4-9553-9040D20AF85A}" dt="2021-04-10T08:34:00.475" v="939" actId="478"/>
          <ac:spMkLst>
            <pc:docMk/>
            <pc:sldMk cId="1222331014" sldId="821"/>
            <ac:spMk id="55" creationId="{FEE15076-92E5-4430-81A6-0AFAFD9B3E1D}"/>
          </ac:spMkLst>
        </pc:spChg>
        <pc:spChg chg="add del mod">
          <ac:chgData name="Lei Wu" userId="f083b2a8aea23a2f" providerId="LiveId" clId="{D3C201D8-48B1-4AE4-9553-9040D20AF85A}" dt="2021-04-10T08:34:27.050" v="947"/>
          <ac:spMkLst>
            <pc:docMk/>
            <pc:sldMk cId="1222331014" sldId="821"/>
            <ac:spMk id="56" creationId="{E5D0091D-5498-4DC6-9482-EBECA4326F82}"/>
          </ac:spMkLst>
        </pc:spChg>
        <pc:spChg chg="add del mod">
          <ac:chgData name="Lei Wu" userId="f083b2a8aea23a2f" providerId="LiveId" clId="{D3C201D8-48B1-4AE4-9553-9040D20AF85A}" dt="2021-04-10T08:34:27.050" v="947"/>
          <ac:spMkLst>
            <pc:docMk/>
            <pc:sldMk cId="1222331014" sldId="821"/>
            <ac:spMk id="57" creationId="{4171C8FE-B52D-4D71-B7E6-2F657263682E}"/>
          </ac:spMkLst>
        </pc:spChg>
        <pc:spChg chg="add del mod">
          <ac:chgData name="Lei Wu" userId="f083b2a8aea23a2f" providerId="LiveId" clId="{D3C201D8-48B1-4AE4-9553-9040D20AF85A}" dt="2021-04-10T08:34:27.050" v="947"/>
          <ac:spMkLst>
            <pc:docMk/>
            <pc:sldMk cId="1222331014" sldId="821"/>
            <ac:spMk id="58" creationId="{8F543E6B-9514-47CB-835A-4D9943A79F02}"/>
          </ac:spMkLst>
        </pc:spChg>
        <pc:spChg chg="add del mod">
          <ac:chgData name="Lei Wu" userId="f083b2a8aea23a2f" providerId="LiveId" clId="{D3C201D8-48B1-4AE4-9553-9040D20AF85A}" dt="2021-04-10T08:34:27.050" v="947"/>
          <ac:spMkLst>
            <pc:docMk/>
            <pc:sldMk cId="1222331014" sldId="821"/>
            <ac:spMk id="59" creationId="{6CCBFA26-6A48-49E8-926D-D2E488B1E593}"/>
          </ac:spMkLst>
        </pc:spChg>
        <pc:spChg chg="add del mod">
          <ac:chgData name="Lei Wu" userId="f083b2a8aea23a2f" providerId="LiveId" clId="{D3C201D8-48B1-4AE4-9553-9040D20AF85A}" dt="2021-04-10T08:34:27.050" v="947"/>
          <ac:spMkLst>
            <pc:docMk/>
            <pc:sldMk cId="1222331014" sldId="821"/>
            <ac:spMk id="60" creationId="{B82105F6-25F6-4E58-8DB6-6FF7619D0F76}"/>
          </ac:spMkLst>
        </pc:spChg>
        <pc:spChg chg="add del mod">
          <ac:chgData name="Lei Wu" userId="f083b2a8aea23a2f" providerId="LiveId" clId="{D3C201D8-48B1-4AE4-9553-9040D20AF85A}" dt="2021-04-10T08:34:27.050" v="947"/>
          <ac:spMkLst>
            <pc:docMk/>
            <pc:sldMk cId="1222331014" sldId="821"/>
            <ac:spMk id="61" creationId="{7EE60FEA-8F0F-411A-9922-D56A051B9999}"/>
          </ac:spMkLst>
        </pc:spChg>
        <pc:spChg chg="add del mod">
          <ac:chgData name="Lei Wu" userId="f083b2a8aea23a2f" providerId="LiveId" clId="{D3C201D8-48B1-4AE4-9553-9040D20AF85A}" dt="2021-04-10T08:34:27.050" v="947"/>
          <ac:spMkLst>
            <pc:docMk/>
            <pc:sldMk cId="1222331014" sldId="821"/>
            <ac:spMk id="62" creationId="{38A11975-C0DC-43AF-985D-D98FA5C4E624}"/>
          </ac:spMkLst>
        </pc:spChg>
        <pc:spChg chg="add mod">
          <ac:chgData name="Lei Wu" userId="f083b2a8aea23a2f" providerId="LiveId" clId="{D3C201D8-48B1-4AE4-9553-9040D20AF85A}" dt="2021-04-10T08:34:33.568" v="949" actId="1076"/>
          <ac:spMkLst>
            <pc:docMk/>
            <pc:sldMk cId="1222331014" sldId="821"/>
            <ac:spMk id="64" creationId="{F6B795F7-4BC1-42A9-8AF9-691C724D4B31}"/>
          </ac:spMkLst>
        </pc:spChg>
        <pc:spChg chg="add mod">
          <ac:chgData name="Lei Wu" userId="f083b2a8aea23a2f" providerId="LiveId" clId="{D3C201D8-48B1-4AE4-9553-9040D20AF85A}" dt="2021-04-10T08:34:33.568" v="949" actId="1076"/>
          <ac:spMkLst>
            <pc:docMk/>
            <pc:sldMk cId="1222331014" sldId="821"/>
            <ac:spMk id="65" creationId="{8EAA149A-C621-4C04-9539-8F37CDBCE38C}"/>
          </ac:spMkLst>
        </pc:spChg>
        <pc:spChg chg="add mod">
          <ac:chgData name="Lei Wu" userId="f083b2a8aea23a2f" providerId="LiveId" clId="{D3C201D8-48B1-4AE4-9553-9040D20AF85A}" dt="2021-04-10T08:34:33.568" v="949" actId="1076"/>
          <ac:spMkLst>
            <pc:docMk/>
            <pc:sldMk cId="1222331014" sldId="821"/>
            <ac:spMk id="66" creationId="{2C0DC5E7-5ACA-4C3A-A0C9-FA9EDAE0997A}"/>
          </ac:spMkLst>
        </pc:spChg>
        <pc:spChg chg="add mod">
          <ac:chgData name="Lei Wu" userId="f083b2a8aea23a2f" providerId="LiveId" clId="{D3C201D8-48B1-4AE4-9553-9040D20AF85A}" dt="2021-04-10T08:34:33.568" v="949" actId="1076"/>
          <ac:spMkLst>
            <pc:docMk/>
            <pc:sldMk cId="1222331014" sldId="821"/>
            <ac:spMk id="67" creationId="{4815E315-9C51-4CDC-BA04-30F026AB4E25}"/>
          </ac:spMkLst>
        </pc:spChg>
        <pc:spChg chg="add mod">
          <ac:chgData name="Lei Wu" userId="f083b2a8aea23a2f" providerId="LiveId" clId="{D3C201D8-48B1-4AE4-9553-9040D20AF85A}" dt="2021-04-10T08:34:33.568" v="949" actId="1076"/>
          <ac:spMkLst>
            <pc:docMk/>
            <pc:sldMk cId="1222331014" sldId="821"/>
            <ac:spMk id="68" creationId="{DC276B91-62E1-4B57-86D8-83FB78E9FDB7}"/>
          </ac:spMkLst>
        </pc:spChg>
        <pc:spChg chg="add mod">
          <ac:chgData name="Lei Wu" userId="f083b2a8aea23a2f" providerId="LiveId" clId="{D3C201D8-48B1-4AE4-9553-9040D20AF85A}" dt="2021-04-10T08:34:33.568" v="949" actId="1076"/>
          <ac:spMkLst>
            <pc:docMk/>
            <pc:sldMk cId="1222331014" sldId="821"/>
            <ac:spMk id="69" creationId="{C8356754-47C6-4974-82B3-F81268599C12}"/>
          </ac:spMkLst>
        </pc:spChg>
        <pc:spChg chg="add mod">
          <ac:chgData name="Lei Wu" userId="f083b2a8aea23a2f" providerId="LiveId" clId="{D3C201D8-48B1-4AE4-9553-9040D20AF85A}" dt="2021-04-10T08:34:33.568" v="949" actId="1076"/>
          <ac:spMkLst>
            <pc:docMk/>
            <pc:sldMk cId="1222331014" sldId="821"/>
            <ac:spMk id="70" creationId="{21AF984E-284E-49EB-ACCC-1CA1085AE801}"/>
          </ac:spMkLst>
        </pc:spChg>
        <pc:spChg chg="add mod">
          <ac:chgData name="Lei Wu" userId="f083b2a8aea23a2f" providerId="LiveId" clId="{D3C201D8-48B1-4AE4-9553-9040D20AF85A}" dt="2021-04-10T08:34:33.568" v="949" actId="1076"/>
          <ac:spMkLst>
            <pc:docMk/>
            <pc:sldMk cId="1222331014" sldId="821"/>
            <ac:spMk id="71" creationId="{0DAB20DB-02A7-43F8-A239-C5089D69972C}"/>
          </ac:spMkLst>
        </pc:spChg>
        <pc:spChg chg="add mod">
          <ac:chgData name="Lei Wu" userId="f083b2a8aea23a2f" providerId="LiveId" clId="{D3C201D8-48B1-4AE4-9553-9040D20AF85A}" dt="2021-04-10T08:34:33.568" v="949" actId="1076"/>
          <ac:spMkLst>
            <pc:docMk/>
            <pc:sldMk cId="1222331014" sldId="821"/>
            <ac:spMk id="72" creationId="{3B3B4D59-ECB4-4215-87EF-654631229C6C}"/>
          </ac:spMkLst>
        </pc:spChg>
        <pc:spChg chg="add mod">
          <ac:chgData name="Lei Wu" userId="f083b2a8aea23a2f" providerId="LiveId" clId="{D3C201D8-48B1-4AE4-9553-9040D20AF85A}" dt="2021-04-10T08:34:33.568" v="949" actId="1076"/>
          <ac:spMkLst>
            <pc:docMk/>
            <pc:sldMk cId="1222331014" sldId="821"/>
            <ac:spMk id="73" creationId="{0D9F7EFA-487B-4E87-965A-AD25D5AF1EA1}"/>
          </ac:spMkLst>
        </pc:spChg>
        <pc:spChg chg="add mod">
          <ac:chgData name="Lei Wu" userId="f083b2a8aea23a2f" providerId="LiveId" clId="{D3C201D8-48B1-4AE4-9553-9040D20AF85A}" dt="2021-04-10T08:34:33.568" v="949" actId="1076"/>
          <ac:spMkLst>
            <pc:docMk/>
            <pc:sldMk cId="1222331014" sldId="821"/>
            <ac:spMk id="74" creationId="{ADA66EE5-634A-4889-93EB-B7E0592B1241}"/>
          </ac:spMkLst>
        </pc:spChg>
        <pc:spChg chg="add mod">
          <ac:chgData name="Lei Wu" userId="f083b2a8aea23a2f" providerId="LiveId" clId="{D3C201D8-48B1-4AE4-9553-9040D20AF85A}" dt="2021-04-10T08:34:33.568" v="949" actId="1076"/>
          <ac:spMkLst>
            <pc:docMk/>
            <pc:sldMk cId="1222331014" sldId="821"/>
            <ac:spMk id="75" creationId="{A3F9FCAC-6355-4EBB-9673-AA9243ABB8AD}"/>
          </ac:spMkLst>
        </pc:spChg>
        <pc:spChg chg="add mod">
          <ac:chgData name="Lei Wu" userId="f083b2a8aea23a2f" providerId="LiveId" clId="{D3C201D8-48B1-4AE4-9553-9040D20AF85A}" dt="2021-04-10T08:34:33.568" v="949" actId="1076"/>
          <ac:spMkLst>
            <pc:docMk/>
            <pc:sldMk cId="1222331014" sldId="821"/>
            <ac:spMk id="76" creationId="{88A51987-7540-4CE7-AFE6-8157CE08E538}"/>
          </ac:spMkLst>
        </pc:spChg>
        <pc:spChg chg="add del mod">
          <ac:chgData name="Lei Wu" userId="f083b2a8aea23a2f" providerId="LiveId" clId="{D3C201D8-48B1-4AE4-9553-9040D20AF85A}" dt="2021-04-10T08:35:01.578" v="951"/>
          <ac:spMkLst>
            <pc:docMk/>
            <pc:sldMk cId="1222331014" sldId="821"/>
            <ac:spMk id="78" creationId="{2C0A1AA1-D103-44AD-90E5-6C69DBC47841}"/>
          </ac:spMkLst>
        </pc:spChg>
        <pc:spChg chg="add del mod">
          <ac:chgData name="Lei Wu" userId="f083b2a8aea23a2f" providerId="LiveId" clId="{D3C201D8-48B1-4AE4-9553-9040D20AF85A}" dt="2021-04-10T08:35:01.578" v="951"/>
          <ac:spMkLst>
            <pc:docMk/>
            <pc:sldMk cId="1222331014" sldId="821"/>
            <ac:spMk id="79" creationId="{28695875-1B00-4F65-A935-BE360C00A19C}"/>
          </ac:spMkLst>
        </pc:spChg>
        <pc:spChg chg="add del mod">
          <ac:chgData name="Lei Wu" userId="f083b2a8aea23a2f" providerId="LiveId" clId="{D3C201D8-48B1-4AE4-9553-9040D20AF85A}" dt="2021-04-10T08:35:01.578" v="951"/>
          <ac:spMkLst>
            <pc:docMk/>
            <pc:sldMk cId="1222331014" sldId="821"/>
            <ac:spMk id="80" creationId="{85E7D9F2-FE15-4E5A-95C4-4129FA6877B6}"/>
          </ac:spMkLst>
        </pc:spChg>
        <pc:spChg chg="add del mod">
          <ac:chgData name="Lei Wu" userId="f083b2a8aea23a2f" providerId="LiveId" clId="{D3C201D8-48B1-4AE4-9553-9040D20AF85A}" dt="2021-04-10T08:35:01.578" v="951"/>
          <ac:spMkLst>
            <pc:docMk/>
            <pc:sldMk cId="1222331014" sldId="821"/>
            <ac:spMk id="81" creationId="{C5AEEBE8-7C2A-4315-A3AE-C4F0D1A143EF}"/>
          </ac:spMkLst>
        </pc:spChg>
        <pc:spChg chg="add del mod">
          <ac:chgData name="Lei Wu" userId="f083b2a8aea23a2f" providerId="LiveId" clId="{D3C201D8-48B1-4AE4-9553-9040D20AF85A}" dt="2021-04-10T08:35:01.578" v="951"/>
          <ac:spMkLst>
            <pc:docMk/>
            <pc:sldMk cId="1222331014" sldId="821"/>
            <ac:spMk id="82" creationId="{138966A5-80CD-40C4-AB8F-DCD24EB13FAD}"/>
          </ac:spMkLst>
        </pc:spChg>
        <pc:spChg chg="add del mod">
          <ac:chgData name="Lei Wu" userId="f083b2a8aea23a2f" providerId="LiveId" clId="{D3C201D8-48B1-4AE4-9553-9040D20AF85A}" dt="2021-04-10T08:35:01.578" v="951"/>
          <ac:spMkLst>
            <pc:docMk/>
            <pc:sldMk cId="1222331014" sldId="821"/>
            <ac:spMk id="83" creationId="{0E21CF0E-4439-466E-9D75-EB5D6A9B8D70}"/>
          </ac:spMkLst>
        </pc:spChg>
        <pc:spChg chg="add del mod">
          <ac:chgData name="Lei Wu" userId="f083b2a8aea23a2f" providerId="LiveId" clId="{D3C201D8-48B1-4AE4-9553-9040D20AF85A}" dt="2021-04-10T08:35:01.578" v="951"/>
          <ac:spMkLst>
            <pc:docMk/>
            <pc:sldMk cId="1222331014" sldId="821"/>
            <ac:spMk id="84" creationId="{010D8CB1-0620-48D6-9A6A-073ADCE63E63}"/>
          </ac:spMkLst>
        </pc:spChg>
        <pc:spChg chg="add del mod">
          <ac:chgData name="Lei Wu" userId="f083b2a8aea23a2f" providerId="LiveId" clId="{D3C201D8-48B1-4AE4-9553-9040D20AF85A}" dt="2021-04-10T08:35:01.578" v="951"/>
          <ac:spMkLst>
            <pc:docMk/>
            <pc:sldMk cId="1222331014" sldId="821"/>
            <ac:spMk id="85" creationId="{69BB0602-980A-4B67-9C46-8A92F56889F1}"/>
          </ac:spMkLst>
        </pc:spChg>
        <pc:spChg chg="add del mod">
          <ac:chgData name="Lei Wu" userId="f083b2a8aea23a2f" providerId="LiveId" clId="{D3C201D8-48B1-4AE4-9553-9040D20AF85A}" dt="2021-04-10T08:35:01.578" v="951"/>
          <ac:spMkLst>
            <pc:docMk/>
            <pc:sldMk cId="1222331014" sldId="821"/>
            <ac:spMk id="86" creationId="{6B4B87DC-373E-4FA9-92B1-613FB89224AD}"/>
          </ac:spMkLst>
        </pc:spChg>
        <pc:spChg chg="add del mod">
          <ac:chgData name="Lei Wu" userId="f083b2a8aea23a2f" providerId="LiveId" clId="{D3C201D8-48B1-4AE4-9553-9040D20AF85A}" dt="2021-04-10T08:35:01.578" v="951"/>
          <ac:spMkLst>
            <pc:docMk/>
            <pc:sldMk cId="1222331014" sldId="821"/>
            <ac:spMk id="87" creationId="{64DAA469-1576-4E57-AE3F-C1EC2259EEF5}"/>
          </ac:spMkLst>
        </pc:spChg>
        <pc:spChg chg="add del mod">
          <ac:chgData name="Lei Wu" userId="f083b2a8aea23a2f" providerId="LiveId" clId="{D3C201D8-48B1-4AE4-9553-9040D20AF85A}" dt="2021-04-10T08:35:01.578" v="951"/>
          <ac:spMkLst>
            <pc:docMk/>
            <pc:sldMk cId="1222331014" sldId="821"/>
            <ac:spMk id="88" creationId="{0C42992A-EC37-4A6F-8B40-0F58A310A434}"/>
          </ac:spMkLst>
        </pc:spChg>
        <pc:spChg chg="add del mod">
          <ac:chgData name="Lei Wu" userId="f083b2a8aea23a2f" providerId="LiveId" clId="{D3C201D8-48B1-4AE4-9553-9040D20AF85A}" dt="2021-04-10T08:35:01.578" v="951"/>
          <ac:spMkLst>
            <pc:docMk/>
            <pc:sldMk cId="1222331014" sldId="821"/>
            <ac:spMk id="89" creationId="{52A66414-4142-4AB8-88E4-62B8C45D1498}"/>
          </ac:spMkLst>
        </pc:spChg>
        <pc:spChg chg="add del mod">
          <ac:chgData name="Lei Wu" userId="f083b2a8aea23a2f" providerId="LiveId" clId="{D3C201D8-48B1-4AE4-9553-9040D20AF85A}" dt="2021-04-10T08:35:01.578" v="951"/>
          <ac:spMkLst>
            <pc:docMk/>
            <pc:sldMk cId="1222331014" sldId="821"/>
            <ac:spMk id="90" creationId="{678F673B-014E-4F32-9DF8-6D2314C6C123}"/>
          </ac:spMkLst>
        </pc:spChg>
        <pc:picChg chg="add del mod">
          <ac:chgData name="Lei Wu" userId="f083b2a8aea23a2f" providerId="LiveId" clId="{D3C201D8-48B1-4AE4-9553-9040D20AF85A}" dt="2021-04-10T08:34:23.186" v="945"/>
          <ac:picMkLst>
            <pc:docMk/>
            <pc:sldMk cId="1222331014" sldId="821"/>
            <ac:picMk id="40" creationId="{777602DC-077B-4E43-95DF-719538FD2BA9}"/>
          </ac:picMkLst>
        </pc:picChg>
        <pc:picChg chg="add del mod">
          <ac:chgData name="Lei Wu" userId="f083b2a8aea23a2f" providerId="LiveId" clId="{D3C201D8-48B1-4AE4-9553-9040D20AF85A}" dt="2021-04-10T08:34:27.050" v="947"/>
          <ac:picMkLst>
            <pc:docMk/>
            <pc:sldMk cId="1222331014" sldId="821"/>
            <ac:picMk id="63" creationId="{8A9901E8-E302-49EF-8013-9A1CFD9BA031}"/>
          </ac:picMkLst>
        </pc:picChg>
        <pc:picChg chg="add mod">
          <ac:chgData name="Lei Wu" userId="f083b2a8aea23a2f" providerId="LiveId" clId="{D3C201D8-48B1-4AE4-9553-9040D20AF85A}" dt="2021-04-10T08:34:33.568" v="949" actId="1076"/>
          <ac:picMkLst>
            <pc:docMk/>
            <pc:sldMk cId="1222331014" sldId="821"/>
            <ac:picMk id="77" creationId="{6E5CCF5E-DD54-4C2F-B427-342085CCB934}"/>
          </ac:picMkLst>
        </pc:picChg>
        <pc:picChg chg="add del mod">
          <ac:chgData name="Lei Wu" userId="f083b2a8aea23a2f" providerId="LiveId" clId="{D3C201D8-48B1-4AE4-9553-9040D20AF85A}" dt="2021-04-10T08:35:01.578" v="951"/>
          <ac:picMkLst>
            <pc:docMk/>
            <pc:sldMk cId="1222331014" sldId="821"/>
            <ac:picMk id="91" creationId="{D0D206F5-4E76-4A98-83AA-0A3310A80E1E}"/>
          </ac:picMkLst>
        </pc:picChg>
      </pc:sldChg>
      <pc:sldChg chg="addSp delSp modSp add del mod modAnim">
        <pc:chgData name="Lei Wu" userId="f083b2a8aea23a2f" providerId="LiveId" clId="{D3C201D8-48B1-4AE4-9553-9040D20AF85A}" dt="2021-04-10T08:53:52.106" v="1047" actId="47"/>
        <pc:sldMkLst>
          <pc:docMk/>
          <pc:sldMk cId="2979401610" sldId="822"/>
        </pc:sldMkLst>
        <pc:spChg chg="mod">
          <ac:chgData name="Lei Wu" userId="f083b2a8aea23a2f" providerId="LiveId" clId="{D3C201D8-48B1-4AE4-9553-9040D20AF85A}" dt="2021-04-10T08:35:07.720" v="956" actId="20577"/>
          <ac:spMkLst>
            <pc:docMk/>
            <pc:sldMk cId="2979401610" sldId="822"/>
            <ac:spMk id="2" creationId="{00000000-0000-0000-0000-000000000000}"/>
          </ac:spMkLst>
        </pc:spChg>
        <pc:spChg chg="add del mod">
          <ac:chgData name="Lei Wu" userId="f083b2a8aea23a2f" providerId="LiveId" clId="{D3C201D8-48B1-4AE4-9553-9040D20AF85A}" dt="2021-04-10T08:35:24.024" v="959"/>
          <ac:spMkLst>
            <pc:docMk/>
            <pc:sldMk cId="2979401610" sldId="822"/>
            <ac:spMk id="18" creationId="{46DAFD45-B8ED-45B0-B61B-B24A4CC6B93F}"/>
          </ac:spMkLst>
        </pc:spChg>
        <pc:spChg chg="add del mod">
          <ac:chgData name="Lei Wu" userId="f083b2a8aea23a2f" providerId="LiveId" clId="{D3C201D8-48B1-4AE4-9553-9040D20AF85A}" dt="2021-04-10T08:35:24.024" v="959"/>
          <ac:spMkLst>
            <pc:docMk/>
            <pc:sldMk cId="2979401610" sldId="822"/>
            <ac:spMk id="19" creationId="{6A270108-F98E-4993-BA92-227D0A60B012}"/>
          </ac:spMkLst>
        </pc:spChg>
        <pc:spChg chg="mod">
          <ac:chgData name="Lei Wu" userId="f083b2a8aea23a2f" providerId="LiveId" clId="{D3C201D8-48B1-4AE4-9553-9040D20AF85A}" dt="2021-04-10T08:35:19.747" v="958"/>
          <ac:spMkLst>
            <pc:docMk/>
            <pc:sldMk cId="2979401610" sldId="822"/>
            <ac:spMk id="21" creationId="{99ABB5C8-5D7F-42BA-AAE4-CFF0B0793C17}"/>
          </ac:spMkLst>
        </pc:spChg>
        <pc:spChg chg="mod">
          <ac:chgData name="Lei Wu" userId="f083b2a8aea23a2f" providerId="LiveId" clId="{D3C201D8-48B1-4AE4-9553-9040D20AF85A}" dt="2021-04-10T08:35:19.747" v="958"/>
          <ac:spMkLst>
            <pc:docMk/>
            <pc:sldMk cId="2979401610" sldId="822"/>
            <ac:spMk id="22" creationId="{41B0930E-F7EF-4C00-B6ED-DE4138FF363C}"/>
          </ac:spMkLst>
        </pc:spChg>
        <pc:spChg chg="mod">
          <ac:chgData name="Lei Wu" userId="f083b2a8aea23a2f" providerId="LiveId" clId="{D3C201D8-48B1-4AE4-9553-9040D20AF85A}" dt="2021-04-10T08:35:19.747" v="958"/>
          <ac:spMkLst>
            <pc:docMk/>
            <pc:sldMk cId="2979401610" sldId="822"/>
            <ac:spMk id="23" creationId="{2F6A8FBE-91CC-48F1-8625-2E52BDABFB2D}"/>
          </ac:spMkLst>
        </pc:spChg>
        <pc:spChg chg="mod">
          <ac:chgData name="Lei Wu" userId="f083b2a8aea23a2f" providerId="LiveId" clId="{D3C201D8-48B1-4AE4-9553-9040D20AF85A}" dt="2021-04-10T08:35:19.747" v="958"/>
          <ac:spMkLst>
            <pc:docMk/>
            <pc:sldMk cId="2979401610" sldId="822"/>
            <ac:spMk id="24" creationId="{5834D14F-F553-4F5B-BD9D-8D276EE5C5DA}"/>
          </ac:spMkLst>
        </pc:spChg>
        <pc:spChg chg="mod">
          <ac:chgData name="Lei Wu" userId="f083b2a8aea23a2f" providerId="LiveId" clId="{D3C201D8-48B1-4AE4-9553-9040D20AF85A}" dt="2021-04-10T08:35:19.747" v="958"/>
          <ac:spMkLst>
            <pc:docMk/>
            <pc:sldMk cId="2979401610" sldId="822"/>
            <ac:spMk id="25" creationId="{BE60EB95-FA0E-4672-B0A1-80E095CAB23E}"/>
          </ac:spMkLst>
        </pc:spChg>
        <pc:spChg chg="mod">
          <ac:chgData name="Lei Wu" userId="f083b2a8aea23a2f" providerId="LiveId" clId="{D3C201D8-48B1-4AE4-9553-9040D20AF85A}" dt="2021-04-10T08:35:19.747" v="958"/>
          <ac:spMkLst>
            <pc:docMk/>
            <pc:sldMk cId="2979401610" sldId="822"/>
            <ac:spMk id="26" creationId="{D5A39799-E100-4908-9DCA-5DCBA14D8858}"/>
          </ac:spMkLst>
        </pc:spChg>
        <pc:spChg chg="mod">
          <ac:chgData name="Lei Wu" userId="f083b2a8aea23a2f" providerId="LiveId" clId="{D3C201D8-48B1-4AE4-9553-9040D20AF85A}" dt="2021-04-10T08:35:19.747" v="958"/>
          <ac:spMkLst>
            <pc:docMk/>
            <pc:sldMk cId="2979401610" sldId="822"/>
            <ac:spMk id="27" creationId="{36C9F64B-6419-4A74-9AF3-CB2D8DD6BD24}"/>
          </ac:spMkLst>
        </pc:spChg>
        <pc:spChg chg="mod">
          <ac:chgData name="Lei Wu" userId="f083b2a8aea23a2f" providerId="LiveId" clId="{D3C201D8-48B1-4AE4-9553-9040D20AF85A}" dt="2021-04-10T08:35:19.747" v="958"/>
          <ac:spMkLst>
            <pc:docMk/>
            <pc:sldMk cId="2979401610" sldId="822"/>
            <ac:spMk id="28" creationId="{302AC517-3F84-4611-80C7-57FE4D6C9590}"/>
          </ac:spMkLst>
        </pc:spChg>
        <pc:spChg chg="mod">
          <ac:chgData name="Lei Wu" userId="f083b2a8aea23a2f" providerId="LiveId" clId="{D3C201D8-48B1-4AE4-9553-9040D20AF85A}" dt="2021-04-10T08:35:19.747" v="958"/>
          <ac:spMkLst>
            <pc:docMk/>
            <pc:sldMk cId="2979401610" sldId="822"/>
            <ac:spMk id="29" creationId="{F7201424-86BB-4131-B73F-2F98B81B185A}"/>
          </ac:spMkLst>
        </pc:spChg>
        <pc:spChg chg="mod">
          <ac:chgData name="Lei Wu" userId="f083b2a8aea23a2f" providerId="LiveId" clId="{D3C201D8-48B1-4AE4-9553-9040D20AF85A}" dt="2021-04-10T08:35:19.747" v="958"/>
          <ac:spMkLst>
            <pc:docMk/>
            <pc:sldMk cId="2979401610" sldId="822"/>
            <ac:spMk id="30" creationId="{317F3F6E-4BE2-4BBC-986C-E470D6C55883}"/>
          </ac:spMkLst>
        </pc:spChg>
        <pc:spChg chg="mod">
          <ac:chgData name="Lei Wu" userId="f083b2a8aea23a2f" providerId="LiveId" clId="{D3C201D8-48B1-4AE4-9553-9040D20AF85A}" dt="2021-04-10T08:35:19.747" v="958"/>
          <ac:spMkLst>
            <pc:docMk/>
            <pc:sldMk cId="2979401610" sldId="822"/>
            <ac:spMk id="31" creationId="{9F2D1A4E-593C-45BC-A227-3774061AC75F}"/>
          </ac:spMkLst>
        </pc:spChg>
        <pc:spChg chg="mod">
          <ac:chgData name="Lei Wu" userId="f083b2a8aea23a2f" providerId="LiveId" clId="{D3C201D8-48B1-4AE4-9553-9040D20AF85A}" dt="2021-04-10T08:35:19.747" v="958"/>
          <ac:spMkLst>
            <pc:docMk/>
            <pc:sldMk cId="2979401610" sldId="822"/>
            <ac:spMk id="32" creationId="{FC38ADC0-EC83-4947-A4FD-10A67B8EBB13}"/>
          </ac:spMkLst>
        </pc:spChg>
        <pc:spChg chg="mod">
          <ac:chgData name="Lei Wu" userId="f083b2a8aea23a2f" providerId="LiveId" clId="{D3C201D8-48B1-4AE4-9553-9040D20AF85A}" dt="2021-04-10T08:35:19.747" v="958"/>
          <ac:spMkLst>
            <pc:docMk/>
            <pc:sldMk cId="2979401610" sldId="822"/>
            <ac:spMk id="33" creationId="{E79939E1-1650-44C6-9167-39813A18F31B}"/>
          </ac:spMkLst>
        </pc:spChg>
        <pc:spChg chg="mod">
          <ac:chgData name="Lei Wu" userId="f083b2a8aea23a2f" providerId="LiveId" clId="{D3C201D8-48B1-4AE4-9553-9040D20AF85A}" dt="2021-04-10T08:35:19.747" v="958"/>
          <ac:spMkLst>
            <pc:docMk/>
            <pc:sldMk cId="2979401610" sldId="822"/>
            <ac:spMk id="35" creationId="{F12578C2-4542-401A-9245-82A77CD3711E}"/>
          </ac:spMkLst>
        </pc:spChg>
        <pc:spChg chg="mod">
          <ac:chgData name="Lei Wu" userId="f083b2a8aea23a2f" providerId="LiveId" clId="{D3C201D8-48B1-4AE4-9553-9040D20AF85A}" dt="2021-04-10T08:35:19.747" v="958"/>
          <ac:spMkLst>
            <pc:docMk/>
            <pc:sldMk cId="2979401610" sldId="822"/>
            <ac:spMk id="37" creationId="{DDC8F6BC-4681-49D8-8BCA-14F7F57C9A95}"/>
          </ac:spMkLst>
        </pc:spChg>
        <pc:spChg chg="mod">
          <ac:chgData name="Lei Wu" userId="f083b2a8aea23a2f" providerId="LiveId" clId="{D3C201D8-48B1-4AE4-9553-9040D20AF85A}" dt="2021-04-10T08:35:19.747" v="958"/>
          <ac:spMkLst>
            <pc:docMk/>
            <pc:sldMk cId="2979401610" sldId="822"/>
            <ac:spMk id="38" creationId="{DF5DC2F6-AC41-4391-88DE-D2CDCB61073E}"/>
          </ac:spMkLst>
        </pc:spChg>
        <pc:spChg chg="mod">
          <ac:chgData name="Lei Wu" userId="f083b2a8aea23a2f" providerId="LiveId" clId="{D3C201D8-48B1-4AE4-9553-9040D20AF85A}" dt="2021-04-10T08:35:19.747" v="958"/>
          <ac:spMkLst>
            <pc:docMk/>
            <pc:sldMk cId="2979401610" sldId="822"/>
            <ac:spMk id="39" creationId="{7EF6AC67-F939-4B54-86E8-4BC2B061E2FC}"/>
          </ac:spMkLst>
        </pc:spChg>
        <pc:spChg chg="mod">
          <ac:chgData name="Lei Wu" userId="f083b2a8aea23a2f" providerId="LiveId" clId="{D3C201D8-48B1-4AE4-9553-9040D20AF85A}" dt="2021-04-10T08:35:19.747" v="958"/>
          <ac:spMkLst>
            <pc:docMk/>
            <pc:sldMk cId="2979401610" sldId="822"/>
            <ac:spMk id="40" creationId="{ED209E4C-8E3B-4108-B4BD-7159CD19F83C}"/>
          </ac:spMkLst>
        </pc:spChg>
        <pc:spChg chg="mod">
          <ac:chgData name="Lei Wu" userId="f083b2a8aea23a2f" providerId="LiveId" clId="{D3C201D8-48B1-4AE4-9553-9040D20AF85A}" dt="2021-04-10T08:35:19.747" v="958"/>
          <ac:spMkLst>
            <pc:docMk/>
            <pc:sldMk cId="2979401610" sldId="822"/>
            <ac:spMk id="41" creationId="{E225A49A-1C00-4770-9F5C-A93FF60880E6}"/>
          </ac:spMkLst>
        </pc:spChg>
        <pc:spChg chg="mod">
          <ac:chgData name="Lei Wu" userId="f083b2a8aea23a2f" providerId="LiveId" clId="{D3C201D8-48B1-4AE4-9553-9040D20AF85A}" dt="2021-04-10T08:35:19.747" v="958"/>
          <ac:spMkLst>
            <pc:docMk/>
            <pc:sldMk cId="2979401610" sldId="822"/>
            <ac:spMk id="42" creationId="{FA53A62F-C0F4-4F67-A716-0A393982C94B}"/>
          </ac:spMkLst>
        </pc:spChg>
        <pc:spChg chg="mod">
          <ac:chgData name="Lei Wu" userId="f083b2a8aea23a2f" providerId="LiveId" clId="{D3C201D8-48B1-4AE4-9553-9040D20AF85A}" dt="2021-04-10T08:35:19.747" v="958"/>
          <ac:spMkLst>
            <pc:docMk/>
            <pc:sldMk cId="2979401610" sldId="822"/>
            <ac:spMk id="43" creationId="{551E06D8-3F2E-42BD-A6A8-B80C8E64CF3F}"/>
          </ac:spMkLst>
        </pc:spChg>
        <pc:spChg chg="mod">
          <ac:chgData name="Lei Wu" userId="f083b2a8aea23a2f" providerId="LiveId" clId="{D3C201D8-48B1-4AE4-9553-9040D20AF85A}" dt="2021-04-10T08:35:19.747" v="958"/>
          <ac:spMkLst>
            <pc:docMk/>
            <pc:sldMk cId="2979401610" sldId="822"/>
            <ac:spMk id="44" creationId="{336C4B4A-4F8D-4C68-A405-AF99C4BA480A}"/>
          </ac:spMkLst>
        </pc:spChg>
        <pc:spChg chg="mod">
          <ac:chgData name="Lei Wu" userId="f083b2a8aea23a2f" providerId="LiveId" clId="{D3C201D8-48B1-4AE4-9553-9040D20AF85A}" dt="2021-04-10T08:35:19.747" v="958"/>
          <ac:spMkLst>
            <pc:docMk/>
            <pc:sldMk cId="2979401610" sldId="822"/>
            <ac:spMk id="45" creationId="{23A06121-F764-463E-B645-3FDE8D99AB56}"/>
          </ac:spMkLst>
        </pc:spChg>
        <pc:spChg chg="mod">
          <ac:chgData name="Lei Wu" userId="f083b2a8aea23a2f" providerId="LiveId" clId="{D3C201D8-48B1-4AE4-9553-9040D20AF85A}" dt="2021-04-10T08:35:19.747" v="958"/>
          <ac:spMkLst>
            <pc:docMk/>
            <pc:sldMk cId="2979401610" sldId="822"/>
            <ac:spMk id="46" creationId="{A31A289C-58DB-4F55-8821-8674168735DD}"/>
          </ac:spMkLst>
        </pc:spChg>
        <pc:spChg chg="mod">
          <ac:chgData name="Lei Wu" userId="f083b2a8aea23a2f" providerId="LiveId" clId="{D3C201D8-48B1-4AE4-9553-9040D20AF85A}" dt="2021-04-10T08:35:19.747" v="958"/>
          <ac:spMkLst>
            <pc:docMk/>
            <pc:sldMk cId="2979401610" sldId="822"/>
            <ac:spMk id="47" creationId="{E44333EF-B81E-466C-A2AA-EA0DA09DDFE8}"/>
          </ac:spMkLst>
        </pc:spChg>
        <pc:spChg chg="mod">
          <ac:chgData name="Lei Wu" userId="f083b2a8aea23a2f" providerId="LiveId" clId="{D3C201D8-48B1-4AE4-9553-9040D20AF85A}" dt="2021-04-10T08:35:19.747" v="958"/>
          <ac:spMkLst>
            <pc:docMk/>
            <pc:sldMk cId="2979401610" sldId="822"/>
            <ac:spMk id="48" creationId="{EEA7B35B-67FB-4638-923F-565B6B6E92E3}"/>
          </ac:spMkLst>
        </pc:spChg>
        <pc:spChg chg="mod">
          <ac:chgData name="Lei Wu" userId="f083b2a8aea23a2f" providerId="LiveId" clId="{D3C201D8-48B1-4AE4-9553-9040D20AF85A}" dt="2021-04-10T08:35:19.747" v="958"/>
          <ac:spMkLst>
            <pc:docMk/>
            <pc:sldMk cId="2979401610" sldId="822"/>
            <ac:spMk id="49" creationId="{80E8A490-448B-468F-99B4-AF59255A8535}"/>
          </ac:spMkLst>
        </pc:spChg>
        <pc:spChg chg="mod">
          <ac:chgData name="Lei Wu" userId="f083b2a8aea23a2f" providerId="LiveId" clId="{D3C201D8-48B1-4AE4-9553-9040D20AF85A}" dt="2021-04-10T08:35:19.747" v="958"/>
          <ac:spMkLst>
            <pc:docMk/>
            <pc:sldMk cId="2979401610" sldId="822"/>
            <ac:spMk id="50" creationId="{5A2A746B-BD71-4831-ACA0-435129EC3660}"/>
          </ac:spMkLst>
        </pc:spChg>
        <pc:spChg chg="mod">
          <ac:chgData name="Lei Wu" userId="f083b2a8aea23a2f" providerId="LiveId" clId="{D3C201D8-48B1-4AE4-9553-9040D20AF85A}" dt="2021-04-10T08:35:19.747" v="958"/>
          <ac:spMkLst>
            <pc:docMk/>
            <pc:sldMk cId="2979401610" sldId="822"/>
            <ac:spMk id="51" creationId="{B261704F-0C16-4ACB-BB12-19364BC9EF59}"/>
          </ac:spMkLst>
        </pc:spChg>
        <pc:spChg chg="mod">
          <ac:chgData name="Lei Wu" userId="f083b2a8aea23a2f" providerId="LiveId" clId="{D3C201D8-48B1-4AE4-9553-9040D20AF85A}" dt="2021-04-10T08:35:19.747" v="958"/>
          <ac:spMkLst>
            <pc:docMk/>
            <pc:sldMk cId="2979401610" sldId="822"/>
            <ac:spMk id="52" creationId="{22025BFC-CBB8-48A9-A005-19E80EC33F1A}"/>
          </ac:spMkLst>
        </pc:spChg>
        <pc:spChg chg="mod">
          <ac:chgData name="Lei Wu" userId="f083b2a8aea23a2f" providerId="LiveId" clId="{D3C201D8-48B1-4AE4-9553-9040D20AF85A}" dt="2021-04-10T08:35:19.747" v="958"/>
          <ac:spMkLst>
            <pc:docMk/>
            <pc:sldMk cId="2979401610" sldId="822"/>
            <ac:spMk id="53" creationId="{B7D5AC67-C761-4F94-9E1E-CF7A57A608A0}"/>
          </ac:spMkLst>
        </pc:spChg>
        <pc:spChg chg="mod">
          <ac:chgData name="Lei Wu" userId="f083b2a8aea23a2f" providerId="LiveId" clId="{D3C201D8-48B1-4AE4-9553-9040D20AF85A}" dt="2021-04-10T08:35:19.747" v="958"/>
          <ac:spMkLst>
            <pc:docMk/>
            <pc:sldMk cId="2979401610" sldId="822"/>
            <ac:spMk id="54" creationId="{D3499AAE-555F-40BF-B3C6-5CA4BD71456C}"/>
          </ac:spMkLst>
        </pc:spChg>
        <pc:spChg chg="mod">
          <ac:chgData name="Lei Wu" userId="f083b2a8aea23a2f" providerId="LiveId" clId="{D3C201D8-48B1-4AE4-9553-9040D20AF85A}" dt="2021-04-10T08:35:19.747" v="958"/>
          <ac:spMkLst>
            <pc:docMk/>
            <pc:sldMk cId="2979401610" sldId="822"/>
            <ac:spMk id="55" creationId="{84974C8F-69E9-4952-BB82-7552665BD3D3}"/>
          </ac:spMkLst>
        </pc:spChg>
        <pc:spChg chg="mod">
          <ac:chgData name="Lei Wu" userId="f083b2a8aea23a2f" providerId="LiveId" clId="{D3C201D8-48B1-4AE4-9553-9040D20AF85A}" dt="2021-04-10T08:35:19.747" v="958"/>
          <ac:spMkLst>
            <pc:docMk/>
            <pc:sldMk cId="2979401610" sldId="822"/>
            <ac:spMk id="56" creationId="{6D0E4FC7-CFEF-4179-9720-7A5CDCAFB130}"/>
          </ac:spMkLst>
        </pc:spChg>
        <pc:spChg chg="add mod">
          <ac:chgData name="Lei Wu" userId="f083b2a8aea23a2f" providerId="LiveId" clId="{D3C201D8-48B1-4AE4-9553-9040D20AF85A}" dt="2021-04-10T08:35:27.983" v="961" actId="1076"/>
          <ac:spMkLst>
            <pc:docMk/>
            <pc:sldMk cId="2979401610" sldId="822"/>
            <ac:spMk id="57" creationId="{459BE46E-32A3-4F6E-AFE8-8C9F77E143C6}"/>
          </ac:spMkLst>
        </pc:spChg>
        <pc:spChg chg="add mod">
          <ac:chgData name="Lei Wu" userId="f083b2a8aea23a2f" providerId="LiveId" clId="{D3C201D8-48B1-4AE4-9553-9040D20AF85A}" dt="2021-04-10T08:35:27.983" v="961" actId="1076"/>
          <ac:spMkLst>
            <pc:docMk/>
            <pc:sldMk cId="2979401610" sldId="822"/>
            <ac:spMk id="58" creationId="{08D5A476-DA74-494C-9DD8-7672F00A4595}"/>
          </ac:spMkLst>
        </pc:spChg>
        <pc:spChg chg="mod">
          <ac:chgData name="Lei Wu" userId="f083b2a8aea23a2f" providerId="LiveId" clId="{D3C201D8-48B1-4AE4-9553-9040D20AF85A}" dt="2021-04-10T08:35:27.983" v="961" actId="1076"/>
          <ac:spMkLst>
            <pc:docMk/>
            <pc:sldMk cId="2979401610" sldId="822"/>
            <ac:spMk id="60" creationId="{1B7B4B97-4611-4FD7-A707-78935DC7FB8F}"/>
          </ac:spMkLst>
        </pc:spChg>
        <pc:spChg chg="mod">
          <ac:chgData name="Lei Wu" userId="f083b2a8aea23a2f" providerId="LiveId" clId="{D3C201D8-48B1-4AE4-9553-9040D20AF85A}" dt="2021-04-10T08:35:27.983" v="961" actId="1076"/>
          <ac:spMkLst>
            <pc:docMk/>
            <pc:sldMk cId="2979401610" sldId="822"/>
            <ac:spMk id="61" creationId="{53E2A3C7-34EA-4767-BEA5-FE57E5B190DE}"/>
          </ac:spMkLst>
        </pc:spChg>
        <pc:spChg chg="mod">
          <ac:chgData name="Lei Wu" userId="f083b2a8aea23a2f" providerId="LiveId" clId="{D3C201D8-48B1-4AE4-9553-9040D20AF85A}" dt="2021-04-10T08:35:27.983" v="961" actId="1076"/>
          <ac:spMkLst>
            <pc:docMk/>
            <pc:sldMk cId="2979401610" sldId="822"/>
            <ac:spMk id="62" creationId="{D35B13B9-A1C5-46A7-B13A-B15FD0DE17A6}"/>
          </ac:spMkLst>
        </pc:spChg>
        <pc:spChg chg="mod">
          <ac:chgData name="Lei Wu" userId="f083b2a8aea23a2f" providerId="LiveId" clId="{D3C201D8-48B1-4AE4-9553-9040D20AF85A}" dt="2021-04-10T08:35:27.983" v="961" actId="1076"/>
          <ac:spMkLst>
            <pc:docMk/>
            <pc:sldMk cId="2979401610" sldId="822"/>
            <ac:spMk id="63" creationId="{BD9F8371-DDB1-4627-A6F6-026E129DCDF0}"/>
          </ac:spMkLst>
        </pc:spChg>
        <pc:spChg chg="del">
          <ac:chgData name="Lei Wu" userId="f083b2a8aea23a2f" providerId="LiveId" clId="{D3C201D8-48B1-4AE4-9553-9040D20AF85A}" dt="2021-04-10T08:35:18.784" v="957" actId="478"/>
          <ac:spMkLst>
            <pc:docMk/>
            <pc:sldMk cId="2979401610" sldId="822"/>
            <ac:spMk id="64" creationId="{F6B795F7-4BC1-42A9-8AF9-691C724D4B31}"/>
          </ac:spMkLst>
        </pc:spChg>
        <pc:spChg chg="del">
          <ac:chgData name="Lei Wu" userId="f083b2a8aea23a2f" providerId="LiveId" clId="{D3C201D8-48B1-4AE4-9553-9040D20AF85A}" dt="2021-04-10T08:35:18.784" v="957" actId="478"/>
          <ac:spMkLst>
            <pc:docMk/>
            <pc:sldMk cId="2979401610" sldId="822"/>
            <ac:spMk id="65" creationId="{8EAA149A-C621-4C04-9539-8F37CDBCE38C}"/>
          </ac:spMkLst>
        </pc:spChg>
        <pc:spChg chg="del">
          <ac:chgData name="Lei Wu" userId="f083b2a8aea23a2f" providerId="LiveId" clId="{D3C201D8-48B1-4AE4-9553-9040D20AF85A}" dt="2021-04-10T08:35:18.784" v="957" actId="478"/>
          <ac:spMkLst>
            <pc:docMk/>
            <pc:sldMk cId="2979401610" sldId="822"/>
            <ac:spMk id="66" creationId="{2C0DC5E7-5ACA-4C3A-A0C9-FA9EDAE0997A}"/>
          </ac:spMkLst>
        </pc:spChg>
        <pc:spChg chg="del">
          <ac:chgData name="Lei Wu" userId="f083b2a8aea23a2f" providerId="LiveId" clId="{D3C201D8-48B1-4AE4-9553-9040D20AF85A}" dt="2021-04-10T08:35:18.784" v="957" actId="478"/>
          <ac:spMkLst>
            <pc:docMk/>
            <pc:sldMk cId="2979401610" sldId="822"/>
            <ac:spMk id="67" creationId="{4815E315-9C51-4CDC-BA04-30F026AB4E25}"/>
          </ac:spMkLst>
        </pc:spChg>
        <pc:spChg chg="del">
          <ac:chgData name="Lei Wu" userId="f083b2a8aea23a2f" providerId="LiveId" clId="{D3C201D8-48B1-4AE4-9553-9040D20AF85A}" dt="2021-04-10T08:35:18.784" v="957" actId="478"/>
          <ac:spMkLst>
            <pc:docMk/>
            <pc:sldMk cId="2979401610" sldId="822"/>
            <ac:spMk id="68" creationId="{DC276B91-62E1-4B57-86D8-83FB78E9FDB7}"/>
          </ac:spMkLst>
        </pc:spChg>
        <pc:spChg chg="del">
          <ac:chgData name="Lei Wu" userId="f083b2a8aea23a2f" providerId="LiveId" clId="{D3C201D8-48B1-4AE4-9553-9040D20AF85A}" dt="2021-04-10T08:35:18.784" v="957" actId="478"/>
          <ac:spMkLst>
            <pc:docMk/>
            <pc:sldMk cId="2979401610" sldId="822"/>
            <ac:spMk id="69" creationId="{C8356754-47C6-4974-82B3-F81268599C12}"/>
          </ac:spMkLst>
        </pc:spChg>
        <pc:spChg chg="del">
          <ac:chgData name="Lei Wu" userId="f083b2a8aea23a2f" providerId="LiveId" clId="{D3C201D8-48B1-4AE4-9553-9040D20AF85A}" dt="2021-04-10T08:35:18.784" v="957" actId="478"/>
          <ac:spMkLst>
            <pc:docMk/>
            <pc:sldMk cId="2979401610" sldId="822"/>
            <ac:spMk id="70" creationId="{21AF984E-284E-49EB-ACCC-1CA1085AE801}"/>
          </ac:spMkLst>
        </pc:spChg>
        <pc:spChg chg="del">
          <ac:chgData name="Lei Wu" userId="f083b2a8aea23a2f" providerId="LiveId" clId="{D3C201D8-48B1-4AE4-9553-9040D20AF85A}" dt="2021-04-10T08:35:18.784" v="957" actId="478"/>
          <ac:spMkLst>
            <pc:docMk/>
            <pc:sldMk cId="2979401610" sldId="822"/>
            <ac:spMk id="71" creationId="{0DAB20DB-02A7-43F8-A239-C5089D69972C}"/>
          </ac:spMkLst>
        </pc:spChg>
        <pc:spChg chg="del">
          <ac:chgData name="Lei Wu" userId="f083b2a8aea23a2f" providerId="LiveId" clId="{D3C201D8-48B1-4AE4-9553-9040D20AF85A}" dt="2021-04-10T08:35:18.784" v="957" actId="478"/>
          <ac:spMkLst>
            <pc:docMk/>
            <pc:sldMk cId="2979401610" sldId="822"/>
            <ac:spMk id="72" creationId="{3B3B4D59-ECB4-4215-87EF-654631229C6C}"/>
          </ac:spMkLst>
        </pc:spChg>
        <pc:spChg chg="del">
          <ac:chgData name="Lei Wu" userId="f083b2a8aea23a2f" providerId="LiveId" clId="{D3C201D8-48B1-4AE4-9553-9040D20AF85A}" dt="2021-04-10T08:35:18.784" v="957" actId="478"/>
          <ac:spMkLst>
            <pc:docMk/>
            <pc:sldMk cId="2979401610" sldId="822"/>
            <ac:spMk id="73" creationId="{0D9F7EFA-487B-4E87-965A-AD25D5AF1EA1}"/>
          </ac:spMkLst>
        </pc:spChg>
        <pc:spChg chg="del">
          <ac:chgData name="Lei Wu" userId="f083b2a8aea23a2f" providerId="LiveId" clId="{D3C201D8-48B1-4AE4-9553-9040D20AF85A}" dt="2021-04-10T08:35:18.784" v="957" actId="478"/>
          <ac:spMkLst>
            <pc:docMk/>
            <pc:sldMk cId="2979401610" sldId="822"/>
            <ac:spMk id="74" creationId="{ADA66EE5-634A-4889-93EB-B7E0592B1241}"/>
          </ac:spMkLst>
        </pc:spChg>
        <pc:spChg chg="del">
          <ac:chgData name="Lei Wu" userId="f083b2a8aea23a2f" providerId="LiveId" clId="{D3C201D8-48B1-4AE4-9553-9040D20AF85A}" dt="2021-04-10T08:35:18.784" v="957" actId="478"/>
          <ac:spMkLst>
            <pc:docMk/>
            <pc:sldMk cId="2979401610" sldId="822"/>
            <ac:spMk id="75" creationId="{A3F9FCAC-6355-4EBB-9673-AA9243ABB8AD}"/>
          </ac:spMkLst>
        </pc:spChg>
        <pc:spChg chg="del">
          <ac:chgData name="Lei Wu" userId="f083b2a8aea23a2f" providerId="LiveId" clId="{D3C201D8-48B1-4AE4-9553-9040D20AF85A}" dt="2021-04-10T08:35:18.784" v="957" actId="478"/>
          <ac:spMkLst>
            <pc:docMk/>
            <pc:sldMk cId="2979401610" sldId="822"/>
            <ac:spMk id="76" creationId="{88A51987-7540-4CE7-AFE6-8157CE08E538}"/>
          </ac:spMkLst>
        </pc:spChg>
        <pc:spChg chg="mod">
          <ac:chgData name="Lei Wu" userId="f083b2a8aea23a2f" providerId="LiveId" clId="{D3C201D8-48B1-4AE4-9553-9040D20AF85A}" dt="2021-04-10T08:35:27.983" v="961" actId="1076"/>
          <ac:spMkLst>
            <pc:docMk/>
            <pc:sldMk cId="2979401610" sldId="822"/>
            <ac:spMk id="78" creationId="{CDCB9838-BA32-4FD1-B408-D63832CDF8D6}"/>
          </ac:spMkLst>
        </pc:spChg>
        <pc:spChg chg="mod">
          <ac:chgData name="Lei Wu" userId="f083b2a8aea23a2f" providerId="LiveId" clId="{D3C201D8-48B1-4AE4-9553-9040D20AF85A}" dt="2021-04-10T08:35:27.983" v="961" actId="1076"/>
          <ac:spMkLst>
            <pc:docMk/>
            <pc:sldMk cId="2979401610" sldId="822"/>
            <ac:spMk id="79" creationId="{F8272BBC-B94E-475A-AE4E-18720E9E5A89}"/>
          </ac:spMkLst>
        </pc:spChg>
        <pc:spChg chg="mod">
          <ac:chgData name="Lei Wu" userId="f083b2a8aea23a2f" providerId="LiveId" clId="{D3C201D8-48B1-4AE4-9553-9040D20AF85A}" dt="2021-04-10T08:35:27.983" v="961" actId="1076"/>
          <ac:spMkLst>
            <pc:docMk/>
            <pc:sldMk cId="2979401610" sldId="822"/>
            <ac:spMk id="80" creationId="{F5324D89-1773-4076-ACEA-05A64D78434D}"/>
          </ac:spMkLst>
        </pc:spChg>
        <pc:spChg chg="mod">
          <ac:chgData name="Lei Wu" userId="f083b2a8aea23a2f" providerId="LiveId" clId="{D3C201D8-48B1-4AE4-9553-9040D20AF85A}" dt="2021-04-10T08:35:27.983" v="961" actId="1076"/>
          <ac:spMkLst>
            <pc:docMk/>
            <pc:sldMk cId="2979401610" sldId="822"/>
            <ac:spMk id="81" creationId="{6DC03E9A-7907-49E6-922C-C03B296C6132}"/>
          </ac:spMkLst>
        </pc:spChg>
        <pc:spChg chg="mod">
          <ac:chgData name="Lei Wu" userId="f083b2a8aea23a2f" providerId="LiveId" clId="{D3C201D8-48B1-4AE4-9553-9040D20AF85A}" dt="2021-04-10T08:35:27.983" v="961" actId="1076"/>
          <ac:spMkLst>
            <pc:docMk/>
            <pc:sldMk cId="2979401610" sldId="822"/>
            <ac:spMk id="82" creationId="{6912FEC4-98FA-413D-A89C-DDD38EF2F220}"/>
          </ac:spMkLst>
        </pc:spChg>
        <pc:spChg chg="mod">
          <ac:chgData name="Lei Wu" userId="f083b2a8aea23a2f" providerId="LiveId" clId="{D3C201D8-48B1-4AE4-9553-9040D20AF85A}" dt="2021-04-10T08:35:27.983" v="961" actId="1076"/>
          <ac:spMkLst>
            <pc:docMk/>
            <pc:sldMk cId="2979401610" sldId="822"/>
            <ac:spMk id="83" creationId="{7524800D-AFB3-46AF-932A-B1A4DBF3282F}"/>
          </ac:spMkLst>
        </pc:spChg>
        <pc:spChg chg="mod">
          <ac:chgData name="Lei Wu" userId="f083b2a8aea23a2f" providerId="LiveId" clId="{D3C201D8-48B1-4AE4-9553-9040D20AF85A}" dt="2021-04-10T08:35:27.983" v="961" actId="1076"/>
          <ac:spMkLst>
            <pc:docMk/>
            <pc:sldMk cId="2979401610" sldId="822"/>
            <ac:spMk id="84" creationId="{F232C53F-F0C6-4227-AFC5-99E2D6FF5B83}"/>
          </ac:spMkLst>
        </pc:spChg>
        <pc:spChg chg="mod">
          <ac:chgData name="Lei Wu" userId="f083b2a8aea23a2f" providerId="LiveId" clId="{D3C201D8-48B1-4AE4-9553-9040D20AF85A}" dt="2021-04-10T08:35:27.983" v="961" actId="1076"/>
          <ac:spMkLst>
            <pc:docMk/>
            <pc:sldMk cId="2979401610" sldId="822"/>
            <ac:spMk id="85" creationId="{DE038D04-9F62-473C-9E27-44CF1569B1D4}"/>
          </ac:spMkLst>
        </pc:spChg>
        <pc:spChg chg="mod">
          <ac:chgData name="Lei Wu" userId="f083b2a8aea23a2f" providerId="LiveId" clId="{D3C201D8-48B1-4AE4-9553-9040D20AF85A}" dt="2021-04-10T08:35:27.983" v="961" actId="1076"/>
          <ac:spMkLst>
            <pc:docMk/>
            <pc:sldMk cId="2979401610" sldId="822"/>
            <ac:spMk id="86" creationId="{85522184-CF70-4FD9-890F-D0CA1986E7D2}"/>
          </ac:spMkLst>
        </pc:spChg>
        <pc:spChg chg="mod">
          <ac:chgData name="Lei Wu" userId="f083b2a8aea23a2f" providerId="LiveId" clId="{D3C201D8-48B1-4AE4-9553-9040D20AF85A}" dt="2021-04-10T08:35:27.983" v="961" actId="1076"/>
          <ac:spMkLst>
            <pc:docMk/>
            <pc:sldMk cId="2979401610" sldId="822"/>
            <ac:spMk id="88" creationId="{0214C8D7-B7C5-490F-8E5F-2DCD89ABC097}"/>
          </ac:spMkLst>
        </pc:spChg>
        <pc:spChg chg="mod">
          <ac:chgData name="Lei Wu" userId="f083b2a8aea23a2f" providerId="LiveId" clId="{D3C201D8-48B1-4AE4-9553-9040D20AF85A}" dt="2021-04-10T08:35:27.983" v="961" actId="1076"/>
          <ac:spMkLst>
            <pc:docMk/>
            <pc:sldMk cId="2979401610" sldId="822"/>
            <ac:spMk id="90" creationId="{74FE258F-28EF-4067-B0F1-9F0F23EA2C28}"/>
          </ac:spMkLst>
        </pc:spChg>
        <pc:spChg chg="mod">
          <ac:chgData name="Lei Wu" userId="f083b2a8aea23a2f" providerId="LiveId" clId="{D3C201D8-48B1-4AE4-9553-9040D20AF85A}" dt="2021-04-10T08:35:27.983" v="961" actId="1076"/>
          <ac:spMkLst>
            <pc:docMk/>
            <pc:sldMk cId="2979401610" sldId="822"/>
            <ac:spMk id="91" creationId="{BE87B109-1065-4024-9759-D17182B069AB}"/>
          </ac:spMkLst>
        </pc:spChg>
        <pc:spChg chg="mod">
          <ac:chgData name="Lei Wu" userId="f083b2a8aea23a2f" providerId="LiveId" clId="{D3C201D8-48B1-4AE4-9553-9040D20AF85A}" dt="2021-04-10T08:35:27.983" v="961" actId="1076"/>
          <ac:spMkLst>
            <pc:docMk/>
            <pc:sldMk cId="2979401610" sldId="822"/>
            <ac:spMk id="92" creationId="{C29FEEA1-17B3-4B3B-8168-13DE0E849871}"/>
          </ac:spMkLst>
        </pc:spChg>
        <pc:spChg chg="mod">
          <ac:chgData name="Lei Wu" userId="f083b2a8aea23a2f" providerId="LiveId" clId="{D3C201D8-48B1-4AE4-9553-9040D20AF85A}" dt="2021-04-10T08:35:27.983" v="961" actId="1076"/>
          <ac:spMkLst>
            <pc:docMk/>
            <pc:sldMk cId="2979401610" sldId="822"/>
            <ac:spMk id="93" creationId="{754B9CAD-A0CF-4DFC-867E-EB54F535984C}"/>
          </ac:spMkLst>
        </pc:spChg>
        <pc:spChg chg="mod">
          <ac:chgData name="Lei Wu" userId="f083b2a8aea23a2f" providerId="LiveId" clId="{D3C201D8-48B1-4AE4-9553-9040D20AF85A}" dt="2021-04-10T08:35:27.983" v="961" actId="1076"/>
          <ac:spMkLst>
            <pc:docMk/>
            <pc:sldMk cId="2979401610" sldId="822"/>
            <ac:spMk id="94" creationId="{E2ABC117-9FCB-4FD8-850A-84141ED9BE00}"/>
          </ac:spMkLst>
        </pc:spChg>
        <pc:spChg chg="mod">
          <ac:chgData name="Lei Wu" userId="f083b2a8aea23a2f" providerId="LiveId" clId="{D3C201D8-48B1-4AE4-9553-9040D20AF85A}" dt="2021-04-10T08:35:27.983" v="961" actId="1076"/>
          <ac:spMkLst>
            <pc:docMk/>
            <pc:sldMk cId="2979401610" sldId="822"/>
            <ac:spMk id="95" creationId="{396BF4B7-4BA1-410E-9329-7CDC27E682F5}"/>
          </ac:spMkLst>
        </pc:spChg>
        <pc:spChg chg="mod">
          <ac:chgData name="Lei Wu" userId="f083b2a8aea23a2f" providerId="LiveId" clId="{D3C201D8-48B1-4AE4-9553-9040D20AF85A}" dt="2021-04-10T08:35:27.983" v="961" actId="1076"/>
          <ac:spMkLst>
            <pc:docMk/>
            <pc:sldMk cId="2979401610" sldId="822"/>
            <ac:spMk id="96" creationId="{E6BED64E-DACF-43EA-9B5C-63E0BD4867C7}"/>
          </ac:spMkLst>
        </pc:spChg>
        <pc:spChg chg="mod">
          <ac:chgData name="Lei Wu" userId="f083b2a8aea23a2f" providerId="LiveId" clId="{D3C201D8-48B1-4AE4-9553-9040D20AF85A}" dt="2021-04-10T08:35:27.983" v="961" actId="1076"/>
          <ac:spMkLst>
            <pc:docMk/>
            <pc:sldMk cId="2979401610" sldId="822"/>
            <ac:spMk id="97" creationId="{969AF60F-AECB-47E2-B668-690B595EA3B3}"/>
          </ac:spMkLst>
        </pc:spChg>
        <pc:spChg chg="mod">
          <ac:chgData name="Lei Wu" userId="f083b2a8aea23a2f" providerId="LiveId" clId="{D3C201D8-48B1-4AE4-9553-9040D20AF85A}" dt="2021-04-10T08:35:27.983" v="961" actId="1076"/>
          <ac:spMkLst>
            <pc:docMk/>
            <pc:sldMk cId="2979401610" sldId="822"/>
            <ac:spMk id="98" creationId="{E5616462-096A-41B1-8BA7-32BBBC9D4937}"/>
          </ac:spMkLst>
        </pc:spChg>
        <pc:spChg chg="mod">
          <ac:chgData name="Lei Wu" userId="f083b2a8aea23a2f" providerId="LiveId" clId="{D3C201D8-48B1-4AE4-9553-9040D20AF85A}" dt="2021-04-10T08:35:27.983" v="961" actId="1076"/>
          <ac:spMkLst>
            <pc:docMk/>
            <pc:sldMk cId="2979401610" sldId="822"/>
            <ac:spMk id="99" creationId="{99F10A74-2A2E-43AC-A678-B51B8C8E7768}"/>
          </ac:spMkLst>
        </pc:spChg>
        <pc:spChg chg="mod">
          <ac:chgData name="Lei Wu" userId="f083b2a8aea23a2f" providerId="LiveId" clId="{D3C201D8-48B1-4AE4-9553-9040D20AF85A}" dt="2021-04-10T08:35:27.983" v="961" actId="1076"/>
          <ac:spMkLst>
            <pc:docMk/>
            <pc:sldMk cId="2979401610" sldId="822"/>
            <ac:spMk id="100" creationId="{BEACA31E-FF54-4BE5-9FC2-574A83069DD1}"/>
          </ac:spMkLst>
        </pc:spChg>
        <pc:spChg chg="mod">
          <ac:chgData name="Lei Wu" userId="f083b2a8aea23a2f" providerId="LiveId" clId="{D3C201D8-48B1-4AE4-9553-9040D20AF85A}" dt="2021-04-10T08:35:27.983" v="961" actId="1076"/>
          <ac:spMkLst>
            <pc:docMk/>
            <pc:sldMk cId="2979401610" sldId="822"/>
            <ac:spMk id="101" creationId="{BA2F1C5F-D63A-4C2B-B9BE-E67C205B6EAF}"/>
          </ac:spMkLst>
        </pc:spChg>
        <pc:spChg chg="mod">
          <ac:chgData name="Lei Wu" userId="f083b2a8aea23a2f" providerId="LiveId" clId="{D3C201D8-48B1-4AE4-9553-9040D20AF85A}" dt="2021-04-10T08:35:27.983" v="961" actId="1076"/>
          <ac:spMkLst>
            <pc:docMk/>
            <pc:sldMk cId="2979401610" sldId="822"/>
            <ac:spMk id="102" creationId="{D31BF6CA-5D48-43BE-85D8-04F361C2C5CB}"/>
          </ac:spMkLst>
        </pc:spChg>
        <pc:spChg chg="mod">
          <ac:chgData name="Lei Wu" userId="f083b2a8aea23a2f" providerId="LiveId" clId="{D3C201D8-48B1-4AE4-9553-9040D20AF85A}" dt="2021-04-10T08:35:27.983" v="961" actId="1076"/>
          <ac:spMkLst>
            <pc:docMk/>
            <pc:sldMk cId="2979401610" sldId="822"/>
            <ac:spMk id="103" creationId="{09D4413B-0039-4734-829C-6BDD3EF25215}"/>
          </ac:spMkLst>
        </pc:spChg>
        <pc:spChg chg="mod">
          <ac:chgData name="Lei Wu" userId="f083b2a8aea23a2f" providerId="LiveId" clId="{D3C201D8-48B1-4AE4-9553-9040D20AF85A}" dt="2021-04-10T08:35:27.983" v="961" actId="1076"/>
          <ac:spMkLst>
            <pc:docMk/>
            <pc:sldMk cId="2979401610" sldId="822"/>
            <ac:spMk id="104" creationId="{41E596C5-495C-479D-9E87-337537DFEFD3}"/>
          </ac:spMkLst>
        </pc:spChg>
        <pc:spChg chg="mod">
          <ac:chgData name="Lei Wu" userId="f083b2a8aea23a2f" providerId="LiveId" clId="{D3C201D8-48B1-4AE4-9553-9040D20AF85A}" dt="2021-04-10T08:35:27.983" v="961" actId="1076"/>
          <ac:spMkLst>
            <pc:docMk/>
            <pc:sldMk cId="2979401610" sldId="822"/>
            <ac:spMk id="105" creationId="{64F2AFA5-9587-42B3-986F-08E8CD68BC77}"/>
          </ac:spMkLst>
        </pc:spChg>
        <pc:spChg chg="mod">
          <ac:chgData name="Lei Wu" userId="f083b2a8aea23a2f" providerId="LiveId" clId="{D3C201D8-48B1-4AE4-9553-9040D20AF85A}" dt="2021-04-10T08:35:27.983" v="961" actId="1076"/>
          <ac:spMkLst>
            <pc:docMk/>
            <pc:sldMk cId="2979401610" sldId="822"/>
            <ac:spMk id="106" creationId="{8A6B6C0A-9721-4B14-B933-7ABAD0F70DA3}"/>
          </ac:spMkLst>
        </pc:spChg>
        <pc:spChg chg="mod">
          <ac:chgData name="Lei Wu" userId="f083b2a8aea23a2f" providerId="LiveId" clId="{D3C201D8-48B1-4AE4-9553-9040D20AF85A}" dt="2021-04-10T08:35:27.983" v="961" actId="1076"/>
          <ac:spMkLst>
            <pc:docMk/>
            <pc:sldMk cId="2979401610" sldId="822"/>
            <ac:spMk id="107" creationId="{63957ABC-BB01-44E1-AE0F-9671338130E6}"/>
          </ac:spMkLst>
        </pc:spChg>
        <pc:spChg chg="mod">
          <ac:chgData name="Lei Wu" userId="f083b2a8aea23a2f" providerId="LiveId" clId="{D3C201D8-48B1-4AE4-9553-9040D20AF85A}" dt="2021-04-10T08:35:27.983" v="961" actId="1076"/>
          <ac:spMkLst>
            <pc:docMk/>
            <pc:sldMk cId="2979401610" sldId="822"/>
            <ac:spMk id="108" creationId="{0F5F0DFF-F315-4CEE-839A-3E73B81B3BC4}"/>
          </ac:spMkLst>
        </pc:spChg>
        <pc:spChg chg="mod">
          <ac:chgData name="Lei Wu" userId="f083b2a8aea23a2f" providerId="LiveId" clId="{D3C201D8-48B1-4AE4-9553-9040D20AF85A}" dt="2021-04-10T08:35:27.983" v="961" actId="1076"/>
          <ac:spMkLst>
            <pc:docMk/>
            <pc:sldMk cId="2979401610" sldId="822"/>
            <ac:spMk id="109" creationId="{8B5268D4-E136-4120-A64F-0902C286A44E}"/>
          </ac:spMkLst>
        </pc:spChg>
        <pc:grpChg chg="add del mod">
          <ac:chgData name="Lei Wu" userId="f083b2a8aea23a2f" providerId="LiveId" clId="{D3C201D8-48B1-4AE4-9553-9040D20AF85A}" dt="2021-04-10T08:35:24.024" v="959"/>
          <ac:grpSpMkLst>
            <pc:docMk/>
            <pc:sldMk cId="2979401610" sldId="822"/>
            <ac:grpSpMk id="20" creationId="{EF1405A3-7BFC-4446-B7DA-78F718A2608E}"/>
          </ac:grpSpMkLst>
        </pc:grpChg>
        <pc:grpChg chg="add del mod">
          <ac:chgData name="Lei Wu" userId="f083b2a8aea23a2f" providerId="LiveId" clId="{D3C201D8-48B1-4AE4-9553-9040D20AF85A}" dt="2021-04-10T08:35:24.024" v="959"/>
          <ac:grpSpMkLst>
            <pc:docMk/>
            <pc:sldMk cId="2979401610" sldId="822"/>
            <ac:grpSpMk id="34" creationId="{5E90C9A7-B3A9-492B-9124-0C0D5F81252B}"/>
          </ac:grpSpMkLst>
        </pc:grpChg>
        <pc:grpChg chg="mod">
          <ac:chgData name="Lei Wu" userId="f083b2a8aea23a2f" providerId="LiveId" clId="{D3C201D8-48B1-4AE4-9553-9040D20AF85A}" dt="2021-04-10T08:35:19.747" v="958"/>
          <ac:grpSpMkLst>
            <pc:docMk/>
            <pc:sldMk cId="2979401610" sldId="822"/>
            <ac:grpSpMk id="36" creationId="{61812976-53EB-4F5A-8FC3-DBA5B1E1A69E}"/>
          </ac:grpSpMkLst>
        </pc:grpChg>
        <pc:grpChg chg="add mod">
          <ac:chgData name="Lei Wu" userId="f083b2a8aea23a2f" providerId="LiveId" clId="{D3C201D8-48B1-4AE4-9553-9040D20AF85A}" dt="2021-04-10T08:35:27.983" v="961" actId="1076"/>
          <ac:grpSpMkLst>
            <pc:docMk/>
            <pc:sldMk cId="2979401610" sldId="822"/>
            <ac:grpSpMk id="59" creationId="{4D5865E3-AE28-4C63-9B2F-410D7E102F0C}"/>
          </ac:grpSpMkLst>
        </pc:grpChg>
        <pc:grpChg chg="add mod">
          <ac:chgData name="Lei Wu" userId="f083b2a8aea23a2f" providerId="LiveId" clId="{D3C201D8-48B1-4AE4-9553-9040D20AF85A}" dt="2021-04-10T08:35:27.983" v="961" actId="1076"/>
          <ac:grpSpMkLst>
            <pc:docMk/>
            <pc:sldMk cId="2979401610" sldId="822"/>
            <ac:grpSpMk id="87" creationId="{37D51257-F8B1-4A5B-9098-CF966B9F1639}"/>
          </ac:grpSpMkLst>
        </pc:grpChg>
        <pc:grpChg chg="mod">
          <ac:chgData name="Lei Wu" userId="f083b2a8aea23a2f" providerId="LiveId" clId="{D3C201D8-48B1-4AE4-9553-9040D20AF85A}" dt="2021-04-10T08:35:27.983" v="961" actId="1076"/>
          <ac:grpSpMkLst>
            <pc:docMk/>
            <pc:sldMk cId="2979401610" sldId="822"/>
            <ac:grpSpMk id="89" creationId="{24ACBC63-0B14-4992-A5F0-A48889DC2C6D}"/>
          </ac:grpSpMkLst>
        </pc:grpChg>
        <pc:picChg chg="del">
          <ac:chgData name="Lei Wu" userId="f083b2a8aea23a2f" providerId="LiveId" clId="{D3C201D8-48B1-4AE4-9553-9040D20AF85A}" dt="2021-04-10T08:35:18.784" v="957" actId="478"/>
          <ac:picMkLst>
            <pc:docMk/>
            <pc:sldMk cId="2979401610" sldId="822"/>
            <ac:picMk id="77" creationId="{6E5CCF5E-DD54-4C2F-B427-342085CCB934}"/>
          </ac:picMkLst>
        </pc:picChg>
      </pc:sldChg>
      <pc:sldChg chg="addSp delSp modSp add mod modNotesTx">
        <pc:chgData name="Lei Wu" userId="f083b2a8aea23a2f" providerId="LiveId" clId="{D3C201D8-48B1-4AE4-9553-9040D20AF85A}" dt="2021-04-12T07:48:16.160" v="1584" actId="20577"/>
        <pc:sldMkLst>
          <pc:docMk/>
          <pc:sldMk cId="2651958451" sldId="823"/>
        </pc:sldMkLst>
        <pc:spChg chg="mod">
          <ac:chgData name="Lei Wu" userId="f083b2a8aea23a2f" providerId="LiveId" clId="{D3C201D8-48B1-4AE4-9553-9040D20AF85A}" dt="2021-04-10T08:46:42.096" v="989"/>
          <ac:spMkLst>
            <pc:docMk/>
            <pc:sldMk cId="2651958451" sldId="823"/>
            <ac:spMk id="2" creationId="{00000000-0000-0000-0000-000000000000}"/>
          </ac:spMkLst>
        </pc:spChg>
        <pc:spChg chg="del">
          <ac:chgData name="Lei Wu" userId="f083b2a8aea23a2f" providerId="LiveId" clId="{D3C201D8-48B1-4AE4-9553-9040D20AF85A}" dt="2021-04-10T08:45:34.575" v="965" actId="478"/>
          <ac:spMkLst>
            <pc:docMk/>
            <pc:sldMk cId="2651958451" sldId="823"/>
            <ac:spMk id="6" creationId="{EEBFDE4E-907C-4381-BD79-478B1A542379}"/>
          </ac:spMkLst>
        </pc:spChg>
        <pc:spChg chg="mod">
          <ac:chgData name="Lei Wu" userId="f083b2a8aea23a2f" providerId="LiveId" clId="{D3C201D8-48B1-4AE4-9553-9040D20AF85A}" dt="2021-04-10T08:46:00.741" v="967"/>
          <ac:spMkLst>
            <pc:docMk/>
            <pc:sldMk cId="2651958451" sldId="823"/>
            <ac:spMk id="9" creationId="{BED872B1-CD4A-41CC-A27A-192DD2F07344}"/>
          </ac:spMkLst>
        </pc:spChg>
        <pc:spChg chg="mod">
          <ac:chgData name="Lei Wu" userId="f083b2a8aea23a2f" providerId="LiveId" clId="{D3C201D8-48B1-4AE4-9553-9040D20AF85A}" dt="2021-04-10T08:46:00.741" v="967"/>
          <ac:spMkLst>
            <pc:docMk/>
            <pc:sldMk cId="2651958451" sldId="823"/>
            <ac:spMk id="10" creationId="{30D43B62-EAA0-42EF-AF17-F2EF2AF3D926}"/>
          </ac:spMkLst>
        </pc:spChg>
        <pc:spChg chg="mod">
          <ac:chgData name="Lei Wu" userId="f083b2a8aea23a2f" providerId="LiveId" clId="{D3C201D8-48B1-4AE4-9553-9040D20AF85A}" dt="2021-04-10T08:46:00.741" v="967"/>
          <ac:spMkLst>
            <pc:docMk/>
            <pc:sldMk cId="2651958451" sldId="823"/>
            <ac:spMk id="11" creationId="{F5162168-D094-4B22-9AB9-6025D383F836}"/>
          </ac:spMkLst>
        </pc:spChg>
        <pc:spChg chg="mod">
          <ac:chgData name="Lei Wu" userId="f083b2a8aea23a2f" providerId="LiveId" clId="{D3C201D8-48B1-4AE4-9553-9040D20AF85A}" dt="2021-04-10T08:46:00.741" v="967"/>
          <ac:spMkLst>
            <pc:docMk/>
            <pc:sldMk cId="2651958451" sldId="823"/>
            <ac:spMk id="12" creationId="{FD6DB320-E9FC-4D4E-A2BA-E627ED2A3A07}"/>
          </ac:spMkLst>
        </pc:spChg>
        <pc:spChg chg="mod">
          <ac:chgData name="Lei Wu" userId="f083b2a8aea23a2f" providerId="LiveId" clId="{D3C201D8-48B1-4AE4-9553-9040D20AF85A}" dt="2021-04-10T08:46:00.741" v="967"/>
          <ac:spMkLst>
            <pc:docMk/>
            <pc:sldMk cId="2651958451" sldId="823"/>
            <ac:spMk id="13" creationId="{7C01B177-9A97-4220-9330-FDE65BD406D8}"/>
          </ac:spMkLst>
        </pc:spChg>
        <pc:spChg chg="mod">
          <ac:chgData name="Lei Wu" userId="f083b2a8aea23a2f" providerId="LiveId" clId="{D3C201D8-48B1-4AE4-9553-9040D20AF85A}" dt="2021-04-10T08:46:00.741" v="967"/>
          <ac:spMkLst>
            <pc:docMk/>
            <pc:sldMk cId="2651958451" sldId="823"/>
            <ac:spMk id="14" creationId="{28890EF7-003D-45FB-84F7-963A6397D1BF}"/>
          </ac:spMkLst>
        </pc:spChg>
        <pc:spChg chg="mod">
          <ac:chgData name="Lei Wu" userId="f083b2a8aea23a2f" providerId="LiveId" clId="{D3C201D8-48B1-4AE4-9553-9040D20AF85A}" dt="2021-04-10T08:46:00.741" v="967"/>
          <ac:spMkLst>
            <pc:docMk/>
            <pc:sldMk cId="2651958451" sldId="823"/>
            <ac:spMk id="15" creationId="{8772CF72-CD01-48F7-8EB3-8F32EFD86A22}"/>
          </ac:spMkLst>
        </pc:spChg>
        <pc:spChg chg="mod">
          <ac:chgData name="Lei Wu" userId="f083b2a8aea23a2f" providerId="LiveId" clId="{D3C201D8-48B1-4AE4-9553-9040D20AF85A}" dt="2021-04-10T08:46:00.741" v="967"/>
          <ac:spMkLst>
            <pc:docMk/>
            <pc:sldMk cId="2651958451" sldId="823"/>
            <ac:spMk id="16" creationId="{D3B09DB4-F446-4CE1-911F-32093BF77CB0}"/>
          </ac:spMkLst>
        </pc:spChg>
        <pc:spChg chg="mod">
          <ac:chgData name="Lei Wu" userId="f083b2a8aea23a2f" providerId="LiveId" clId="{D3C201D8-48B1-4AE4-9553-9040D20AF85A}" dt="2021-04-10T08:46:00.741" v="967"/>
          <ac:spMkLst>
            <pc:docMk/>
            <pc:sldMk cId="2651958451" sldId="823"/>
            <ac:spMk id="17" creationId="{BBB42DAB-F2C0-4D22-A18B-E708D2E3B2A2}"/>
          </ac:spMkLst>
        </pc:spChg>
        <pc:spChg chg="mod">
          <ac:chgData name="Lei Wu" userId="f083b2a8aea23a2f" providerId="LiveId" clId="{D3C201D8-48B1-4AE4-9553-9040D20AF85A}" dt="2021-04-10T08:46:00.741" v="967"/>
          <ac:spMkLst>
            <pc:docMk/>
            <pc:sldMk cId="2651958451" sldId="823"/>
            <ac:spMk id="18" creationId="{7B57A959-7E5C-4FDE-98F0-5224FEADF8E9}"/>
          </ac:spMkLst>
        </pc:spChg>
        <pc:spChg chg="mod">
          <ac:chgData name="Lei Wu" userId="f083b2a8aea23a2f" providerId="LiveId" clId="{D3C201D8-48B1-4AE4-9553-9040D20AF85A}" dt="2021-04-10T08:46:00.741" v="967"/>
          <ac:spMkLst>
            <pc:docMk/>
            <pc:sldMk cId="2651958451" sldId="823"/>
            <ac:spMk id="19" creationId="{E32702D0-4536-4FAF-8AE1-5EB5F6BDC8C6}"/>
          </ac:spMkLst>
        </pc:spChg>
        <pc:spChg chg="mod">
          <ac:chgData name="Lei Wu" userId="f083b2a8aea23a2f" providerId="LiveId" clId="{D3C201D8-48B1-4AE4-9553-9040D20AF85A}" dt="2021-04-10T08:46:00.741" v="967"/>
          <ac:spMkLst>
            <pc:docMk/>
            <pc:sldMk cId="2651958451" sldId="823"/>
            <ac:spMk id="20" creationId="{C023403E-CC3E-4D07-99B0-B159844C5D62}"/>
          </ac:spMkLst>
        </pc:spChg>
        <pc:spChg chg="mod">
          <ac:chgData name="Lei Wu" userId="f083b2a8aea23a2f" providerId="LiveId" clId="{D3C201D8-48B1-4AE4-9553-9040D20AF85A}" dt="2021-04-10T08:46:00.741" v="967"/>
          <ac:spMkLst>
            <pc:docMk/>
            <pc:sldMk cId="2651958451" sldId="823"/>
            <ac:spMk id="21" creationId="{15B102C6-92E7-4A9A-8AC7-06C359E85B4C}"/>
          </ac:spMkLst>
        </pc:spChg>
        <pc:spChg chg="add del mod">
          <ac:chgData name="Lei Wu" userId="f083b2a8aea23a2f" providerId="LiveId" clId="{D3C201D8-48B1-4AE4-9553-9040D20AF85A}" dt="2021-04-10T08:46:04.116" v="968"/>
          <ac:spMkLst>
            <pc:docMk/>
            <pc:sldMk cId="2651958451" sldId="823"/>
            <ac:spMk id="22" creationId="{6E329D5E-2EF7-432E-B07E-809F88B274EC}"/>
          </ac:spMkLst>
        </pc:spChg>
        <pc:spChg chg="mod">
          <ac:chgData name="Lei Wu" userId="f083b2a8aea23a2f" providerId="LiveId" clId="{D3C201D8-48B1-4AE4-9553-9040D20AF85A}" dt="2021-04-10T08:46:00.741" v="967"/>
          <ac:spMkLst>
            <pc:docMk/>
            <pc:sldMk cId="2651958451" sldId="823"/>
            <ac:spMk id="24" creationId="{9C0CCD81-4039-4107-9E45-8C4A8AAFDBB5}"/>
          </ac:spMkLst>
        </pc:spChg>
        <pc:spChg chg="mod">
          <ac:chgData name="Lei Wu" userId="f083b2a8aea23a2f" providerId="LiveId" clId="{D3C201D8-48B1-4AE4-9553-9040D20AF85A}" dt="2021-04-10T08:46:00.741" v="967"/>
          <ac:spMkLst>
            <pc:docMk/>
            <pc:sldMk cId="2651958451" sldId="823"/>
            <ac:spMk id="25" creationId="{62CCBC8D-08D2-4A45-80FE-8E2F5EF34FA8}"/>
          </ac:spMkLst>
        </pc:spChg>
        <pc:spChg chg="mod">
          <ac:chgData name="Lei Wu" userId="f083b2a8aea23a2f" providerId="LiveId" clId="{D3C201D8-48B1-4AE4-9553-9040D20AF85A}" dt="2021-04-10T08:46:00.741" v="967"/>
          <ac:spMkLst>
            <pc:docMk/>
            <pc:sldMk cId="2651958451" sldId="823"/>
            <ac:spMk id="26" creationId="{AAC15611-9C61-4B8D-ABD0-1FB829B95056}"/>
          </ac:spMkLst>
        </pc:spChg>
        <pc:spChg chg="mod">
          <ac:chgData name="Lei Wu" userId="f083b2a8aea23a2f" providerId="LiveId" clId="{D3C201D8-48B1-4AE4-9553-9040D20AF85A}" dt="2021-04-10T08:46:00.741" v="967"/>
          <ac:spMkLst>
            <pc:docMk/>
            <pc:sldMk cId="2651958451" sldId="823"/>
            <ac:spMk id="27" creationId="{D6B72BEC-513D-4C9C-A6A4-F3A12F48E120}"/>
          </ac:spMkLst>
        </pc:spChg>
        <pc:spChg chg="mod">
          <ac:chgData name="Lei Wu" userId="f083b2a8aea23a2f" providerId="LiveId" clId="{D3C201D8-48B1-4AE4-9553-9040D20AF85A}" dt="2021-04-10T08:46:00.741" v="967"/>
          <ac:spMkLst>
            <pc:docMk/>
            <pc:sldMk cId="2651958451" sldId="823"/>
            <ac:spMk id="28" creationId="{74E08757-DD9D-4E33-806A-A2FC041A2BB9}"/>
          </ac:spMkLst>
        </pc:spChg>
        <pc:spChg chg="mod">
          <ac:chgData name="Lei Wu" userId="f083b2a8aea23a2f" providerId="LiveId" clId="{D3C201D8-48B1-4AE4-9553-9040D20AF85A}" dt="2021-04-10T08:46:00.741" v="967"/>
          <ac:spMkLst>
            <pc:docMk/>
            <pc:sldMk cId="2651958451" sldId="823"/>
            <ac:spMk id="29" creationId="{E6EA42C3-DBFD-4E32-816B-8DD024D5F9EF}"/>
          </ac:spMkLst>
        </pc:spChg>
        <pc:spChg chg="mod">
          <ac:chgData name="Lei Wu" userId="f083b2a8aea23a2f" providerId="LiveId" clId="{D3C201D8-48B1-4AE4-9553-9040D20AF85A}" dt="2021-04-10T08:46:00.741" v="967"/>
          <ac:spMkLst>
            <pc:docMk/>
            <pc:sldMk cId="2651958451" sldId="823"/>
            <ac:spMk id="30" creationId="{AA48BBEE-68DF-45BE-9C67-76E607AAB713}"/>
          </ac:spMkLst>
        </pc:spChg>
        <pc:spChg chg="mod">
          <ac:chgData name="Lei Wu" userId="f083b2a8aea23a2f" providerId="LiveId" clId="{D3C201D8-48B1-4AE4-9553-9040D20AF85A}" dt="2021-04-10T08:46:00.741" v="967"/>
          <ac:spMkLst>
            <pc:docMk/>
            <pc:sldMk cId="2651958451" sldId="823"/>
            <ac:spMk id="31" creationId="{A757DEAB-43E1-4D4D-8E39-FADB227A8700}"/>
          </ac:spMkLst>
        </pc:spChg>
        <pc:spChg chg="mod">
          <ac:chgData name="Lei Wu" userId="f083b2a8aea23a2f" providerId="LiveId" clId="{D3C201D8-48B1-4AE4-9553-9040D20AF85A}" dt="2021-04-10T08:46:00.741" v="967"/>
          <ac:spMkLst>
            <pc:docMk/>
            <pc:sldMk cId="2651958451" sldId="823"/>
            <ac:spMk id="32" creationId="{A950EE58-3B1F-49B3-84B6-9FC29C4CF396}"/>
          </ac:spMkLst>
        </pc:spChg>
        <pc:spChg chg="mod">
          <ac:chgData name="Lei Wu" userId="f083b2a8aea23a2f" providerId="LiveId" clId="{D3C201D8-48B1-4AE4-9553-9040D20AF85A}" dt="2021-04-10T08:46:00.741" v="967"/>
          <ac:spMkLst>
            <pc:docMk/>
            <pc:sldMk cId="2651958451" sldId="823"/>
            <ac:spMk id="33" creationId="{3E3DFFCE-3911-47A9-BA93-6B01DAE54ABE}"/>
          </ac:spMkLst>
        </pc:spChg>
        <pc:spChg chg="add del mod">
          <ac:chgData name="Lei Wu" userId="f083b2a8aea23a2f" providerId="LiveId" clId="{D3C201D8-48B1-4AE4-9553-9040D20AF85A}" dt="2021-04-10T08:46:04.116" v="968"/>
          <ac:spMkLst>
            <pc:docMk/>
            <pc:sldMk cId="2651958451" sldId="823"/>
            <ac:spMk id="34" creationId="{5FCD43D6-2257-4F35-BF69-EC95B903D50E}"/>
          </ac:spMkLst>
        </pc:spChg>
        <pc:spChg chg="add del mod">
          <ac:chgData name="Lei Wu" userId="f083b2a8aea23a2f" providerId="LiveId" clId="{D3C201D8-48B1-4AE4-9553-9040D20AF85A}" dt="2021-04-10T08:46:04.116" v="968"/>
          <ac:spMkLst>
            <pc:docMk/>
            <pc:sldMk cId="2651958451" sldId="823"/>
            <ac:spMk id="35" creationId="{7DA8C472-8CCA-49B1-B335-3FEB173DCC8E}"/>
          </ac:spMkLst>
        </pc:spChg>
        <pc:spChg chg="add del mod">
          <ac:chgData name="Lei Wu" userId="f083b2a8aea23a2f" providerId="LiveId" clId="{D3C201D8-48B1-4AE4-9553-9040D20AF85A}" dt="2021-04-10T08:46:04.116" v="968"/>
          <ac:spMkLst>
            <pc:docMk/>
            <pc:sldMk cId="2651958451" sldId="823"/>
            <ac:spMk id="36" creationId="{11951D7C-05B5-45E2-9462-9004DB0BA2FD}"/>
          </ac:spMkLst>
        </pc:spChg>
        <pc:spChg chg="add del mod">
          <ac:chgData name="Lei Wu" userId="f083b2a8aea23a2f" providerId="LiveId" clId="{D3C201D8-48B1-4AE4-9553-9040D20AF85A}" dt="2021-04-10T08:46:04.116" v="968"/>
          <ac:spMkLst>
            <pc:docMk/>
            <pc:sldMk cId="2651958451" sldId="823"/>
            <ac:spMk id="37" creationId="{2B749373-E6F2-4521-AD8A-6BDE36AAAC4F}"/>
          </ac:spMkLst>
        </pc:spChg>
        <pc:spChg chg="add del mod">
          <ac:chgData name="Lei Wu" userId="f083b2a8aea23a2f" providerId="LiveId" clId="{D3C201D8-48B1-4AE4-9553-9040D20AF85A}" dt="2021-04-10T08:46:04.116" v="968"/>
          <ac:spMkLst>
            <pc:docMk/>
            <pc:sldMk cId="2651958451" sldId="823"/>
            <ac:spMk id="38" creationId="{0D402AC5-9133-4864-AF4A-96E14D8A125B}"/>
          </ac:spMkLst>
        </pc:spChg>
        <pc:spChg chg="mod">
          <ac:chgData name="Lei Wu" userId="f083b2a8aea23a2f" providerId="LiveId" clId="{D3C201D8-48B1-4AE4-9553-9040D20AF85A}" dt="2021-04-10T08:46:00.741" v="967"/>
          <ac:spMkLst>
            <pc:docMk/>
            <pc:sldMk cId="2651958451" sldId="823"/>
            <ac:spMk id="40" creationId="{C00D7BDE-9BB8-4B55-A8C9-339531B34C0A}"/>
          </ac:spMkLst>
        </pc:spChg>
        <pc:spChg chg="mod">
          <ac:chgData name="Lei Wu" userId="f083b2a8aea23a2f" providerId="LiveId" clId="{D3C201D8-48B1-4AE4-9553-9040D20AF85A}" dt="2021-04-10T08:46:00.741" v="967"/>
          <ac:spMkLst>
            <pc:docMk/>
            <pc:sldMk cId="2651958451" sldId="823"/>
            <ac:spMk id="41" creationId="{BA004819-CA41-48D1-91A2-4F7DE12EF3A9}"/>
          </ac:spMkLst>
        </pc:spChg>
        <pc:spChg chg="mod">
          <ac:chgData name="Lei Wu" userId="f083b2a8aea23a2f" providerId="LiveId" clId="{D3C201D8-48B1-4AE4-9553-9040D20AF85A}" dt="2021-04-10T08:46:00.741" v="967"/>
          <ac:spMkLst>
            <pc:docMk/>
            <pc:sldMk cId="2651958451" sldId="823"/>
            <ac:spMk id="42" creationId="{2604E271-400D-4B73-A9E8-8EE94E11735B}"/>
          </ac:spMkLst>
        </pc:spChg>
        <pc:spChg chg="mod">
          <ac:chgData name="Lei Wu" userId="f083b2a8aea23a2f" providerId="LiveId" clId="{D3C201D8-48B1-4AE4-9553-9040D20AF85A}" dt="2021-04-10T08:46:00.741" v="967"/>
          <ac:spMkLst>
            <pc:docMk/>
            <pc:sldMk cId="2651958451" sldId="823"/>
            <ac:spMk id="43" creationId="{0CF4E055-755F-45F0-847E-4D2EC19B34ED}"/>
          </ac:spMkLst>
        </pc:spChg>
        <pc:spChg chg="mod">
          <ac:chgData name="Lei Wu" userId="f083b2a8aea23a2f" providerId="LiveId" clId="{D3C201D8-48B1-4AE4-9553-9040D20AF85A}" dt="2021-04-10T08:46:00.741" v="967"/>
          <ac:spMkLst>
            <pc:docMk/>
            <pc:sldMk cId="2651958451" sldId="823"/>
            <ac:spMk id="44" creationId="{3E3B8CD1-BD9C-4315-9B97-2F7F79022153}"/>
          </ac:spMkLst>
        </pc:spChg>
        <pc:spChg chg="mod">
          <ac:chgData name="Lei Wu" userId="f083b2a8aea23a2f" providerId="LiveId" clId="{D3C201D8-48B1-4AE4-9553-9040D20AF85A}" dt="2021-04-10T08:46:00.741" v="967"/>
          <ac:spMkLst>
            <pc:docMk/>
            <pc:sldMk cId="2651958451" sldId="823"/>
            <ac:spMk id="45" creationId="{FB64230C-4EFE-42C9-A494-631EDCFDDCA5}"/>
          </ac:spMkLst>
        </pc:spChg>
        <pc:spChg chg="add del mod">
          <ac:chgData name="Lei Wu" userId="f083b2a8aea23a2f" providerId="LiveId" clId="{D3C201D8-48B1-4AE4-9553-9040D20AF85A}" dt="2021-04-10T08:46:04.116" v="968"/>
          <ac:spMkLst>
            <pc:docMk/>
            <pc:sldMk cId="2651958451" sldId="823"/>
            <ac:spMk id="46" creationId="{AB420833-3377-4444-AD80-E01252612461}"/>
          </ac:spMkLst>
        </pc:spChg>
        <pc:spChg chg="add del mod">
          <ac:chgData name="Lei Wu" userId="f083b2a8aea23a2f" providerId="LiveId" clId="{D3C201D8-48B1-4AE4-9553-9040D20AF85A}" dt="2021-04-10T08:46:04.116" v="968"/>
          <ac:spMkLst>
            <pc:docMk/>
            <pc:sldMk cId="2651958451" sldId="823"/>
            <ac:spMk id="47" creationId="{113012F8-8DC7-4F17-A666-5A2CC4C8C1E6}"/>
          </ac:spMkLst>
        </pc:spChg>
        <pc:spChg chg="add del mod">
          <ac:chgData name="Lei Wu" userId="f083b2a8aea23a2f" providerId="LiveId" clId="{D3C201D8-48B1-4AE4-9553-9040D20AF85A}" dt="2021-04-10T08:46:04.116" v="968"/>
          <ac:spMkLst>
            <pc:docMk/>
            <pc:sldMk cId="2651958451" sldId="823"/>
            <ac:spMk id="48" creationId="{82995E78-89E4-4949-963D-D756BE0646FF}"/>
          </ac:spMkLst>
        </pc:spChg>
        <pc:spChg chg="add del mod">
          <ac:chgData name="Lei Wu" userId="f083b2a8aea23a2f" providerId="LiveId" clId="{D3C201D8-48B1-4AE4-9553-9040D20AF85A}" dt="2021-04-10T08:46:04.116" v="968"/>
          <ac:spMkLst>
            <pc:docMk/>
            <pc:sldMk cId="2651958451" sldId="823"/>
            <ac:spMk id="49" creationId="{F8760C8D-69A9-4C9B-8D7F-6CDAE1281F24}"/>
          </ac:spMkLst>
        </pc:spChg>
        <pc:spChg chg="add del mod">
          <ac:chgData name="Lei Wu" userId="f083b2a8aea23a2f" providerId="LiveId" clId="{D3C201D8-48B1-4AE4-9553-9040D20AF85A}" dt="2021-04-10T08:46:04.116" v="968"/>
          <ac:spMkLst>
            <pc:docMk/>
            <pc:sldMk cId="2651958451" sldId="823"/>
            <ac:spMk id="50" creationId="{76853671-B7FC-45F8-81E2-3CF32331EB6B}"/>
          </ac:spMkLst>
        </pc:spChg>
        <pc:spChg chg="add del mod">
          <ac:chgData name="Lei Wu" userId="f083b2a8aea23a2f" providerId="LiveId" clId="{D3C201D8-48B1-4AE4-9553-9040D20AF85A}" dt="2021-04-10T08:46:04.116" v="968"/>
          <ac:spMkLst>
            <pc:docMk/>
            <pc:sldMk cId="2651958451" sldId="823"/>
            <ac:spMk id="51" creationId="{1732C403-19AC-43AE-967F-B36CD454B5CF}"/>
          </ac:spMkLst>
        </pc:spChg>
        <pc:spChg chg="add del mod">
          <ac:chgData name="Lei Wu" userId="f083b2a8aea23a2f" providerId="LiveId" clId="{D3C201D8-48B1-4AE4-9553-9040D20AF85A}" dt="2021-04-10T08:46:04.116" v="968"/>
          <ac:spMkLst>
            <pc:docMk/>
            <pc:sldMk cId="2651958451" sldId="823"/>
            <ac:spMk id="52" creationId="{1A2EEBB5-E870-4A46-9629-F23A8D1D3FA2}"/>
          </ac:spMkLst>
        </pc:spChg>
        <pc:spChg chg="add del mod">
          <ac:chgData name="Lei Wu" userId="f083b2a8aea23a2f" providerId="LiveId" clId="{D3C201D8-48B1-4AE4-9553-9040D20AF85A}" dt="2021-04-10T08:46:04.116" v="968"/>
          <ac:spMkLst>
            <pc:docMk/>
            <pc:sldMk cId="2651958451" sldId="823"/>
            <ac:spMk id="53" creationId="{264506A4-AD4C-4DF2-A87A-04D4AAAFA3FA}"/>
          </ac:spMkLst>
        </pc:spChg>
        <pc:spChg chg="mod">
          <ac:chgData name="Lei Wu" userId="f083b2a8aea23a2f" providerId="LiveId" clId="{D3C201D8-48B1-4AE4-9553-9040D20AF85A}" dt="2021-04-10T08:46:00.741" v="967"/>
          <ac:spMkLst>
            <pc:docMk/>
            <pc:sldMk cId="2651958451" sldId="823"/>
            <ac:spMk id="55" creationId="{3468A08C-B4DC-45B8-8904-BA405429964A}"/>
          </ac:spMkLst>
        </pc:spChg>
        <pc:spChg chg="mod">
          <ac:chgData name="Lei Wu" userId="f083b2a8aea23a2f" providerId="LiveId" clId="{D3C201D8-48B1-4AE4-9553-9040D20AF85A}" dt="2021-04-10T08:46:00.741" v="967"/>
          <ac:spMkLst>
            <pc:docMk/>
            <pc:sldMk cId="2651958451" sldId="823"/>
            <ac:spMk id="56" creationId="{D1309096-EC21-4BC8-8530-D5765E4EE543}"/>
          </ac:spMkLst>
        </pc:spChg>
        <pc:spChg chg="add del mod">
          <ac:chgData name="Lei Wu" userId="f083b2a8aea23a2f" providerId="LiveId" clId="{D3C201D8-48B1-4AE4-9553-9040D20AF85A}" dt="2021-04-10T08:46:04.116" v="968"/>
          <ac:spMkLst>
            <pc:docMk/>
            <pc:sldMk cId="2651958451" sldId="823"/>
            <ac:spMk id="57" creationId="{13C0B689-9FF6-448A-9BED-67A62EDF12E3}"/>
          </ac:spMkLst>
        </pc:spChg>
        <pc:spChg chg="mod">
          <ac:chgData name="Lei Wu" userId="f083b2a8aea23a2f" providerId="LiveId" clId="{D3C201D8-48B1-4AE4-9553-9040D20AF85A}" dt="2021-04-10T08:46:00.741" v="967"/>
          <ac:spMkLst>
            <pc:docMk/>
            <pc:sldMk cId="2651958451" sldId="823"/>
            <ac:spMk id="60" creationId="{FAFA3414-7B92-4A8D-90CA-7F0BB64D91C9}"/>
          </ac:spMkLst>
        </pc:spChg>
        <pc:spChg chg="mod">
          <ac:chgData name="Lei Wu" userId="f083b2a8aea23a2f" providerId="LiveId" clId="{D3C201D8-48B1-4AE4-9553-9040D20AF85A}" dt="2021-04-10T08:46:00.741" v="967"/>
          <ac:spMkLst>
            <pc:docMk/>
            <pc:sldMk cId="2651958451" sldId="823"/>
            <ac:spMk id="61" creationId="{FB1E7680-A111-4996-A21D-2E9D399B5117}"/>
          </ac:spMkLst>
        </pc:spChg>
        <pc:spChg chg="mod">
          <ac:chgData name="Lei Wu" userId="f083b2a8aea23a2f" providerId="LiveId" clId="{D3C201D8-48B1-4AE4-9553-9040D20AF85A}" dt="2021-04-10T08:46:00.741" v="967"/>
          <ac:spMkLst>
            <pc:docMk/>
            <pc:sldMk cId="2651958451" sldId="823"/>
            <ac:spMk id="62" creationId="{49DC7AA2-C441-4077-B11E-714029909245}"/>
          </ac:spMkLst>
        </pc:spChg>
        <pc:spChg chg="mod">
          <ac:chgData name="Lei Wu" userId="f083b2a8aea23a2f" providerId="LiveId" clId="{D3C201D8-48B1-4AE4-9553-9040D20AF85A}" dt="2021-04-10T08:46:00.741" v="967"/>
          <ac:spMkLst>
            <pc:docMk/>
            <pc:sldMk cId="2651958451" sldId="823"/>
            <ac:spMk id="63" creationId="{1B193542-FAD7-44B2-9659-A2D34781CA8A}"/>
          </ac:spMkLst>
        </pc:spChg>
        <pc:spChg chg="mod">
          <ac:chgData name="Lei Wu" userId="f083b2a8aea23a2f" providerId="LiveId" clId="{D3C201D8-48B1-4AE4-9553-9040D20AF85A}" dt="2021-04-10T08:46:21.566" v="987" actId="1035"/>
          <ac:spMkLst>
            <pc:docMk/>
            <pc:sldMk cId="2651958451" sldId="823"/>
            <ac:spMk id="66" creationId="{472AEFF2-DB56-4A61-B46F-3B32ABD0EBB8}"/>
          </ac:spMkLst>
        </pc:spChg>
        <pc:spChg chg="mod">
          <ac:chgData name="Lei Wu" userId="f083b2a8aea23a2f" providerId="LiveId" clId="{D3C201D8-48B1-4AE4-9553-9040D20AF85A}" dt="2021-04-10T08:46:21.566" v="987" actId="1035"/>
          <ac:spMkLst>
            <pc:docMk/>
            <pc:sldMk cId="2651958451" sldId="823"/>
            <ac:spMk id="67" creationId="{61509C44-4DEF-4F1B-A80F-AE5810C9E093}"/>
          </ac:spMkLst>
        </pc:spChg>
        <pc:spChg chg="mod">
          <ac:chgData name="Lei Wu" userId="f083b2a8aea23a2f" providerId="LiveId" clId="{D3C201D8-48B1-4AE4-9553-9040D20AF85A}" dt="2021-04-10T08:46:21.566" v="987" actId="1035"/>
          <ac:spMkLst>
            <pc:docMk/>
            <pc:sldMk cId="2651958451" sldId="823"/>
            <ac:spMk id="68" creationId="{56B6F936-F9FB-478E-83B1-5709580A596D}"/>
          </ac:spMkLst>
        </pc:spChg>
        <pc:spChg chg="mod">
          <ac:chgData name="Lei Wu" userId="f083b2a8aea23a2f" providerId="LiveId" clId="{D3C201D8-48B1-4AE4-9553-9040D20AF85A}" dt="2021-04-10T08:46:21.566" v="987" actId="1035"/>
          <ac:spMkLst>
            <pc:docMk/>
            <pc:sldMk cId="2651958451" sldId="823"/>
            <ac:spMk id="69" creationId="{124F9203-02BF-4915-9F58-065E05D0647D}"/>
          </ac:spMkLst>
        </pc:spChg>
        <pc:spChg chg="mod">
          <ac:chgData name="Lei Wu" userId="f083b2a8aea23a2f" providerId="LiveId" clId="{D3C201D8-48B1-4AE4-9553-9040D20AF85A}" dt="2021-04-10T08:46:21.566" v="987" actId="1035"/>
          <ac:spMkLst>
            <pc:docMk/>
            <pc:sldMk cId="2651958451" sldId="823"/>
            <ac:spMk id="70" creationId="{90BF5BBF-133A-4875-BFB7-E8A1ABD62EFD}"/>
          </ac:spMkLst>
        </pc:spChg>
        <pc:spChg chg="mod">
          <ac:chgData name="Lei Wu" userId="f083b2a8aea23a2f" providerId="LiveId" clId="{D3C201D8-48B1-4AE4-9553-9040D20AF85A}" dt="2021-04-10T08:46:21.566" v="987" actId="1035"/>
          <ac:spMkLst>
            <pc:docMk/>
            <pc:sldMk cId="2651958451" sldId="823"/>
            <ac:spMk id="71" creationId="{53989E02-262A-4A99-96FF-393398DFCF04}"/>
          </ac:spMkLst>
        </pc:spChg>
        <pc:spChg chg="mod">
          <ac:chgData name="Lei Wu" userId="f083b2a8aea23a2f" providerId="LiveId" clId="{D3C201D8-48B1-4AE4-9553-9040D20AF85A}" dt="2021-04-10T08:46:21.566" v="987" actId="1035"/>
          <ac:spMkLst>
            <pc:docMk/>
            <pc:sldMk cId="2651958451" sldId="823"/>
            <ac:spMk id="72" creationId="{4674954E-7CAA-411C-9010-E00DB6F912BB}"/>
          </ac:spMkLst>
        </pc:spChg>
        <pc:spChg chg="mod">
          <ac:chgData name="Lei Wu" userId="f083b2a8aea23a2f" providerId="LiveId" clId="{D3C201D8-48B1-4AE4-9553-9040D20AF85A}" dt="2021-04-10T08:46:21.566" v="987" actId="1035"/>
          <ac:spMkLst>
            <pc:docMk/>
            <pc:sldMk cId="2651958451" sldId="823"/>
            <ac:spMk id="73" creationId="{B00066AA-FF36-4753-AD4F-5EE19C7C206C}"/>
          </ac:spMkLst>
        </pc:spChg>
        <pc:spChg chg="mod">
          <ac:chgData name="Lei Wu" userId="f083b2a8aea23a2f" providerId="LiveId" clId="{D3C201D8-48B1-4AE4-9553-9040D20AF85A}" dt="2021-04-10T08:46:21.566" v="987" actId="1035"/>
          <ac:spMkLst>
            <pc:docMk/>
            <pc:sldMk cId="2651958451" sldId="823"/>
            <ac:spMk id="74" creationId="{FB820AEB-B018-4572-9C24-7F5ED2DB696C}"/>
          </ac:spMkLst>
        </pc:spChg>
        <pc:spChg chg="mod">
          <ac:chgData name="Lei Wu" userId="f083b2a8aea23a2f" providerId="LiveId" clId="{D3C201D8-48B1-4AE4-9553-9040D20AF85A}" dt="2021-04-10T08:46:21.566" v="987" actId="1035"/>
          <ac:spMkLst>
            <pc:docMk/>
            <pc:sldMk cId="2651958451" sldId="823"/>
            <ac:spMk id="75" creationId="{E736C97B-DD1D-4B04-B206-1F7F4E625037}"/>
          </ac:spMkLst>
        </pc:spChg>
        <pc:spChg chg="mod">
          <ac:chgData name="Lei Wu" userId="f083b2a8aea23a2f" providerId="LiveId" clId="{D3C201D8-48B1-4AE4-9553-9040D20AF85A}" dt="2021-04-10T08:46:21.566" v="987" actId="1035"/>
          <ac:spMkLst>
            <pc:docMk/>
            <pc:sldMk cId="2651958451" sldId="823"/>
            <ac:spMk id="76" creationId="{D5F002D2-E904-44E4-8893-6444D1E9778B}"/>
          </ac:spMkLst>
        </pc:spChg>
        <pc:spChg chg="mod">
          <ac:chgData name="Lei Wu" userId="f083b2a8aea23a2f" providerId="LiveId" clId="{D3C201D8-48B1-4AE4-9553-9040D20AF85A}" dt="2021-04-10T08:46:21.566" v="987" actId="1035"/>
          <ac:spMkLst>
            <pc:docMk/>
            <pc:sldMk cId="2651958451" sldId="823"/>
            <ac:spMk id="77" creationId="{F7D5A158-EF9D-4F04-90C4-9D790069FE65}"/>
          </ac:spMkLst>
        </pc:spChg>
        <pc:spChg chg="mod">
          <ac:chgData name="Lei Wu" userId="f083b2a8aea23a2f" providerId="LiveId" clId="{D3C201D8-48B1-4AE4-9553-9040D20AF85A}" dt="2021-04-10T08:46:21.566" v="987" actId="1035"/>
          <ac:spMkLst>
            <pc:docMk/>
            <pc:sldMk cId="2651958451" sldId="823"/>
            <ac:spMk id="78" creationId="{AE00FECF-4FDF-4CC1-A7C8-51426E1EBC1B}"/>
          </ac:spMkLst>
        </pc:spChg>
        <pc:spChg chg="add mod">
          <ac:chgData name="Lei Wu" userId="f083b2a8aea23a2f" providerId="LiveId" clId="{D3C201D8-48B1-4AE4-9553-9040D20AF85A}" dt="2021-04-10T08:46:21.566" v="987" actId="1035"/>
          <ac:spMkLst>
            <pc:docMk/>
            <pc:sldMk cId="2651958451" sldId="823"/>
            <ac:spMk id="79" creationId="{BF299A4D-CD4E-4B4F-B646-3BB9AE96E6D1}"/>
          </ac:spMkLst>
        </pc:spChg>
        <pc:spChg chg="mod">
          <ac:chgData name="Lei Wu" userId="f083b2a8aea23a2f" providerId="LiveId" clId="{D3C201D8-48B1-4AE4-9553-9040D20AF85A}" dt="2021-04-10T08:46:21.566" v="987" actId="1035"/>
          <ac:spMkLst>
            <pc:docMk/>
            <pc:sldMk cId="2651958451" sldId="823"/>
            <ac:spMk id="81" creationId="{01692540-551C-4A78-8FF7-8617E45A86CA}"/>
          </ac:spMkLst>
        </pc:spChg>
        <pc:spChg chg="mod">
          <ac:chgData name="Lei Wu" userId="f083b2a8aea23a2f" providerId="LiveId" clId="{D3C201D8-48B1-4AE4-9553-9040D20AF85A}" dt="2021-04-10T08:46:21.566" v="987" actId="1035"/>
          <ac:spMkLst>
            <pc:docMk/>
            <pc:sldMk cId="2651958451" sldId="823"/>
            <ac:spMk id="82" creationId="{25867064-11D5-4A4B-AB31-6DF5B7361613}"/>
          </ac:spMkLst>
        </pc:spChg>
        <pc:spChg chg="mod">
          <ac:chgData name="Lei Wu" userId="f083b2a8aea23a2f" providerId="LiveId" clId="{D3C201D8-48B1-4AE4-9553-9040D20AF85A}" dt="2021-04-10T08:46:21.566" v="987" actId="1035"/>
          <ac:spMkLst>
            <pc:docMk/>
            <pc:sldMk cId="2651958451" sldId="823"/>
            <ac:spMk id="83" creationId="{90F9B94C-B71F-4BB3-B830-157086B0BDEF}"/>
          </ac:spMkLst>
        </pc:spChg>
        <pc:spChg chg="mod">
          <ac:chgData name="Lei Wu" userId="f083b2a8aea23a2f" providerId="LiveId" clId="{D3C201D8-48B1-4AE4-9553-9040D20AF85A}" dt="2021-04-10T08:46:21.566" v="987" actId="1035"/>
          <ac:spMkLst>
            <pc:docMk/>
            <pc:sldMk cId="2651958451" sldId="823"/>
            <ac:spMk id="84" creationId="{AECFA04A-C3B9-4B47-B303-8041080AD15C}"/>
          </ac:spMkLst>
        </pc:spChg>
        <pc:spChg chg="mod">
          <ac:chgData name="Lei Wu" userId="f083b2a8aea23a2f" providerId="LiveId" clId="{D3C201D8-48B1-4AE4-9553-9040D20AF85A}" dt="2021-04-10T08:46:21.566" v="987" actId="1035"/>
          <ac:spMkLst>
            <pc:docMk/>
            <pc:sldMk cId="2651958451" sldId="823"/>
            <ac:spMk id="85" creationId="{FC573734-51AF-492B-A0F9-44DC33E47E95}"/>
          </ac:spMkLst>
        </pc:spChg>
        <pc:spChg chg="mod">
          <ac:chgData name="Lei Wu" userId="f083b2a8aea23a2f" providerId="LiveId" clId="{D3C201D8-48B1-4AE4-9553-9040D20AF85A}" dt="2021-04-10T08:46:21.566" v="987" actId="1035"/>
          <ac:spMkLst>
            <pc:docMk/>
            <pc:sldMk cId="2651958451" sldId="823"/>
            <ac:spMk id="86" creationId="{A0FF2403-C731-4D1A-835B-0FC64B106E5A}"/>
          </ac:spMkLst>
        </pc:spChg>
        <pc:spChg chg="mod">
          <ac:chgData name="Lei Wu" userId="f083b2a8aea23a2f" providerId="LiveId" clId="{D3C201D8-48B1-4AE4-9553-9040D20AF85A}" dt="2021-04-10T08:46:21.566" v="987" actId="1035"/>
          <ac:spMkLst>
            <pc:docMk/>
            <pc:sldMk cId="2651958451" sldId="823"/>
            <ac:spMk id="87" creationId="{870993C4-33BD-4E71-812A-181E413AE445}"/>
          </ac:spMkLst>
        </pc:spChg>
        <pc:spChg chg="mod">
          <ac:chgData name="Lei Wu" userId="f083b2a8aea23a2f" providerId="LiveId" clId="{D3C201D8-48B1-4AE4-9553-9040D20AF85A}" dt="2021-04-10T08:46:21.566" v="987" actId="1035"/>
          <ac:spMkLst>
            <pc:docMk/>
            <pc:sldMk cId="2651958451" sldId="823"/>
            <ac:spMk id="88" creationId="{5B317998-56F9-404A-AEF0-6B951BFE2A96}"/>
          </ac:spMkLst>
        </pc:spChg>
        <pc:spChg chg="mod">
          <ac:chgData name="Lei Wu" userId="f083b2a8aea23a2f" providerId="LiveId" clId="{D3C201D8-48B1-4AE4-9553-9040D20AF85A}" dt="2021-04-10T08:46:21.566" v="987" actId="1035"/>
          <ac:spMkLst>
            <pc:docMk/>
            <pc:sldMk cId="2651958451" sldId="823"/>
            <ac:spMk id="89" creationId="{59FF6314-C8BF-44A5-B742-F77F9DAC6C1F}"/>
          </ac:spMkLst>
        </pc:spChg>
        <pc:spChg chg="mod">
          <ac:chgData name="Lei Wu" userId="f083b2a8aea23a2f" providerId="LiveId" clId="{D3C201D8-48B1-4AE4-9553-9040D20AF85A}" dt="2021-04-10T08:46:21.566" v="987" actId="1035"/>
          <ac:spMkLst>
            <pc:docMk/>
            <pc:sldMk cId="2651958451" sldId="823"/>
            <ac:spMk id="90" creationId="{16E1BC3F-906F-4893-B4D1-3A9635E4210A}"/>
          </ac:spMkLst>
        </pc:spChg>
        <pc:spChg chg="add mod">
          <ac:chgData name="Lei Wu" userId="f083b2a8aea23a2f" providerId="LiveId" clId="{D3C201D8-48B1-4AE4-9553-9040D20AF85A}" dt="2021-04-10T08:46:21.566" v="987" actId="1035"/>
          <ac:spMkLst>
            <pc:docMk/>
            <pc:sldMk cId="2651958451" sldId="823"/>
            <ac:spMk id="91" creationId="{9911E4AF-8F6E-458F-A11A-BE7DCA38BFBE}"/>
          </ac:spMkLst>
        </pc:spChg>
        <pc:spChg chg="add mod">
          <ac:chgData name="Lei Wu" userId="f083b2a8aea23a2f" providerId="LiveId" clId="{D3C201D8-48B1-4AE4-9553-9040D20AF85A}" dt="2021-04-10T08:46:21.566" v="987" actId="1035"/>
          <ac:spMkLst>
            <pc:docMk/>
            <pc:sldMk cId="2651958451" sldId="823"/>
            <ac:spMk id="92" creationId="{964FB6E6-02B6-4451-BA49-F0A5BB115FD5}"/>
          </ac:spMkLst>
        </pc:spChg>
        <pc:spChg chg="add mod">
          <ac:chgData name="Lei Wu" userId="f083b2a8aea23a2f" providerId="LiveId" clId="{D3C201D8-48B1-4AE4-9553-9040D20AF85A}" dt="2021-04-10T08:46:21.566" v="987" actId="1035"/>
          <ac:spMkLst>
            <pc:docMk/>
            <pc:sldMk cId="2651958451" sldId="823"/>
            <ac:spMk id="93" creationId="{DB263256-287D-43F7-8DE7-99D11673CC24}"/>
          </ac:spMkLst>
        </pc:spChg>
        <pc:spChg chg="add mod">
          <ac:chgData name="Lei Wu" userId="f083b2a8aea23a2f" providerId="LiveId" clId="{D3C201D8-48B1-4AE4-9553-9040D20AF85A}" dt="2021-04-10T08:46:21.566" v="987" actId="1035"/>
          <ac:spMkLst>
            <pc:docMk/>
            <pc:sldMk cId="2651958451" sldId="823"/>
            <ac:spMk id="94" creationId="{9E6FC89B-1CA7-40EC-B378-2C6A77C5ED8B}"/>
          </ac:spMkLst>
        </pc:spChg>
        <pc:spChg chg="add mod">
          <ac:chgData name="Lei Wu" userId="f083b2a8aea23a2f" providerId="LiveId" clId="{D3C201D8-48B1-4AE4-9553-9040D20AF85A}" dt="2021-04-10T08:46:21.566" v="987" actId="1035"/>
          <ac:spMkLst>
            <pc:docMk/>
            <pc:sldMk cId="2651958451" sldId="823"/>
            <ac:spMk id="95" creationId="{9390AA56-292C-41BC-B333-85424E972909}"/>
          </ac:spMkLst>
        </pc:spChg>
        <pc:spChg chg="mod">
          <ac:chgData name="Lei Wu" userId="f083b2a8aea23a2f" providerId="LiveId" clId="{D3C201D8-48B1-4AE4-9553-9040D20AF85A}" dt="2021-04-10T08:46:21.566" v="987" actId="1035"/>
          <ac:spMkLst>
            <pc:docMk/>
            <pc:sldMk cId="2651958451" sldId="823"/>
            <ac:spMk id="97" creationId="{FAB02BCA-49F2-47A0-964F-060F4A24E5F8}"/>
          </ac:spMkLst>
        </pc:spChg>
        <pc:spChg chg="mod">
          <ac:chgData name="Lei Wu" userId="f083b2a8aea23a2f" providerId="LiveId" clId="{D3C201D8-48B1-4AE4-9553-9040D20AF85A}" dt="2021-04-10T08:46:21.566" v="987" actId="1035"/>
          <ac:spMkLst>
            <pc:docMk/>
            <pc:sldMk cId="2651958451" sldId="823"/>
            <ac:spMk id="98" creationId="{2D2CD468-17EE-48CA-8945-9E1A6533ABB4}"/>
          </ac:spMkLst>
        </pc:spChg>
        <pc:spChg chg="mod">
          <ac:chgData name="Lei Wu" userId="f083b2a8aea23a2f" providerId="LiveId" clId="{D3C201D8-48B1-4AE4-9553-9040D20AF85A}" dt="2021-04-10T08:46:21.566" v="987" actId="1035"/>
          <ac:spMkLst>
            <pc:docMk/>
            <pc:sldMk cId="2651958451" sldId="823"/>
            <ac:spMk id="99" creationId="{F71B6164-04A3-46BC-91CB-E7D1E14744B3}"/>
          </ac:spMkLst>
        </pc:spChg>
        <pc:spChg chg="mod">
          <ac:chgData name="Lei Wu" userId="f083b2a8aea23a2f" providerId="LiveId" clId="{D3C201D8-48B1-4AE4-9553-9040D20AF85A}" dt="2021-04-10T08:46:21.566" v="987" actId="1035"/>
          <ac:spMkLst>
            <pc:docMk/>
            <pc:sldMk cId="2651958451" sldId="823"/>
            <ac:spMk id="100" creationId="{A0B2F955-4C6E-411B-8E4F-B7E545D455DB}"/>
          </ac:spMkLst>
        </pc:spChg>
        <pc:spChg chg="mod">
          <ac:chgData name="Lei Wu" userId="f083b2a8aea23a2f" providerId="LiveId" clId="{D3C201D8-48B1-4AE4-9553-9040D20AF85A}" dt="2021-04-10T08:46:21.566" v="987" actId="1035"/>
          <ac:spMkLst>
            <pc:docMk/>
            <pc:sldMk cId="2651958451" sldId="823"/>
            <ac:spMk id="101" creationId="{A3CE422E-6671-46B7-99F1-5A536A3E83A0}"/>
          </ac:spMkLst>
        </pc:spChg>
        <pc:spChg chg="mod">
          <ac:chgData name="Lei Wu" userId="f083b2a8aea23a2f" providerId="LiveId" clId="{D3C201D8-48B1-4AE4-9553-9040D20AF85A}" dt="2021-04-10T08:46:21.566" v="987" actId="1035"/>
          <ac:spMkLst>
            <pc:docMk/>
            <pc:sldMk cId="2651958451" sldId="823"/>
            <ac:spMk id="102" creationId="{982C2773-FA0A-43BC-921A-39D3CDD1E7F9}"/>
          </ac:spMkLst>
        </pc:spChg>
        <pc:spChg chg="add mod">
          <ac:chgData name="Lei Wu" userId="f083b2a8aea23a2f" providerId="LiveId" clId="{D3C201D8-48B1-4AE4-9553-9040D20AF85A}" dt="2021-04-10T08:46:21.566" v="987" actId="1035"/>
          <ac:spMkLst>
            <pc:docMk/>
            <pc:sldMk cId="2651958451" sldId="823"/>
            <ac:spMk id="103" creationId="{9859D8ED-D7A5-4A79-9C4F-F8601C32FC0E}"/>
          </ac:spMkLst>
        </pc:spChg>
        <pc:spChg chg="add mod">
          <ac:chgData name="Lei Wu" userId="f083b2a8aea23a2f" providerId="LiveId" clId="{D3C201D8-48B1-4AE4-9553-9040D20AF85A}" dt="2021-04-10T08:46:21.566" v="987" actId="1035"/>
          <ac:spMkLst>
            <pc:docMk/>
            <pc:sldMk cId="2651958451" sldId="823"/>
            <ac:spMk id="104" creationId="{B5140550-E9AD-4029-BD95-621BAE553144}"/>
          </ac:spMkLst>
        </pc:spChg>
        <pc:spChg chg="add mod">
          <ac:chgData name="Lei Wu" userId="f083b2a8aea23a2f" providerId="LiveId" clId="{D3C201D8-48B1-4AE4-9553-9040D20AF85A}" dt="2021-04-10T08:46:21.566" v="987" actId="1035"/>
          <ac:spMkLst>
            <pc:docMk/>
            <pc:sldMk cId="2651958451" sldId="823"/>
            <ac:spMk id="105" creationId="{9E92CECB-D2EB-43D1-BFE4-050C2BE02554}"/>
          </ac:spMkLst>
        </pc:spChg>
        <pc:spChg chg="add mod">
          <ac:chgData name="Lei Wu" userId="f083b2a8aea23a2f" providerId="LiveId" clId="{D3C201D8-48B1-4AE4-9553-9040D20AF85A}" dt="2021-04-10T08:46:21.566" v="987" actId="1035"/>
          <ac:spMkLst>
            <pc:docMk/>
            <pc:sldMk cId="2651958451" sldId="823"/>
            <ac:spMk id="106" creationId="{B56EF3B9-A9B8-4955-9BB6-37AC11F20984}"/>
          </ac:spMkLst>
        </pc:spChg>
        <pc:spChg chg="add mod">
          <ac:chgData name="Lei Wu" userId="f083b2a8aea23a2f" providerId="LiveId" clId="{D3C201D8-48B1-4AE4-9553-9040D20AF85A}" dt="2021-04-10T08:46:21.566" v="987" actId="1035"/>
          <ac:spMkLst>
            <pc:docMk/>
            <pc:sldMk cId="2651958451" sldId="823"/>
            <ac:spMk id="107" creationId="{04A1C771-768B-493C-B863-65B3B100BCAB}"/>
          </ac:spMkLst>
        </pc:spChg>
        <pc:spChg chg="add mod">
          <ac:chgData name="Lei Wu" userId="f083b2a8aea23a2f" providerId="LiveId" clId="{D3C201D8-48B1-4AE4-9553-9040D20AF85A}" dt="2021-04-10T08:46:21.566" v="987" actId="1035"/>
          <ac:spMkLst>
            <pc:docMk/>
            <pc:sldMk cId="2651958451" sldId="823"/>
            <ac:spMk id="108" creationId="{18165BA0-F4AE-408C-B572-D9A519A5834A}"/>
          </ac:spMkLst>
        </pc:spChg>
        <pc:spChg chg="add mod">
          <ac:chgData name="Lei Wu" userId="f083b2a8aea23a2f" providerId="LiveId" clId="{D3C201D8-48B1-4AE4-9553-9040D20AF85A}" dt="2021-04-10T08:46:21.566" v="987" actId="1035"/>
          <ac:spMkLst>
            <pc:docMk/>
            <pc:sldMk cId="2651958451" sldId="823"/>
            <ac:spMk id="109" creationId="{D3F81F59-DE12-486F-ADF7-1AE30631D86C}"/>
          </ac:spMkLst>
        </pc:spChg>
        <pc:spChg chg="add mod">
          <ac:chgData name="Lei Wu" userId="f083b2a8aea23a2f" providerId="LiveId" clId="{D3C201D8-48B1-4AE4-9553-9040D20AF85A}" dt="2021-04-10T08:46:21.566" v="987" actId="1035"/>
          <ac:spMkLst>
            <pc:docMk/>
            <pc:sldMk cId="2651958451" sldId="823"/>
            <ac:spMk id="110" creationId="{8F02546F-F489-4E39-B07E-AB4880FE777E}"/>
          </ac:spMkLst>
        </pc:spChg>
        <pc:spChg chg="mod">
          <ac:chgData name="Lei Wu" userId="f083b2a8aea23a2f" providerId="LiveId" clId="{D3C201D8-48B1-4AE4-9553-9040D20AF85A}" dt="2021-04-10T08:46:21.566" v="987" actId="1035"/>
          <ac:spMkLst>
            <pc:docMk/>
            <pc:sldMk cId="2651958451" sldId="823"/>
            <ac:spMk id="112" creationId="{BFF3F44B-C0F6-43EF-B5F3-C52C9F7A2F09}"/>
          </ac:spMkLst>
        </pc:spChg>
        <pc:spChg chg="mod">
          <ac:chgData name="Lei Wu" userId="f083b2a8aea23a2f" providerId="LiveId" clId="{D3C201D8-48B1-4AE4-9553-9040D20AF85A}" dt="2021-04-10T08:46:21.566" v="987" actId="1035"/>
          <ac:spMkLst>
            <pc:docMk/>
            <pc:sldMk cId="2651958451" sldId="823"/>
            <ac:spMk id="113" creationId="{5BCFC48B-E772-45F0-8F38-AE2A02888EDE}"/>
          </ac:spMkLst>
        </pc:spChg>
        <pc:spChg chg="add mod">
          <ac:chgData name="Lei Wu" userId="f083b2a8aea23a2f" providerId="LiveId" clId="{D3C201D8-48B1-4AE4-9553-9040D20AF85A}" dt="2021-04-10T08:46:21.566" v="987" actId="1035"/>
          <ac:spMkLst>
            <pc:docMk/>
            <pc:sldMk cId="2651958451" sldId="823"/>
            <ac:spMk id="114" creationId="{6EEDDC83-7D2F-446E-B92A-C06C531C8067}"/>
          </ac:spMkLst>
        </pc:spChg>
        <pc:spChg chg="mod">
          <ac:chgData name="Lei Wu" userId="f083b2a8aea23a2f" providerId="LiveId" clId="{D3C201D8-48B1-4AE4-9553-9040D20AF85A}" dt="2021-04-10T08:46:21.566" v="987" actId="1035"/>
          <ac:spMkLst>
            <pc:docMk/>
            <pc:sldMk cId="2651958451" sldId="823"/>
            <ac:spMk id="118" creationId="{ADCA4DFD-9B15-49EC-9487-E6F1BC9D5E9F}"/>
          </ac:spMkLst>
        </pc:spChg>
        <pc:spChg chg="mod">
          <ac:chgData name="Lei Wu" userId="f083b2a8aea23a2f" providerId="LiveId" clId="{D3C201D8-48B1-4AE4-9553-9040D20AF85A}" dt="2021-04-10T08:46:21.566" v="987" actId="1035"/>
          <ac:spMkLst>
            <pc:docMk/>
            <pc:sldMk cId="2651958451" sldId="823"/>
            <ac:spMk id="119" creationId="{E91F83EA-D0CC-41CE-B9DF-736B5231CA70}"/>
          </ac:spMkLst>
        </pc:spChg>
        <pc:spChg chg="mod">
          <ac:chgData name="Lei Wu" userId="f083b2a8aea23a2f" providerId="LiveId" clId="{D3C201D8-48B1-4AE4-9553-9040D20AF85A}" dt="2021-04-10T08:46:21.566" v="987" actId="1035"/>
          <ac:spMkLst>
            <pc:docMk/>
            <pc:sldMk cId="2651958451" sldId="823"/>
            <ac:spMk id="120" creationId="{78B683FD-164D-415E-9190-581385D285BD}"/>
          </ac:spMkLst>
        </pc:spChg>
        <pc:spChg chg="mod">
          <ac:chgData name="Lei Wu" userId="f083b2a8aea23a2f" providerId="LiveId" clId="{D3C201D8-48B1-4AE4-9553-9040D20AF85A}" dt="2021-04-10T08:46:21.566" v="987" actId="1035"/>
          <ac:spMkLst>
            <pc:docMk/>
            <pc:sldMk cId="2651958451" sldId="823"/>
            <ac:spMk id="121" creationId="{9C4701F1-1F46-46A3-9154-639C960947E7}"/>
          </ac:spMkLst>
        </pc:spChg>
        <pc:spChg chg="mod">
          <ac:chgData name="Lei Wu" userId="f083b2a8aea23a2f" providerId="LiveId" clId="{D3C201D8-48B1-4AE4-9553-9040D20AF85A}" dt="2021-04-12T07:48:16.160" v="1584" actId="20577"/>
          <ac:spMkLst>
            <pc:docMk/>
            <pc:sldMk cId="2651958451" sldId="823"/>
            <ac:spMk id="713" creationId="{12C1C569-4818-44C4-B4A2-83DE8B4AF0D0}"/>
          </ac:spMkLst>
        </pc:spChg>
        <pc:grpChg chg="add del mod">
          <ac:chgData name="Lei Wu" userId="f083b2a8aea23a2f" providerId="LiveId" clId="{D3C201D8-48B1-4AE4-9553-9040D20AF85A}" dt="2021-04-10T08:46:04.116" v="968"/>
          <ac:grpSpMkLst>
            <pc:docMk/>
            <pc:sldMk cId="2651958451" sldId="823"/>
            <ac:grpSpMk id="7" creationId="{D3F768AC-22A4-4C97-A3E7-02C225739360}"/>
          </ac:grpSpMkLst>
        </pc:grpChg>
        <pc:grpChg chg="mod">
          <ac:chgData name="Lei Wu" userId="f083b2a8aea23a2f" providerId="LiveId" clId="{D3C201D8-48B1-4AE4-9553-9040D20AF85A}" dt="2021-04-10T08:46:00.741" v="967"/>
          <ac:grpSpMkLst>
            <pc:docMk/>
            <pc:sldMk cId="2651958451" sldId="823"/>
            <ac:grpSpMk id="8" creationId="{2C45A253-09F6-4032-A5C1-AAD80E182537}"/>
          </ac:grpSpMkLst>
        </pc:grpChg>
        <pc:grpChg chg="add del mod">
          <ac:chgData name="Lei Wu" userId="f083b2a8aea23a2f" providerId="LiveId" clId="{D3C201D8-48B1-4AE4-9553-9040D20AF85A}" dt="2021-04-10T08:46:04.116" v="968"/>
          <ac:grpSpMkLst>
            <pc:docMk/>
            <pc:sldMk cId="2651958451" sldId="823"/>
            <ac:grpSpMk id="23" creationId="{2B29AC9B-2A09-49DF-B256-220C882D3E95}"/>
          </ac:grpSpMkLst>
        </pc:grpChg>
        <pc:grpChg chg="add del mod">
          <ac:chgData name="Lei Wu" userId="f083b2a8aea23a2f" providerId="LiveId" clId="{D3C201D8-48B1-4AE4-9553-9040D20AF85A}" dt="2021-04-10T08:46:04.116" v="968"/>
          <ac:grpSpMkLst>
            <pc:docMk/>
            <pc:sldMk cId="2651958451" sldId="823"/>
            <ac:grpSpMk id="39" creationId="{F6411B7E-0B91-4E14-9275-5A82B8942D3C}"/>
          </ac:grpSpMkLst>
        </pc:grpChg>
        <pc:grpChg chg="add del mod">
          <ac:chgData name="Lei Wu" userId="f083b2a8aea23a2f" providerId="LiveId" clId="{D3C201D8-48B1-4AE4-9553-9040D20AF85A}" dt="2021-04-10T08:46:04.116" v="968"/>
          <ac:grpSpMkLst>
            <pc:docMk/>
            <pc:sldMk cId="2651958451" sldId="823"/>
            <ac:grpSpMk id="54" creationId="{F8C5DEF3-F394-40EA-9770-BB45D640904F}"/>
          </ac:grpSpMkLst>
        </pc:grpChg>
        <pc:grpChg chg="add del mod">
          <ac:chgData name="Lei Wu" userId="f083b2a8aea23a2f" providerId="LiveId" clId="{D3C201D8-48B1-4AE4-9553-9040D20AF85A}" dt="2021-04-10T08:46:04.116" v="968"/>
          <ac:grpSpMkLst>
            <pc:docMk/>
            <pc:sldMk cId="2651958451" sldId="823"/>
            <ac:grpSpMk id="58" creationId="{444E73B5-516A-4D6B-87AA-DA1CFEC2E6F1}"/>
          </ac:grpSpMkLst>
        </pc:grpChg>
        <pc:grpChg chg="mod">
          <ac:chgData name="Lei Wu" userId="f083b2a8aea23a2f" providerId="LiveId" clId="{D3C201D8-48B1-4AE4-9553-9040D20AF85A}" dt="2021-04-10T08:46:00.741" v="967"/>
          <ac:grpSpMkLst>
            <pc:docMk/>
            <pc:sldMk cId="2651958451" sldId="823"/>
            <ac:grpSpMk id="59" creationId="{FC66C7F7-B5D8-48E1-9598-41A0E558701B}"/>
          </ac:grpSpMkLst>
        </pc:grpChg>
        <pc:grpChg chg="add mod">
          <ac:chgData name="Lei Wu" userId="f083b2a8aea23a2f" providerId="LiveId" clId="{D3C201D8-48B1-4AE4-9553-9040D20AF85A}" dt="2021-04-10T08:46:21.566" v="987" actId="1035"/>
          <ac:grpSpMkLst>
            <pc:docMk/>
            <pc:sldMk cId="2651958451" sldId="823"/>
            <ac:grpSpMk id="64" creationId="{A6640071-841F-4E9E-B5C1-E65D79D47836}"/>
          </ac:grpSpMkLst>
        </pc:grpChg>
        <pc:grpChg chg="mod">
          <ac:chgData name="Lei Wu" userId="f083b2a8aea23a2f" providerId="LiveId" clId="{D3C201D8-48B1-4AE4-9553-9040D20AF85A}" dt="2021-04-10T08:46:21.566" v="987" actId="1035"/>
          <ac:grpSpMkLst>
            <pc:docMk/>
            <pc:sldMk cId="2651958451" sldId="823"/>
            <ac:grpSpMk id="65" creationId="{9027F642-6193-4B4E-8341-8442C06D4924}"/>
          </ac:grpSpMkLst>
        </pc:grpChg>
        <pc:grpChg chg="add mod">
          <ac:chgData name="Lei Wu" userId="f083b2a8aea23a2f" providerId="LiveId" clId="{D3C201D8-48B1-4AE4-9553-9040D20AF85A}" dt="2021-04-10T08:46:21.566" v="987" actId="1035"/>
          <ac:grpSpMkLst>
            <pc:docMk/>
            <pc:sldMk cId="2651958451" sldId="823"/>
            <ac:grpSpMk id="80" creationId="{ED31FA5E-B1B9-493D-A018-DFCEB0FC1D4A}"/>
          </ac:grpSpMkLst>
        </pc:grpChg>
        <pc:grpChg chg="add mod">
          <ac:chgData name="Lei Wu" userId="f083b2a8aea23a2f" providerId="LiveId" clId="{D3C201D8-48B1-4AE4-9553-9040D20AF85A}" dt="2021-04-10T08:46:21.566" v="987" actId="1035"/>
          <ac:grpSpMkLst>
            <pc:docMk/>
            <pc:sldMk cId="2651958451" sldId="823"/>
            <ac:grpSpMk id="96" creationId="{2DCA6731-E6CB-4FEF-BEC8-3A21AF9BC944}"/>
          </ac:grpSpMkLst>
        </pc:grpChg>
        <pc:grpChg chg="add mod">
          <ac:chgData name="Lei Wu" userId="f083b2a8aea23a2f" providerId="LiveId" clId="{D3C201D8-48B1-4AE4-9553-9040D20AF85A}" dt="2021-04-10T08:46:21.566" v="987" actId="1035"/>
          <ac:grpSpMkLst>
            <pc:docMk/>
            <pc:sldMk cId="2651958451" sldId="823"/>
            <ac:grpSpMk id="111" creationId="{ADA336EA-7813-47FE-A6B9-4A8BE76B81DE}"/>
          </ac:grpSpMkLst>
        </pc:grpChg>
        <pc:grpChg chg="add mod">
          <ac:chgData name="Lei Wu" userId="f083b2a8aea23a2f" providerId="LiveId" clId="{D3C201D8-48B1-4AE4-9553-9040D20AF85A}" dt="2021-04-10T08:46:21.566" v="987" actId="1035"/>
          <ac:grpSpMkLst>
            <pc:docMk/>
            <pc:sldMk cId="2651958451" sldId="823"/>
            <ac:grpSpMk id="115" creationId="{725790BB-559E-45ED-916E-624D71E01912}"/>
          </ac:grpSpMkLst>
        </pc:grpChg>
        <pc:grpChg chg="mod">
          <ac:chgData name="Lei Wu" userId="f083b2a8aea23a2f" providerId="LiveId" clId="{D3C201D8-48B1-4AE4-9553-9040D20AF85A}" dt="2021-04-10T08:46:21.566" v="987" actId="1035"/>
          <ac:grpSpMkLst>
            <pc:docMk/>
            <pc:sldMk cId="2651958451" sldId="823"/>
            <ac:grpSpMk id="117" creationId="{93C2AE23-B8D9-4D7F-93A2-8904632D7719}"/>
          </ac:grpSpMkLst>
        </pc:grpChg>
      </pc:sldChg>
      <pc:sldChg chg="addSp delSp modSp add mod modNotesTx">
        <pc:chgData name="Lei Wu" userId="f083b2a8aea23a2f" providerId="LiveId" clId="{D3C201D8-48B1-4AE4-9553-9040D20AF85A}" dt="2021-04-12T08:08:42.244" v="1749" actId="58"/>
        <pc:sldMkLst>
          <pc:docMk/>
          <pc:sldMk cId="991153429" sldId="824"/>
        </pc:sldMkLst>
        <pc:spChg chg="mod">
          <ac:chgData name="Lei Wu" userId="f083b2a8aea23a2f" providerId="LiveId" clId="{D3C201D8-48B1-4AE4-9553-9040D20AF85A}" dt="2021-04-10T08:49:28.453" v="1015"/>
          <ac:spMkLst>
            <pc:docMk/>
            <pc:sldMk cId="991153429" sldId="824"/>
            <ac:spMk id="2" creationId="{00000000-0000-0000-0000-000000000000}"/>
          </ac:spMkLst>
        </pc:spChg>
        <pc:spChg chg="mod">
          <ac:chgData name="Lei Wu" userId="f083b2a8aea23a2f" providerId="LiveId" clId="{D3C201D8-48B1-4AE4-9553-9040D20AF85A}" dt="2021-04-10T08:47:10.004" v="993"/>
          <ac:spMkLst>
            <pc:docMk/>
            <pc:sldMk cId="991153429" sldId="824"/>
            <ac:spMk id="63" creationId="{A6203733-BCAA-4C8F-875E-2ED9FD4507BB}"/>
          </ac:spMkLst>
        </pc:spChg>
        <pc:spChg chg="del">
          <ac:chgData name="Lei Wu" userId="f083b2a8aea23a2f" providerId="LiveId" clId="{D3C201D8-48B1-4AE4-9553-9040D20AF85A}" dt="2021-04-10T08:47:09.301" v="992" actId="478"/>
          <ac:spMkLst>
            <pc:docMk/>
            <pc:sldMk cId="991153429" sldId="824"/>
            <ac:spMk id="79" creationId="{BF299A4D-CD4E-4B4F-B646-3BB9AE96E6D1}"/>
          </ac:spMkLst>
        </pc:spChg>
        <pc:spChg chg="del">
          <ac:chgData name="Lei Wu" userId="f083b2a8aea23a2f" providerId="LiveId" clId="{D3C201D8-48B1-4AE4-9553-9040D20AF85A}" dt="2021-04-10T08:47:09.301" v="992" actId="478"/>
          <ac:spMkLst>
            <pc:docMk/>
            <pc:sldMk cId="991153429" sldId="824"/>
            <ac:spMk id="91" creationId="{9911E4AF-8F6E-458F-A11A-BE7DCA38BFBE}"/>
          </ac:spMkLst>
        </pc:spChg>
        <pc:spChg chg="del">
          <ac:chgData name="Lei Wu" userId="f083b2a8aea23a2f" providerId="LiveId" clId="{D3C201D8-48B1-4AE4-9553-9040D20AF85A}" dt="2021-04-10T08:47:09.301" v="992" actId="478"/>
          <ac:spMkLst>
            <pc:docMk/>
            <pc:sldMk cId="991153429" sldId="824"/>
            <ac:spMk id="92" creationId="{964FB6E6-02B6-4451-BA49-F0A5BB115FD5}"/>
          </ac:spMkLst>
        </pc:spChg>
        <pc:spChg chg="del">
          <ac:chgData name="Lei Wu" userId="f083b2a8aea23a2f" providerId="LiveId" clId="{D3C201D8-48B1-4AE4-9553-9040D20AF85A}" dt="2021-04-10T08:47:09.301" v="992" actId="478"/>
          <ac:spMkLst>
            <pc:docMk/>
            <pc:sldMk cId="991153429" sldId="824"/>
            <ac:spMk id="93" creationId="{DB263256-287D-43F7-8DE7-99D11673CC24}"/>
          </ac:spMkLst>
        </pc:spChg>
        <pc:spChg chg="del">
          <ac:chgData name="Lei Wu" userId="f083b2a8aea23a2f" providerId="LiveId" clId="{D3C201D8-48B1-4AE4-9553-9040D20AF85A}" dt="2021-04-10T08:47:09.301" v="992" actId="478"/>
          <ac:spMkLst>
            <pc:docMk/>
            <pc:sldMk cId="991153429" sldId="824"/>
            <ac:spMk id="94" creationId="{9E6FC89B-1CA7-40EC-B378-2C6A77C5ED8B}"/>
          </ac:spMkLst>
        </pc:spChg>
        <pc:spChg chg="del">
          <ac:chgData name="Lei Wu" userId="f083b2a8aea23a2f" providerId="LiveId" clId="{D3C201D8-48B1-4AE4-9553-9040D20AF85A}" dt="2021-04-10T08:47:09.301" v="992" actId="478"/>
          <ac:spMkLst>
            <pc:docMk/>
            <pc:sldMk cId="991153429" sldId="824"/>
            <ac:spMk id="95" creationId="{9390AA56-292C-41BC-B333-85424E972909}"/>
          </ac:spMkLst>
        </pc:spChg>
        <pc:spChg chg="del">
          <ac:chgData name="Lei Wu" userId="f083b2a8aea23a2f" providerId="LiveId" clId="{D3C201D8-48B1-4AE4-9553-9040D20AF85A}" dt="2021-04-10T08:47:09.301" v="992" actId="478"/>
          <ac:spMkLst>
            <pc:docMk/>
            <pc:sldMk cId="991153429" sldId="824"/>
            <ac:spMk id="103" creationId="{9859D8ED-D7A5-4A79-9C4F-F8601C32FC0E}"/>
          </ac:spMkLst>
        </pc:spChg>
        <pc:spChg chg="del">
          <ac:chgData name="Lei Wu" userId="f083b2a8aea23a2f" providerId="LiveId" clId="{D3C201D8-48B1-4AE4-9553-9040D20AF85A}" dt="2021-04-10T08:47:09.301" v="992" actId="478"/>
          <ac:spMkLst>
            <pc:docMk/>
            <pc:sldMk cId="991153429" sldId="824"/>
            <ac:spMk id="104" creationId="{B5140550-E9AD-4029-BD95-621BAE553144}"/>
          </ac:spMkLst>
        </pc:spChg>
        <pc:spChg chg="del">
          <ac:chgData name="Lei Wu" userId="f083b2a8aea23a2f" providerId="LiveId" clId="{D3C201D8-48B1-4AE4-9553-9040D20AF85A}" dt="2021-04-10T08:47:09.301" v="992" actId="478"/>
          <ac:spMkLst>
            <pc:docMk/>
            <pc:sldMk cId="991153429" sldId="824"/>
            <ac:spMk id="105" creationId="{9E92CECB-D2EB-43D1-BFE4-050C2BE02554}"/>
          </ac:spMkLst>
        </pc:spChg>
        <pc:spChg chg="del">
          <ac:chgData name="Lei Wu" userId="f083b2a8aea23a2f" providerId="LiveId" clId="{D3C201D8-48B1-4AE4-9553-9040D20AF85A}" dt="2021-04-10T08:47:09.301" v="992" actId="478"/>
          <ac:spMkLst>
            <pc:docMk/>
            <pc:sldMk cId="991153429" sldId="824"/>
            <ac:spMk id="106" creationId="{B56EF3B9-A9B8-4955-9BB6-37AC11F20984}"/>
          </ac:spMkLst>
        </pc:spChg>
        <pc:spChg chg="del">
          <ac:chgData name="Lei Wu" userId="f083b2a8aea23a2f" providerId="LiveId" clId="{D3C201D8-48B1-4AE4-9553-9040D20AF85A}" dt="2021-04-10T08:47:09.301" v="992" actId="478"/>
          <ac:spMkLst>
            <pc:docMk/>
            <pc:sldMk cId="991153429" sldId="824"/>
            <ac:spMk id="107" creationId="{04A1C771-768B-493C-B863-65B3B100BCAB}"/>
          </ac:spMkLst>
        </pc:spChg>
        <pc:spChg chg="del">
          <ac:chgData name="Lei Wu" userId="f083b2a8aea23a2f" providerId="LiveId" clId="{D3C201D8-48B1-4AE4-9553-9040D20AF85A}" dt="2021-04-10T08:47:09.301" v="992" actId="478"/>
          <ac:spMkLst>
            <pc:docMk/>
            <pc:sldMk cId="991153429" sldId="824"/>
            <ac:spMk id="108" creationId="{18165BA0-F4AE-408C-B572-D9A519A5834A}"/>
          </ac:spMkLst>
        </pc:spChg>
        <pc:spChg chg="del">
          <ac:chgData name="Lei Wu" userId="f083b2a8aea23a2f" providerId="LiveId" clId="{D3C201D8-48B1-4AE4-9553-9040D20AF85A}" dt="2021-04-10T08:47:09.301" v="992" actId="478"/>
          <ac:spMkLst>
            <pc:docMk/>
            <pc:sldMk cId="991153429" sldId="824"/>
            <ac:spMk id="109" creationId="{D3F81F59-DE12-486F-ADF7-1AE30631D86C}"/>
          </ac:spMkLst>
        </pc:spChg>
        <pc:spChg chg="del">
          <ac:chgData name="Lei Wu" userId="f083b2a8aea23a2f" providerId="LiveId" clId="{D3C201D8-48B1-4AE4-9553-9040D20AF85A}" dt="2021-04-10T08:47:09.301" v="992" actId="478"/>
          <ac:spMkLst>
            <pc:docMk/>
            <pc:sldMk cId="991153429" sldId="824"/>
            <ac:spMk id="110" creationId="{8F02546F-F489-4E39-B07E-AB4880FE777E}"/>
          </ac:spMkLst>
        </pc:spChg>
        <pc:spChg chg="del">
          <ac:chgData name="Lei Wu" userId="f083b2a8aea23a2f" providerId="LiveId" clId="{D3C201D8-48B1-4AE4-9553-9040D20AF85A}" dt="2021-04-10T08:47:09.301" v="992" actId="478"/>
          <ac:spMkLst>
            <pc:docMk/>
            <pc:sldMk cId="991153429" sldId="824"/>
            <ac:spMk id="114" creationId="{6EEDDC83-7D2F-446E-B92A-C06C531C8067}"/>
          </ac:spMkLst>
        </pc:spChg>
        <pc:spChg chg="mod">
          <ac:chgData name="Lei Wu" userId="f083b2a8aea23a2f" providerId="LiveId" clId="{D3C201D8-48B1-4AE4-9553-9040D20AF85A}" dt="2021-04-10T08:47:10.004" v="993"/>
          <ac:spMkLst>
            <pc:docMk/>
            <pc:sldMk cId="991153429" sldId="824"/>
            <ac:spMk id="122" creationId="{D7B2EE26-45A7-438B-A55C-8A2A32FAC44B}"/>
          </ac:spMkLst>
        </pc:spChg>
        <pc:spChg chg="mod">
          <ac:chgData name="Lei Wu" userId="f083b2a8aea23a2f" providerId="LiveId" clId="{D3C201D8-48B1-4AE4-9553-9040D20AF85A}" dt="2021-04-10T08:47:10.004" v="993"/>
          <ac:spMkLst>
            <pc:docMk/>
            <pc:sldMk cId="991153429" sldId="824"/>
            <ac:spMk id="123" creationId="{4B1BB95B-4197-49F8-9719-DC7E8AED1D23}"/>
          </ac:spMkLst>
        </pc:spChg>
        <pc:spChg chg="mod">
          <ac:chgData name="Lei Wu" userId="f083b2a8aea23a2f" providerId="LiveId" clId="{D3C201D8-48B1-4AE4-9553-9040D20AF85A}" dt="2021-04-10T08:47:10.004" v="993"/>
          <ac:spMkLst>
            <pc:docMk/>
            <pc:sldMk cId="991153429" sldId="824"/>
            <ac:spMk id="124" creationId="{4AC4652A-B191-47F6-9FB9-348B7877AACE}"/>
          </ac:spMkLst>
        </pc:spChg>
        <pc:spChg chg="mod">
          <ac:chgData name="Lei Wu" userId="f083b2a8aea23a2f" providerId="LiveId" clId="{D3C201D8-48B1-4AE4-9553-9040D20AF85A}" dt="2021-04-10T08:47:10.004" v="993"/>
          <ac:spMkLst>
            <pc:docMk/>
            <pc:sldMk cId="991153429" sldId="824"/>
            <ac:spMk id="125" creationId="{CA39CE0D-D476-49CC-ADBA-F47DA6AB12E0}"/>
          </ac:spMkLst>
        </pc:spChg>
        <pc:spChg chg="mod">
          <ac:chgData name="Lei Wu" userId="f083b2a8aea23a2f" providerId="LiveId" clId="{D3C201D8-48B1-4AE4-9553-9040D20AF85A}" dt="2021-04-10T08:47:10.004" v="993"/>
          <ac:spMkLst>
            <pc:docMk/>
            <pc:sldMk cId="991153429" sldId="824"/>
            <ac:spMk id="126" creationId="{599B4844-151A-466C-BBC8-DD4C9043977E}"/>
          </ac:spMkLst>
        </pc:spChg>
        <pc:spChg chg="mod">
          <ac:chgData name="Lei Wu" userId="f083b2a8aea23a2f" providerId="LiveId" clId="{D3C201D8-48B1-4AE4-9553-9040D20AF85A}" dt="2021-04-10T08:47:10.004" v="993"/>
          <ac:spMkLst>
            <pc:docMk/>
            <pc:sldMk cId="991153429" sldId="824"/>
            <ac:spMk id="127" creationId="{2ACA3C8D-1A9B-43B2-8BDE-8E40EC6F0803}"/>
          </ac:spMkLst>
        </pc:spChg>
        <pc:spChg chg="mod">
          <ac:chgData name="Lei Wu" userId="f083b2a8aea23a2f" providerId="LiveId" clId="{D3C201D8-48B1-4AE4-9553-9040D20AF85A}" dt="2021-04-10T08:47:10.004" v="993"/>
          <ac:spMkLst>
            <pc:docMk/>
            <pc:sldMk cId="991153429" sldId="824"/>
            <ac:spMk id="128" creationId="{5DE74FB5-026E-4FA5-B31E-C51845A648A9}"/>
          </ac:spMkLst>
        </pc:spChg>
        <pc:spChg chg="mod">
          <ac:chgData name="Lei Wu" userId="f083b2a8aea23a2f" providerId="LiveId" clId="{D3C201D8-48B1-4AE4-9553-9040D20AF85A}" dt="2021-04-10T08:47:10.004" v="993"/>
          <ac:spMkLst>
            <pc:docMk/>
            <pc:sldMk cId="991153429" sldId="824"/>
            <ac:spMk id="129" creationId="{3A856DBD-EF2E-4314-BC22-40DF623D7AB0}"/>
          </ac:spMkLst>
        </pc:spChg>
        <pc:spChg chg="mod">
          <ac:chgData name="Lei Wu" userId="f083b2a8aea23a2f" providerId="LiveId" clId="{D3C201D8-48B1-4AE4-9553-9040D20AF85A}" dt="2021-04-10T08:47:10.004" v="993"/>
          <ac:spMkLst>
            <pc:docMk/>
            <pc:sldMk cId="991153429" sldId="824"/>
            <ac:spMk id="130" creationId="{A0C2681B-C7C8-4EEA-B312-BBDB7B2ADDB2}"/>
          </ac:spMkLst>
        </pc:spChg>
        <pc:spChg chg="mod">
          <ac:chgData name="Lei Wu" userId="f083b2a8aea23a2f" providerId="LiveId" clId="{D3C201D8-48B1-4AE4-9553-9040D20AF85A}" dt="2021-04-10T08:47:10.004" v="993"/>
          <ac:spMkLst>
            <pc:docMk/>
            <pc:sldMk cId="991153429" sldId="824"/>
            <ac:spMk id="131" creationId="{E1740242-2508-4A85-9F78-A3E56A37688F}"/>
          </ac:spMkLst>
        </pc:spChg>
        <pc:spChg chg="mod">
          <ac:chgData name="Lei Wu" userId="f083b2a8aea23a2f" providerId="LiveId" clId="{D3C201D8-48B1-4AE4-9553-9040D20AF85A}" dt="2021-04-10T08:47:10.004" v="993"/>
          <ac:spMkLst>
            <pc:docMk/>
            <pc:sldMk cId="991153429" sldId="824"/>
            <ac:spMk id="132" creationId="{C7D9527F-0C83-4C78-90B8-C6731EED731B}"/>
          </ac:spMkLst>
        </pc:spChg>
        <pc:spChg chg="mod">
          <ac:chgData name="Lei Wu" userId="f083b2a8aea23a2f" providerId="LiveId" clId="{D3C201D8-48B1-4AE4-9553-9040D20AF85A}" dt="2021-04-10T08:47:10.004" v="993"/>
          <ac:spMkLst>
            <pc:docMk/>
            <pc:sldMk cId="991153429" sldId="824"/>
            <ac:spMk id="133" creationId="{E8692B52-1A91-4E03-A8AE-D3FCD7F3CBC7}"/>
          </ac:spMkLst>
        </pc:spChg>
        <pc:spChg chg="mod">
          <ac:chgData name="Lei Wu" userId="f083b2a8aea23a2f" providerId="LiveId" clId="{D3C201D8-48B1-4AE4-9553-9040D20AF85A}" dt="2021-04-10T08:47:10.004" v="993"/>
          <ac:spMkLst>
            <pc:docMk/>
            <pc:sldMk cId="991153429" sldId="824"/>
            <ac:spMk id="134" creationId="{B2A9E2C8-1C64-47BB-807E-25F8844FA469}"/>
          </ac:spMkLst>
        </pc:spChg>
        <pc:spChg chg="mod">
          <ac:chgData name="Lei Wu" userId="f083b2a8aea23a2f" providerId="LiveId" clId="{D3C201D8-48B1-4AE4-9553-9040D20AF85A}" dt="2021-04-10T08:47:10.004" v="993"/>
          <ac:spMkLst>
            <pc:docMk/>
            <pc:sldMk cId="991153429" sldId="824"/>
            <ac:spMk id="135" creationId="{3089B99C-160F-4A8C-959F-48B5E1A61BA9}"/>
          </ac:spMkLst>
        </pc:spChg>
        <pc:spChg chg="add del mod">
          <ac:chgData name="Lei Wu" userId="f083b2a8aea23a2f" providerId="LiveId" clId="{D3C201D8-48B1-4AE4-9553-9040D20AF85A}" dt="2021-04-10T08:47:13.918" v="994"/>
          <ac:spMkLst>
            <pc:docMk/>
            <pc:sldMk cId="991153429" sldId="824"/>
            <ac:spMk id="136" creationId="{8170C58A-C764-48AE-ADBA-79A60B5C2D96}"/>
          </ac:spMkLst>
        </pc:spChg>
        <pc:spChg chg="add del mod">
          <ac:chgData name="Lei Wu" userId="f083b2a8aea23a2f" providerId="LiveId" clId="{D3C201D8-48B1-4AE4-9553-9040D20AF85A}" dt="2021-04-10T08:47:13.918" v="994"/>
          <ac:spMkLst>
            <pc:docMk/>
            <pc:sldMk cId="991153429" sldId="824"/>
            <ac:spMk id="137" creationId="{9D23F204-E00B-43F2-B727-7EEB43F5FE4E}"/>
          </ac:spMkLst>
        </pc:spChg>
        <pc:spChg chg="add del mod">
          <ac:chgData name="Lei Wu" userId="f083b2a8aea23a2f" providerId="LiveId" clId="{D3C201D8-48B1-4AE4-9553-9040D20AF85A}" dt="2021-04-10T08:47:13.918" v="994"/>
          <ac:spMkLst>
            <pc:docMk/>
            <pc:sldMk cId="991153429" sldId="824"/>
            <ac:spMk id="138" creationId="{3DD7B061-0011-4AC4-AC57-33248D509081}"/>
          </ac:spMkLst>
        </pc:spChg>
        <pc:spChg chg="add del mod">
          <ac:chgData name="Lei Wu" userId="f083b2a8aea23a2f" providerId="LiveId" clId="{D3C201D8-48B1-4AE4-9553-9040D20AF85A}" dt="2021-04-10T08:47:13.918" v="994"/>
          <ac:spMkLst>
            <pc:docMk/>
            <pc:sldMk cId="991153429" sldId="824"/>
            <ac:spMk id="139" creationId="{9837EDEB-511E-469F-B412-7B6A5ABFEE46}"/>
          </ac:spMkLst>
        </pc:spChg>
        <pc:spChg chg="mod">
          <ac:chgData name="Lei Wu" userId="f083b2a8aea23a2f" providerId="LiveId" clId="{D3C201D8-48B1-4AE4-9553-9040D20AF85A}" dt="2021-04-10T08:47:10.004" v="993"/>
          <ac:spMkLst>
            <pc:docMk/>
            <pc:sldMk cId="991153429" sldId="824"/>
            <ac:spMk id="141" creationId="{3E506FFE-16EC-4847-9135-277CD3EFA735}"/>
          </ac:spMkLst>
        </pc:spChg>
        <pc:spChg chg="mod">
          <ac:chgData name="Lei Wu" userId="f083b2a8aea23a2f" providerId="LiveId" clId="{D3C201D8-48B1-4AE4-9553-9040D20AF85A}" dt="2021-04-10T08:47:10.004" v="993"/>
          <ac:spMkLst>
            <pc:docMk/>
            <pc:sldMk cId="991153429" sldId="824"/>
            <ac:spMk id="144" creationId="{E1CFE2C3-DCF1-4959-AD89-39EEBE182299}"/>
          </ac:spMkLst>
        </pc:spChg>
        <pc:spChg chg="mod">
          <ac:chgData name="Lei Wu" userId="f083b2a8aea23a2f" providerId="LiveId" clId="{D3C201D8-48B1-4AE4-9553-9040D20AF85A}" dt="2021-04-10T08:47:10.004" v="993"/>
          <ac:spMkLst>
            <pc:docMk/>
            <pc:sldMk cId="991153429" sldId="824"/>
            <ac:spMk id="145" creationId="{398FD000-2404-4B69-A256-28629E485989}"/>
          </ac:spMkLst>
        </pc:spChg>
        <pc:spChg chg="mod">
          <ac:chgData name="Lei Wu" userId="f083b2a8aea23a2f" providerId="LiveId" clId="{D3C201D8-48B1-4AE4-9553-9040D20AF85A}" dt="2021-04-10T08:47:10.004" v="993"/>
          <ac:spMkLst>
            <pc:docMk/>
            <pc:sldMk cId="991153429" sldId="824"/>
            <ac:spMk id="146" creationId="{1F33D7F2-5CA5-402B-91CB-17B9401B3D55}"/>
          </ac:spMkLst>
        </pc:spChg>
        <pc:spChg chg="mod">
          <ac:chgData name="Lei Wu" userId="f083b2a8aea23a2f" providerId="LiveId" clId="{D3C201D8-48B1-4AE4-9553-9040D20AF85A}" dt="2021-04-10T08:47:10.004" v="993"/>
          <ac:spMkLst>
            <pc:docMk/>
            <pc:sldMk cId="991153429" sldId="824"/>
            <ac:spMk id="147" creationId="{8BE07093-CFEB-4023-B594-D65064ADAED3}"/>
          </ac:spMkLst>
        </pc:spChg>
        <pc:spChg chg="mod">
          <ac:chgData name="Lei Wu" userId="f083b2a8aea23a2f" providerId="LiveId" clId="{D3C201D8-48B1-4AE4-9553-9040D20AF85A}" dt="2021-04-10T08:47:10.004" v="993"/>
          <ac:spMkLst>
            <pc:docMk/>
            <pc:sldMk cId="991153429" sldId="824"/>
            <ac:spMk id="148" creationId="{284884E1-283B-4496-AF4E-55451461CB27}"/>
          </ac:spMkLst>
        </pc:spChg>
        <pc:spChg chg="mod">
          <ac:chgData name="Lei Wu" userId="f083b2a8aea23a2f" providerId="LiveId" clId="{D3C201D8-48B1-4AE4-9553-9040D20AF85A}" dt="2021-04-10T08:47:10.004" v="993"/>
          <ac:spMkLst>
            <pc:docMk/>
            <pc:sldMk cId="991153429" sldId="824"/>
            <ac:spMk id="149" creationId="{0609A478-C0D9-446C-98C1-A702EC6833C2}"/>
          </ac:spMkLst>
        </pc:spChg>
        <pc:spChg chg="mod">
          <ac:chgData name="Lei Wu" userId="f083b2a8aea23a2f" providerId="LiveId" clId="{D3C201D8-48B1-4AE4-9553-9040D20AF85A}" dt="2021-04-10T08:47:10.004" v="993"/>
          <ac:spMkLst>
            <pc:docMk/>
            <pc:sldMk cId="991153429" sldId="824"/>
            <ac:spMk id="150" creationId="{FA78098D-10E2-45D6-9A60-8BD59703D7C8}"/>
          </ac:spMkLst>
        </pc:spChg>
        <pc:spChg chg="mod">
          <ac:chgData name="Lei Wu" userId="f083b2a8aea23a2f" providerId="LiveId" clId="{D3C201D8-48B1-4AE4-9553-9040D20AF85A}" dt="2021-04-10T08:47:10.004" v="993"/>
          <ac:spMkLst>
            <pc:docMk/>
            <pc:sldMk cId="991153429" sldId="824"/>
            <ac:spMk id="151" creationId="{C750CCD2-CDEF-49E9-BFDE-A5877D2B9BA6}"/>
          </ac:spMkLst>
        </pc:spChg>
        <pc:spChg chg="mod">
          <ac:chgData name="Lei Wu" userId="f083b2a8aea23a2f" providerId="LiveId" clId="{D3C201D8-48B1-4AE4-9553-9040D20AF85A}" dt="2021-04-10T08:47:10.004" v="993"/>
          <ac:spMkLst>
            <pc:docMk/>
            <pc:sldMk cId="991153429" sldId="824"/>
            <ac:spMk id="152" creationId="{E4B0A238-49EC-493C-8C2B-5916FD0EA9CA}"/>
          </ac:spMkLst>
        </pc:spChg>
        <pc:spChg chg="mod">
          <ac:chgData name="Lei Wu" userId="f083b2a8aea23a2f" providerId="LiveId" clId="{D3C201D8-48B1-4AE4-9553-9040D20AF85A}" dt="2021-04-10T08:47:10.004" v="993"/>
          <ac:spMkLst>
            <pc:docMk/>
            <pc:sldMk cId="991153429" sldId="824"/>
            <ac:spMk id="153" creationId="{747A0A32-0C2B-489E-9E56-0CA4B62969D6}"/>
          </ac:spMkLst>
        </pc:spChg>
        <pc:spChg chg="mod">
          <ac:chgData name="Lei Wu" userId="f083b2a8aea23a2f" providerId="LiveId" clId="{D3C201D8-48B1-4AE4-9553-9040D20AF85A}" dt="2021-04-10T08:47:10.004" v="993"/>
          <ac:spMkLst>
            <pc:docMk/>
            <pc:sldMk cId="991153429" sldId="824"/>
            <ac:spMk id="154" creationId="{633C6993-9F88-4C42-9747-B9DF92C11F65}"/>
          </ac:spMkLst>
        </pc:spChg>
        <pc:spChg chg="mod">
          <ac:chgData name="Lei Wu" userId="f083b2a8aea23a2f" providerId="LiveId" clId="{D3C201D8-48B1-4AE4-9553-9040D20AF85A}" dt="2021-04-10T08:47:10.004" v="993"/>
          <ac:spMkLst>
            <pc:docMk/>
            <pc:sldMk cId="991153429" sldId="824"/>
            <ac:spMk id="155" creationId="{B5DCD38C-4B1F-4E67-A4F0-646D0B2144A5}"/>
          </ac:spMkLst>
        </pc:spChg>
        <pc:spChg chg="mod">
          <ac:chgData name="Lei Wu" userId="f083b2a8aea23a2f" providerId="LiveId" clId="{D3C201D8-48B1-4AE4-9553-9040D20AF85A}" dt="2021-04-10T08:47:10.004" v="993"/>
          <ac:spMkLst>
            <pc:docMk/>
            <pc:sldMk cId="991153429" sldId="824"/>
            <ac:spMk id="156" creationId="{23F83A7D-D771-4EA6-963A-76082F1A0960}"/>
          </ac:spMkLst>
        </pc:spChg>
        <pc:spChg chg="mod">
          <ac:chgData name="Lei Wu" userId="f083b2a8aea23a2f" providerId="LiveId" clId="{D3C201D8-48B1-4AE4-9553-9040D20AF85A}" dt="2021-04-10T08:47:10.004" v="993"/>
          <ac:spMkLst>
            <pc:docMk/>
            <pc:sldMk cId="991153429" sldId="824"/>
            <ac:spMk id="157" creationId="{C0CC960F-5B0E-4BF5-B890-A2F418F68A48}"/>
          </ac:spMkLst>
        </pc:spChg>
        <pc:spChg chg="mod">
          <ac:chgData name="Lei Wu" userId="f083b2a8aea23a2f" providerId="LiveId" clId="{D3C201D8-48B1-4AE4-9553-9040D20AF85A}" dt="2021-04-10T08:47:10.004" v="993"/>
          <ac:spMkLst>
            <pc:docMk/>
            <pc:sldMk cId="991153429" sldId="824"/>
            <ac:spMk id="158" creationId="{06A3F238-ADCE-4DAE-BC96-0779F06F8F6B}"/>
          </ac:spMkLst>
        </pc:spChg>
        <pc:spChg chg="mod">
          <ac:chgData name="Lei Wu" userId="f083b2a8aea23a2f" providerId="LiveId" clId="{D3C201D8-48B1-4AE4-9553-9040D20AF85A}" dt="2021-04-10T08:47:10.004" v="993"/>
          <ac:spMkLst>
            <pc:docMk/>
            <pc:sldMk cId="991153429" sldId="824"/>
            <ac:spMk id="159" creationId="{9FC29D10-A5CF-4D67-AA2E-D5BE5689E18D}"/>
          </ac:spMkLst>
        </pc:spChg>
        <pc:spChg chg="mod">
          <ac:chgData name="Lei Wu" userId="f083b2a8aea23a2f" providerId="LiveId" clId="{D3C201D8-48B1-4AE4-9553-9040D20AF85A}" dt="2021-04-10T08:47:10.004" v="993"/>
          <ac:spMkLst>
            <pc:docMk/>
            <pc:sldMk cId="991153429" sldId="824"/>
            <ac:spMk id="160" creationId="{2EAF5167-7762-4EC6-9125-3E814742DB1F}"/>
          </ac:spMkLst>
        </pc:spChg>
        <pc:spChg chg="mod">
          <ac:chgData name="Lei Wu" userId="f083b2a8aea23a2f" providerId="LiveId" clId="{D3C201D8-48B1-4AE4-9553-9040D20AF85A}" dt="2021-04-10T08:47:10.004" v="993"/>
          <ac:spMkLst>
            <pc:docMk/>
            <pc:sldMk cId="991153429" sldId="824"/>
            <ac:spMk id="161" creationId="{9B22DFCF-05ED-45ED-8804-EB47155B019A}"/>
          </ac:spMkLst>
        </pc:spChg>
        <pc:spChg chg="mod">
          <ac:chgData name="Lei Wu" userId="f083b2a8aea23a2f" providerId="LiveId" clId="{D3C201D8-48B1-4AE4-9553-9040D20AF85A}" dt="2021-04-10T08:47:10.004" v="993"/>
          <ac:spMkLst>
            <pc:docMk/>
            <pc:sldMk cId="991153429" sldId="824"/>
            <ac:spMk id="162" creationId="{8AAD720A-19E9-4682-A478-E0D24959EE05}"/>
          </ac:spMkLst>
        </pc:spChg>
        <pc:spChg chg="mod">
          <ac:chgData name="Lei Wu" userId="f083b2a8aea23a2f" providerId="LiveId" clId="{D3C201D8-48B1-4AE4-9553-9040D20AF85A}" dt="2021-04-10T08:47:10.004" v="993"/>
          <ac:spMkLst>
            <pc:docMk/>
            <pc:sldMk cId="991153429" sldId="824"/>
            <ac:spMk id="163" creationId="{13E0F29D-E403-41BE-8027-37425ACB4F01}"/>
          </ac:spMkLst>
        </pc:spChg>
        <pc:spChg chg="mod">
          <ac:chgData name="Lei Wu" userId="f083b2a8aea23a2f" providerId="LiveId" clId="{D3C201D8-48B1-4AE4-9553-9040D20AF85A}" dt="2021-04-10T08:47:10.004" v="993"/>
          <ac:spMkLst>
            <pc:docMk/>
            <pc:sldMk cId="991153429" sldId="824"/>
            <ac:spMk id="164" creationId="{3873B013-F1B3-4DC6-978E-1AD4351C9A91}"/>
          </ac:spMkLst>
        </pc:spChg>
        <pc:spChg chg="mod">
          <ac:chgData name="Lei Wu" userId="f083b2a8aea23a2f" providerId="LiveId" clId="{D3C201D8-48B1-4AE4-9553-9040D20AF85A}" dt="2021-04-10T08:47:10.004" v="993"/>
          <ac:spMkLst>
            <pc:docMk/>
            <pc:sldMk cId="991153429" sldId="824"/>
            <ac:spMk id="165" creationId="{645DB4DC-F083-4160-955B-1CA09F3EBDE0}"/>
          </ac:spMkLst>
        </pc:spChg>
        <pc:spChg chg="mod">
          <ac:chgData name="Lei Wu" userId="f083b2a8aea23a2f" providerId="LiveId" clId="{D3C201D8-48B1-4AE4-9553-9040D20AF85A}" dt="2021-04-10T08:47:10.004" v="993"/>
          <ac:spMkLst>
            <pc:docMk/>
            <pc:sldMk cId="991153429" sldId="824"/>
            <ac:spMk id="166" creationId="{AC309149-FCB6-434E-82C5-644CD6D9C9D5}"/>
          </ac:spMkLst>
        </pc:spChg>
        <pc:spChg chg="mod">
          <ac:chgData name="Lei Wu" userId="f083b2a8aea23a2f" providerId="LiveId" clId="{D3C201D8-48B1-4AE4-9553-9040D20AF85A}" dt="2021-04-10T08:47:10.004" v="993"/>
          <ac:spMkLst>
            <pc:docMk/>
            <pc:sldMk cId="991153429" sldId="824"/>
            <ac:spMk id="167" creationId="{DC0EB31F-608E-465F-8796-C2AF2058A923}"/>
          </ac:spMkLst>
        </pc:spChg>
        <pc:spChg chg="mod">
          <ac:chgData name="Lei Wu" userId="f083b2a8aea23a2f" providerId="LiveId" clId="{D3C201D8-48B1-4AE4-9553-9040D20AF85A}" dt="2021-04-10T08:47:10.004" v="993"/>
          <ac:spMkLst>
            <pc:docMk/>
            <pc:sldMk cId="991153429" sldId="824"/>
            <ac:spMk id="168" creationId="{052C41B6-8762-4A86-9A3F-B440A6018DD4}"/>
          </ac:spMkLst>
        </pc:spChg>
        <pc:spChg chg="mod">
          <ac:chgData name="Lei Wu" userId="f083b2a8aea23a2f" providerId="LiveId" clId="{D3C201D8-48B1-4AE4-9553-9040D20AF85A}" dt="2021-04-10T08:47:10.004" v="993"/>
          <ac:spMkLst>
            <pc:docMk/>
            <pc:sldMk cId="991153429" sldId="824"/>
            <ac:spMk id="169" creationId="{63D653D1-1073-4B44-AD40-362132E5D62D}"/>
          </ac:spMkLst>
        </pc:spChg>
        <pc:spChg chg="mod">
          <ac:chgData name="Lei Wu" userId="f083b2a8aea23a2f" providerId="LiveId" clId="{D3C201D8-48B1-4AE4-9553-9040D20AF85A}" dt="2021-04-10T08:47:10.004" v="993"/>
          <ac:spMkLst>
            <pc:docMk/>
            <pc:sldMk cId="991153429" sldId="824"/>
            <ac:spMk id="170" creationId="{F2CAF90A-400F-4CD9-9E73-CF5E29F17EA9}"/>
          </ac:spMkLst>
        </pc:spChg>
        <pc:spChg chg="mod">
          <ac:chgData name="Lei Wu" userId="f083b2a8aea23a2f" providerId="LiveId" clId="{D3C201D8-48B1-4AE4-9553-9040D20AF85A}" dt="2021-04-10T08:47:10.004" v="993"/>
          <ac:spMkLst>
            <pc:docMk/>
            <pc:sldMk cId="991153429" sldId="824"/>
            <ac:spMk id="171" creationId="{8F92497E-0E29-4B2D-B441-8D594B88E4FD}"/>
          </ac:spMkLst>
        </pc:spChg>
        <pc:spChg chg="mod">
          <ac:chgData name="Lei Wu" userId="f083b2a8aea23a2f" providerId="LiveId" clId="{D3C201D8-48B1-4AE4-9553-9040D20AF85A}" dt="2021-04-10T08:47:10.004" v="993"/>
          <ac:spMkLst>
            <pc:docMk/>
            <pc:sldMk cId="991153429" sldId="824"/>
            <ac:spMk id="173" creationId="{1F25ED3A-CA34-407B-81F1-7BD3AD25AF0B}"/>
          </ac:spMkLst>
        </pc:spChg>
        <pc:spChg chg="mod">
          <ac:chgData name="Lei Wu" userId="f083b2a8aea23a2f" providerId="LiveId" clId="{D3C201D8-48B1-4AE4-9553-9040D20AF85A}" dt="2021-04-10T08:47:10.004" v="993"/>
          <ac:spMkLst>
            <pc:docMk/>
            <pc:sldMk cId="991153429" sldId="824"/>
            <ac:spMk id="174" creationId="{DFCDDB24-3E21-4EF9-9214-3C864E82367A}"/>
          </ac:spMkLst>
        </pc:spChg>
        <pc:spChg chg="mod">
          <ac:chgData name="Lei Wu" userId="f083b2a8aea23a2f" providerId="LiveId" clId="{D3C201D8-48B1-4AE4-9553-9040D20AF85A}" dt="2021-04-10T08:47:10.004" v="993"/>
          <ac:spMkLst>
            <pc:docMk/>
            <pc:sldMk cId="991153429" sldId="824"/>
            <ac:spMk id="175" creationId="{7D5B3B96-E7D6-4CB4-BC65-E92FC286997A}"/>
          </ac:spMkLst>
        </pc:spChg>
        <pc:spChg chg="mod">
          <ac:chgData name="Lei Wu" userId="f083b2a8aea23a2f" providerId="LiveId" clId="{D3C201D8-48B1-4AE4-9553-9040D20AF85A}" dt="2021-04-10T08:47:10.004" v="993"/>
          <ac:spMkLst>
            <pc:docMk/>
            <pc:sldMk cId="991153429" sldId="824"/>
            <ac:spMk id="176" creationId="{BA94C84E-D071-4FEF-8CD1-F12E9BE3905B}"/>
          </ac:spMkLst>
        </pc:spChg>
        <pc:spChg chg="mod">
          <ac:chgData name="Lei Wu" userId="f083b2a8aea23a2f" providerId="LiveId" clId="{D3C201D8-48B1-4AE4-9553-9040D20AF85A}" dt="2021-04-10T08:47:10.004" v="993"/>
          <ac:spMkLst>
            <pc:docMk/>
            <pc:sldMk cId="991153429" sldId="824"/>
            <ac:spMk id="177" creationId="{4A3D9C67-08A2-4E33-99A2-88137A2EFE3D}"/>
          </ac:spMkLst>
        </pc:spChg>
        <pc:spChg chg="mod">
          <ac:chgData name="Lei Wu" userId="f083b2a8aea23a2f" providerId="LiveId" clId="{D3C201D8-48B1-4AE4-9553-9040D20AF85A}" dt="2021-04-10T08:47:10.004" v="993"/>
          <ac:spMkLst>
            <pc:docMk/>
            <pc:sldMk cId="991153429" sldId="824"/>
            <ac:spMk id="178" creationId="{64A646D3-2D4C-4502-9F56-A409C45CAFD6}"/>
          </ac:spMkLst>
        </pc:spChg>
        <pc:spChg chg="mod">
          <ac:chgData name="Lei Wu" userId="f083b2a8aea23a2f" providerId="LiveId" clId="{D3C201D8-48B1-4AE4-9553-9040D20AF85A}" dt="2021-04-10T08:47:10.004" v="993"/>
          <ac:spMkLst>
            <pc:docMk/>
            <pc:sldMk cId="991153429" sldId="824"/>
            <ac:spMk id="179" creationId="{8E4D67A2-13F7-464B-830D-12548A6CCBFF}"/>
          </ac:spMkLst>
        </pc:spChg>
        <pc:spChg chg="mod">
          <ac:chgData name="Lei Wu" userId="f083b2a8aea23a2f" providerId="LiveId" clId="{D3C201D8-48B1-4AE4-9553-9040D20AF85A}" dt="2021-04-10T08:47:10.004" v="993"/>
          <ac:spMkLst>
            <pc:docMk/>
            <pc:sldMk cId="991153429" sldId="824"/>
            <ac:spMk id="180" creationId="{9DF229FE-B220-46F1-8D23-6F268ADDB034}"/>
          </ac:spMkLst>
        </pc:spChg>
        <pc:spChg chg="mod">
          <ac:chgData name="Lei Wu" userId="f083b2a8aea23a2f" providerId="LiveId" clId="{D3C201D8-48B1-4AE4-9553-9040D20AF85A}" dt="2021-04-10T08:47:10.004" v="993"/>
          <ac:spMkLst>
            <pc:docMk/>
            <pc:sldMk cId="991153429" sldId="824"/>
            <ac:spMk id="181" creationId="{8543C89A-7B7C-4C38-A2FD-568DD7FF791F}"/>
          </ac:spMkLst>
        </pc:spChg>
        <pc:spChg chg="mod">
          <ac:chgData name="Lei Wu" userId="f083b2a8aea23a2f" providerId="LiveId" clId="{D3C201D8-48B1-4AE4-9553-9040D20AF85A}" dt="2021-04-10T08:47:10.004" v="993"/>
          <ac:spMkLst>
            <pc:docMk/>
            <pc:sldMk cId="991153429" sldId="824"/>
            <ac:spMk id="182" creationId="{D984A4BD-E95F-4019-B1C7-CC12D8409923}"/>
          </ac:spMkLst>
        </pc:spChg>
        <pc:spChg chg="mod">
          <ac:chgData name="Lei Wu" userId="f083b2a8aea23a2f" providerId="LiveId" clId="{D3C201D8-48B1-4AE4-9553-9040D20AF85A}" dt="2021-04-10T08:47:10.004" v="993"/>
          <ac:spMkLst>
            <pc:docMk/>
            <pc:sldMk cId="991153429" sldId="824"/>
            <ac:spMk id="183" creationId="{F2129B0F-F464-4060-A13F-50B338A8FD52}"/>
          </ac:spMkLst>
        </pc:spChg>
        <pc:spChg chg="mod">
          <ac:chgData name="Lei Wu" userId="f083b2a8aea23a2f" providerId="LiveId" clId="{D3C201D8-48B1-4AE4-9553-9040D20AF85A}" dt="2021-04-10T08:47:10.004" v="993"/>
          <ac:spMkLst>
            <pc:docMk/>
            <pc:sldMk cId="991153429" sldId="824"/>
            <ac:spMk id="184" creationId="{F0549627-5DF7-49EF-89A7-A27A86B4C5FB}"/>
          </ac:spMkLst>
        </pc:spChg>
        <pc:spChg chg="mod">
          <ac:chgData name="Lei Wu" userId="f083b2a8aea23a2f" providerId="LiveId" clId="{D3C201D8-48B1-4AE4-9553-9040D20AF85A}" dt="2021-04-10T08:47:10.004" v="993"/>
          <ac:spMkLst>
            <pc:docMk/>
            <pc:sldMk cId="991153429" sldId="824"/>
            <ac:spMk id="185" creationId="{47850B63-E6C6-4E34-8FD1-25B38DC04142}"/>
          </ac:spMkLst>
        </pc:spChg>
        <pc:spChg chg="mod">
          <ac:chgData name="Lei Wu" userId="f083b2a8aea23a2f" providerId="LiveId" clId="{D3C201D8-48B1-4AE4-9553-9040D20AF85A}" dt="2021-04-10T08:47:10.004" v="993"/>
          <ac:spMkLst>
            <pc:docMk/>
            <pc:sldMk cId="991153429" sldId="824"/>
            <ac:spMk id="186" creationId="{81435F2C-F693-4F97-B1E4-A9FCC01316A8}"/>
          </ac:spMkLst>
        </pc:spChg>
        <pc:spChg chg="mod">
          <ac:chgData name="Lei Wu" userId="f083b2a8aea23a2f" providerId="LiveId" clId="{D3C201D8-48B1-4AE4-9553-9040D20AF85A}" dt="2021-04-10T08:47:10.004" v="993"/>
          <ac:spMkLst>
            <pc:docMk/>
            <pc:sldMk cId="991153429" sldId="824"/>
            <ac:spMk id="187" creationId="{DC3D62AD-AFBB-4612-AD11-3A4EFBED9A4C}"/>
          </ac:spMkLst>
        </pc:spChg>
        <pc:spChg chg="mod">
          <ac:chgData name="Lei Wu" userId="f083b2a8aea23a2f" providerId="LiveId" clId="{D3C201D8-48B1-4AE4-9553-9040D20AF85A}" dt="2021-04-10T08:47:10.004" v="993"/>
          <ac:spMkLst>
            <pc:docMk/>
            <pc:sldMk cId="991153429" sldId="824"/>
            <ac:spMk id="188" creationId="{1A04B1C0-01AC-4395-9A06-126DF86BDE45}"/>
          </ac:spMkLst>
        </pc:spChg>
        <pc:spChg chg="mod">
          <ac:chgData name="Lei Wu" userId="f083b2a8aea23a2f" providerId="LiveId" clId="{D3C201D8-48B1-4AE4-9553-9040D20AF85A}" dt="2021-04-10T08:47:10.004" v="993"/>
          <ac:spMkLst>
            <pc:docMk/>
            <pc:sldMk cId="991153429" sldId="824"/>
            <ac:spMk id="189" creationId="{0E2A896C-B9B7-43DC-83E7-AADB95CC4EFA}"/>
          </ac:spMkLst>
        </pc:spChg>
        <pc:spChg chg="mod">
          <ac:chgData name="Lei Wu" userId="f083b2a8aea23a2f" providerId="LiveId" clId="{D3C201D8-48B1-4AE4-9553-9040D20AF85A}" dt="2021-04-10T08:47:10.004" v="993"/>
          <ac:spMkLst>
            <pc:docMk/>
            <pc:sldMk cId="991153429" sldId="824"/>
            <ac:spMk id="190" creationId="{BB0DBE9A-2809-46EB-A1A8-B8B533094513}"/>
          </ac:spMkLst>
        </pc:spChg>
        <pc:spChg chg="mod">
          <ac:chgData name="Lei Wu" userId="f083b2a8aea23a2f" providerId="LiveId" clId="{D3C201D8-48B1-4AE4-9553-9040D20AF85A}" dt="2021-04-10T08:47:10.004" v="993"/>
          <ac:spMkLst>
            <pc:docMk/>
            <pc:sldMk cId="991153429" sldId="824"/>
            <ac:spMk id="191" creationId="{8A2BDA5B-6A97-46B5-8B7D-596672A2BD4B}"/>
          </ac:spMkLst>
        </pc:spChg>
        <pc:spChg chg="mod">
          <ac:chgData name="Lei Wu" userId="f083b2a8aea23a2f" providerId="LiveId" clId="{D3C201D8-48B1-4AE4-9553-9040D20AF85A}" dt="2021-04-10T08:47:10.004" v="993"/>
          <ac:spMkLst>
            <pc:docMk/>
            <pc:sldMk cId="991153429" sldId="824"/>
            <ac:spMk id="192" creationId="{768C1F8B-3241-4E3D-BDC3-FDDB65882AD3}"/>
          </ac:spMkLst>
        </pc:spChg>
        <pc:spChg chg="mod">
          <ac:chgData name="Lei Wu" userId="f083b2a8aea23a2f" providerId="LiveId" clId="{D3C201D8-48B1-4AE4-9553-9040D20AF85A}" dt="2021-04-10T08:47:10.004" v="993"/>
          <ac:spMkLst>
            <pc:docMk/>
            <pc:sldMk cId="991153429" sldId="824"/>
            <ac:spMk id="193" creationId="{7DCEE6F7-3E70-46FB-B78C-F051094079F4}"/>
          </ac:spMkLst>
        </pc:spChg>
        <pc:spChg chg="mod">
          <ac:chgData name="Lei Wu" userId="f083b2a8aea23a2f" providerId="LiveId" clId="{D3C201D8-48B1-4AE4-9553-9040D20AF85A}" dt="2021-04-10T08:47:10.004" v="993"/>
          <ac:spMkLst>
            <pc:docMk/>
            <pc:sldMk cId="991153429" sldId="824"/>
            <ac:spMk id="194" creationId="{BC0DF334-98A4-4C29-894E-6B617A56BA54}"/>
          </ac:spMkLst>
        </pc:spChg>
        <pc:spChg chg="mod">
          <ac:chgData name="Lei Wu" userId="f083b2a8aea23a2f" providerId="LiveId" clId="{D3C201D8-48B1-4AE4-9553-9040D20AF85A}" dt="2021-04-10T08:47:10.004" v="993"/>
          <ac:spMkLst>
            <pc:docMk/>
            <pc:sldMk cId="991153429" sldId="824"/>
            <ac:spMk id="195" creationId="{EA0FB4C9-3386-48CA-B765-9DB6379D8D62}"/>
          </ac:spMkLst>
        </pc:spChg>
        <pc:spChg chg="mod">
          <ac:chgData name="Lei Wu" userId="f083b2a8aea23a2f" providerId="LiveId" clId="{D3C201D8-48B1-4AE4-9553-9040D20AF85A}" dt="2021-04-10T08:47:10.004" v="993"/>
          <ac:spMkLst>
            <pc:docMk/>
            <pc:sldMk cId="991153429" sldId="824"/>
            <ac:spMk id="196" creationId="{B57DB036-1A89-4504-B4DB-691D4E88657B}"/>
          </ac:spMkLst>
        </pc:spChg>
        <pc:spChg chg="add del mod">
          <ac:chgData name="Lei Wu" userId="f083b2a8aea23a2f" providerId="LiveId" clId="{D3C201D8-48B1-4AE4-9553-9040D20AF85A}" dt="2021-04-10T08:47:13.918" v="994"/>
          <ac:spMkLst>
            <pc:docMk/>
            <pc:sldMk cId="991153429" sldId="824"/>
            <ac:spMk id="197" creationId="{3C1895B9-3925-4935-9E98-3964590A7E36}"/>
          </ac:spMkLst>
        </pc:spChg>
        <pc:spChg chg="add del mod">
          <ac:chgData name="Lei Wu" userId="f083b2a8aea23a2f" providerId="LiveId" clId="{D3C201D8-48B1-4AE4-9553-9040D20AF85A}" dt="2021-04-10T08:47:13.918" v="994"/>
          <ac:spMkLst>
            <pc:docMk/>
            <pc:sldMk cId="991153429" sldId="824"/>
            <ac:spMk id="198" creationId="{04B72EB9-3AD9-4BBB-8BF9-10EDCE242A50}"/>
          </ac:spMkLst>
        </pc:spChg>
        <pc:spChg chg="add del mod">
          <ac:chgData name="Lei Wu" userId="f083b2a8aea23a2f" providerId="LiveId" clId="{D3C201D8-48B1-4AE4-9553-9040D20AF85A}" dt="2021-04-10T08:47:13.918" v="994"/>
          <ac:spMkLst>
            <pc:docMk/>
            <pc:sldMk cId="991153429" sldId="824"/>
            <ac:spMk id="199" creationId="{AE0B2887-B9BB-4D45-AB04-C26DEE01557F}"/>
          </ac:spMkLst>
        </pc:spChg>
        <pc:spChg chg="add del mod">
          <ac:chgData name="Lei Wu" userId="f083b2a8aea23a2f" providerId="LiveId" clId="{D3C201D8-48B1-4AE4-9553-9040D20AF85A}" dt="2021-04-10T08:47:13.918" v="994"/>
          <ac:spMkLst>
            <pc:docMk/>
            <pc:sldMk cId="991153429" sldId="824"/>
            <ac:spMk id="200" creationId="{72194200-518A-44D9-B862-0DB7B7D95785}"/>
          </ac:spMkLst>
        </pc:spChg>
        <pc:spChg chg="add del mod">
          <ac:chgData name="Lei Wu" userId="f083b2a8aea23a2f" providerId="LiveId" clId="{D3C201D8-48B1-4AE4-9553-9040D20AF85A}" dt="2021-04-10T08:47:13.918" v="994"/>
          <ac:spMkLst>
            <pc:docMk/>
            <pc:sldMk cId="991153429" sldId="824"/>
            <ac:spMk id="201" creationId="{4BBB9C6D-8290-4E57-9D5E-02C72E19AD15}"/>
          </ac:spMkLst>
        </pc:spChg>
        <pc:spChg chg="add del mod">
          <ac:chgData name="Lei Wu" userId="f083b2a8aea23a2f" providerId="LiveId" clId="{D3C201D8-48B1-4AE4-9553-9040D20AF85A}" dt="2021-04-10T08:47:13.918" v="994"/>
          <ac:spMkLst>
            <pc:docMk/>
            <pc:sldMk cId="991153429" sldId="824"/>
            <ac:spMk id="202" creationId="{FB19A16D-0C33-41D9-8C29-9FCCC3D887B8}"/>
          </ac:spMkLst>
        </pc:spChg>
        <pc:spChg chg="add del mod">
          <ac:chgData name="Lei Wu" userId="f083b2a8aea23a2f" providerId="LiveId" clId="{D3C201D8-48B1-4AE4-9553-9040D20AF85A}" dt="2021-04-10T08:47:13.918" v="994"/>
          <ac:spMkLst>
            <pc:docMk/>
            <pc:sldMk cId="991153429" sldId="824"/>
            <ac:spMk id="203" creationId="{A9C5D618-BCF6-4674-8D32-B8A143473ECC}"/>
          </ac:spMkLst>
        </pc:spChg>
        <pc:spChg chg="add del mod">
          <ac:chgData name="Lei Wu" userId="f083b2a8aea23a2f" providerId="LiveId" clId="{D3C201D8-48B1-4AE4-9553-9040D20AF85A}" dt="2021-04-10T08:47:13.918" v="994"/>
          <ac:spMkLst>
            <pc:docMk/>
            <pc:sldMk cId="991153429" sldId="824"/>
            <ac:spMk id="204" creationId="{69303E2E-902F-4122-A934-46103AB7DB45}"/>
          </ac:spMkLst>
        </pc:spChg>
        <pc:spChg chg="add del mod">
          <ac:chgData name="Lei Wu" userId="f083b2a8aea23a2f" providerId="LiveId" clId="{D3C201D8-48B1-4AE4-9553-9040D20AF85A}" dt="2021-04-10T08:47:13.918" v="994"/>
          <ac:spMkLst>
            <pc:docMk/>
            <pc:sldMk cId="991153429" sldId="824"/>
            <ac:spMk id="205" creationId="{428AB848-C1E3-49CC-9519-D549753F18CA}"/>
          </ac:spMkLst>
        </pc:spChg>
        <pc:spChg chg="add del mod">
          <ac:chgData name="Lei Wu" userId="f083b2a8aea23a2f" providerId="LiveId" clId="{D3C201D8-48B1-4AE4-9553-9040D20AF85A}" dt="2021-04-10T08:47:13.918" v="994"/>
          <ac:spMkLst>
            <pc:docMk/>
            <pc:sldMk cId="991153429" sldId="824"/>
            <ac:spMk id="206" creationId="{76F1545F-B858-4C2C-B127-F8C2FA855587}"/>
          </ac:spMkLst>
        </pc:spChg>
        <pc:spChg chg="mod">
          <ac:chgData name="Lei Wu" userId="f083b2a8aea23a2f" providerId="LiveId" clId="{D3C201D8-48B1-4AE4-9553-9040D20AF85A}" dt="2021-04-10T08:48:00.698" v="1001" actId="1076"/>
          <ac:spMkLst>
            <pc:docMk/>
            <pc:sldMk cId="991153429" sldId="824"/>
            <ac:spMk id="208" creationId="{76134289-3EB9-4056-B980-59CC6F91A458}"/>
          </ac:spMkLst>
        </pc:spChg>
        <pc:spChg chg="mod">
          <ac:chgData name="Lei Wu" userId="f083b2a8aea23a2f" providerId="LiveId" clId="{D3C201D8-48B1-4AE4-9553-9040D20AF85A}" dt="2021-04-10T08:48:00.698" v="1001" actId="1076"/>
          <ac:spMkLst>
            <pc:docMk/>
            <pc:sldMk cId="991153429" sldId="824"/>
            <ac:spMk id="209" creationId="{FA739A55-0B4C-486D-83E9-95E522FA9AA4}"/>
          </ac:spMkLst>
        </pc:spChg>
        <pc:spChg chg="mod">
          <ac:chgData name="Lei Wu" userId="f083b2a8aea23a2f" providerId="LiveId" clId="{D3C201D8-48B1-4AE4-9553-9040D20AF85A}" dt="2021-04-10T08:48:00.698" v="1001" actId="1076"/>
          <ac:spMkLst>
            <pc:docMk/>
            <pc:sldMk cId="991153429" sldId="824"/>
            <ac:spMk id="210" creationId="{F51D99A7-A70E-4A6F-8E46-6FB9E473DBA7}"/>
          </ac:spMkLst>
        </pc:spChg>
        <pc:spChg chg="mod">
          <ac:chgData name="Lei Wu" userId="f083b2a8aea23a2f" providerId="LiveId" clId="{D3C201D8-48B1-4AE4-9553-9040D20AF85A}" dt="2021-04-10T08:48:00.698" v="1001" actId="1076"/>
          <ac:spMkLst>
            <pc:docMk/>
            <pc:sldMk cId="991153429" sldId="824"/>
            <ac:spMk id="211" creationId="{DC36DD81-CD1A-4B12-9619-E5652416266D}"/>
          </ac:spMkLst>
        </pc:spChg>
        <pc:spChg chg="mod">
          <ac:chgData name="Lei Wu" userId="f083b2a8aea23a2f" providerId="LiveId" clId="{D3C201D8-48B1-4AE4-9553-9040D20AF85A}" dt="2021-04-10T08:48:00.698" v="1001" actId="1076"/>
          <ac:spMkLst>
            <pc:docMk/>
            <pc:sldMk cId="991153429" sldId="824"/>
            <ac:spMk id="212" creationId="{61E91A9C-3DF1-40EA-B8EA-135CE4E55C6B}"/>
          </ac:spMkLst>
        </pc:spChg>
        <pc:spChg chg="mod">
          <ac:chgData name="Lei Wu" userId="f083b2a8aea23a2f" providerId="LiveId" clId="{D3C201D8-48B1-4AE4-9553-9040D20AF85A}" dt="2021-04-10T08:48:00.698" v="1001" actId="1076"/>
          <ac:spMkLst>
            <pc:docMk/>
            <pc:sldMk cId="991153429" sldId="824"/>
            <ac:spMk id="213" creationId="{33A560DE-4058-44CC-B7A9-96DC00BFC1A2}"/>
          </ac:spMkLst>
        </pc:spChg>
        <pc:spChg chg="mod">
          <ac:chgData name="Lei Wu" userId="f083b2a8aea23a2f" providerId="LiveId" clId="{D3C201D8-48B1-4AE4-9553-9040D20AF85A}" dt="2021-04-10T08:48:00.698" v="1001" actId="1076"/>
          <ac:spMkLst>
            <pc:docMk/>
            <pc:sldMk cId="991153429" sldId="824"/>
            <ac:spMk id="214" creationId="{8043C907-4465-4DF9-B9EE-7C6C2ADDA3DC}"/>
          </ac:spMkLst>
        </pc:spChg>
        <pc:spChg chg="mod">
          <ac:chgData name="Lei Wu" userId="f083b2a8aea23a2f" providerId="LiveId" clId="{D3C201D8-48B1-4AE4-9553-9040D20AF85A}" dt="2021-04-10T08:48:00.698" v="1001" actId="1076"/>
          <ac:spMkLst>
            <pc:docMk/>
            <pc:sldMk cId="991153429" sldId="824"/>
            <ac:spMk id="215" creationId="{38AEC0A0-6E21-4118-98E6-BFEA746B3EE4}"/>
          </ac:spMkLst>
        </pc:spChg>
        <pc:spChg chg="mod">
          <ac:chgData name="Lei Wu" userId="f083b2a8aea23a2f" providerId="LiveId" clId="{D3C201D8-48B1-4AE4-9553-9040D20AF85A}" dt="2021-04-10T08:48:00.698" v="1001" actId="1076"/>
          <ac:spMkLst>
            <pc:docMk/>
            <pc:sldMk cId="991153429" sldId="824"/>
            <ac:spMk id="216" creationId="{F5F71122-110C-41BB-95E8-A7DD3643930F}"/>
          </ac:spMkLst>
        </pc:spChg>
        <pc:spChg chg="mod">
          <ac:chgData name="Lei Wu" userId="f083b2a8aea23a2f" providerId="LiveId" clId="{D3C201D8-48B1-4AE4-9553-9040D20AF85A}" dt="2021-04-10T08:48:00.698" v="1001" actId="1076"/>
          <ac:spMkLst>
            <pc:docMk/>
            <pc:sldMk cId="991153429" sldId="824"/>
            <ac:spMk id="217" creationId="{A9E3BB8B-EE8F-4AE8-AC7A-44FA9A20CEF9}"/>
          </ac:spMkLst>
        </pc:spChg>
        <pc:spChg chg="mod">
          <ac:chgData name="Lei Wu" userId="f083b2a8aea23a2f" providerId="LiveId" clId="{D3C201D8-48B1-4AE4-9553-9040D20AF85A}" dt="2021-04-10T08:48:00.698" v="1001" actId="1076"/>
          <ac:spMkLst>
            <pc:docMk/>
            <pc:sldMk cId="991153429" sldId="824"/>
            <ac:spMk id="218" creationId="{6F955618-6B06-4088-9E1B-D7031DD03508}"/>
          </ac:spMkLst>
        </pc:spChg>
        <pc:spChg chg="mod">
          <ac:chgData name="Lei Wu" userId="f083b2a8aea23a2f" providerId="LiveId" clId="{D3C201D8-48B1-4AE4-9553-9040D20AF85A}" dt="2021-04-10T08:48:00.698" v="1001" actId="1076"/>
          <ac:spMkLst>
            <pc:docMk/>
            <pc:sldMk cId="991153429" sldId="824"/>
            <ac:spMk id="219" creationId="{44824095-7476-4680-9419-FB2A878F2A21}"/>
          </ac:spMkLst>
        </pc:spChg>
        <pc:spChg chg="mod">
          <ac:chgData name="Lei Wu" userId="f083b2a8aea23a2f" providerId="LiveId" clId="{D3C201D8-48B1-4AE4-9553-9040D20AF85A}" dt="2021-04-10T08:48:00.698" v="1001" actId="1076"/>
          <ac:spMkLst>
            <pc:docMk/>
            <pc:sldMk cId="991153429" sldId="824"/>
            <ac:spMk id="220" creationId="{7FE15424-500C-4745-9BF6-56E700E8A0F8}"/>
          </ac:spMkLst>
        </pc:spChg>
        <pc:spChg chg="mod">
          <ac:chgData name="Lei Wu" userId="f083b2a8aea23a2f" providerId="LiveId" clId="{D3C201D8-48B1-4AE4-9553-9040D20AF85A}" dt="2021-04-10T08:48:00.698" v="1001" actId="1076"/>
          <ac:spMkLst>
            <pc:docMk/>
            <pc:sldMk cId="991153429" sldId="824"/>
            <ac:spMk id="221" creationId="{9013289D-BBAA-476C-946A-6BD2B8C89DEA}"/>
          </ac:spMkLst>
        </pc:spChg>
        <pc:spChg chg="mod">
          <ac:chgData name="Lei Wu" userId="f083b2a8aea23a2f" providerId="LiveId" clId="{D3C201D8-48B1-4AE4-9553-9040D20AF85A}" dt="2021-04-10T08:48:00.698" v="1001" actId="1076"/>
          <ac:spMkLst>
            <pc:docMk/>
            <pc:sldMk cId="991153429" sldId="824"/>
            <ac:spMk id="222" creationId="{A2A4D5C4-44AD-45A3-A8D7-F7CB8EC304B4}"/>
          </ac:spMkLst>
        </pc:spChg>
        <pc:spChg chg="add mod">
          <ac:chgData name="Lei Wu" userId="f083b2a8aea23a2f" providerId="LiveId" clId="{D3C201D8-48B1-4AE4-9553-9040D20AF85A}" dt="2021-04-10T08:48:00.698" v="1001" actId="1076"/>
          <ac:spMkLst>
            <pc:docMk/>
            <pc:sldMk cId="991153429" sldId="824"/>
            <ac:spMk id="223" creationId="{22810432-2170-4DC2-9D94-4A98F6B9143F}"/>
          </ac:spMkLst>
        </pc:spChg>
        <pc:spChg chg="add mod">
          <ac:chgData name="Lei Wu" userId="f083b2a8aea23a2f" providerId="LiveId" clId="{D3C201D8-48B1-4AE4-9553-9040D20AF85A}" dt="2021-04-12T08:07:34.231" v="1723" actId="58"/>
          <ac:spMkLst>
            <pc:docMk/>
            <pc:sldMk cId="991153429" sldId="824"/>
            <ac:spMk id="224" creationId="{72C22BF8-492F-4161-9C95-BD9D721D078C}"/>
          </ac:spMkLst>
        </pc:spChg>
        <pc:spChg chg="add mod">
          <ac:chgData name="Lei Wu" userId="f083b2a8aea23a2f" providerId="LiveId" clId="{D3C201D8-48B1-4AE4-9553-9040D20AF85A}" dt="2021-04-10T08:48:00.698" v="1001" actId="1076"/>
          <ac:spMkLst>
            <pc:docMk/>
            <pc:sldMk cId="991153429" sldId="824"/>
            <ac:spMk id="225" creationId="{7F4D442A-C706-430C-85BB-33ADC6093F62}"/>
          </ac:spMkLst>
        </pc:spChg>
        <pc:spChg chg="add mod">
          <ac:chgData name="Lei Wu" userId="f083b2a8aea23a2f" providerId="LiveId" clId="{D3C201D8-48B1-4AE4-9553-9040D20AF85A}" dt="2021-04-10T08:48:00.698" v="1001" actId="1076"/>
          <ac:spMkLst>
            <pc:docMk/>
            <pc:sldMk cId="991153429" sldId="824"/>
            <ac:spMk id="226" creationId="{55CB7178-3D7C-49A7-AFD9-9B7880BF654D}"/>
          </ac:spMkLst>
        </pc:spChg>
        <pc:spChg chg="mod">
          <ac:chgData name="Lei Wu" userId="f083b2a8aea23a2f" providerId="LiveId" clId="{D3C201D8-48B1-4AE4-9553-9040D20AF85A}" dt="2021-04-10T08:48:07.948" v="1002" actId="1076"/>
          <ac:spMkLst>
            <pc:docMk/>
            <pc:sldMk cId="991153429" sldId="824"/>
            <ac:spMk id="228" creationId="{81E545F5-9117-4701-9DFD-7F165BC394C2}"/>
          </ac:spMkLst>
        </pc:spChg>
        <pc:spChg chg="mod">
          <ac:chgData name="Lei Wu" userId="f083b2a8aea23a2f" providerId="LiveId" clId="{D3C201D8-48B1-4AE4-9553-9040D20AF85A}" dt="2021-04-10T08:48:07.948" v="1002" actId="1076"/>
          <ac:spMkLst>
            <pc:docMk/>
            <pc:sldMk cId="991153429" sldId="824"/>
            <ac:spMk id="231" creationId="{5DC8CEF6-0220-4E11-BCE0-DD32600A3AA7}"/>
          </ac:spMkLst>
        </pc:spChg>
        <pc:spChg chg="mod">
          <ac:chgData name="Lei Wu" userId="f083b2a8aea23a2f" providerId="LiveId" clId="{D3C201D8-48B1-4AE4-9553-9040D20AF85A}" dt="2021-04-10T08:48:07.948" v="1002" actId="1076"/>
          <ac:spMkLst>
            <pc:docMk/>
            <pc:sldMk cId="991153429" sldId="824"/>
            <ac:spMk id="232" creationId="{12ECE4C2-ECF6-45D6-885A-373EB6ABBB43}"/>
          </ac:spMkLst>
        </pc:spChg>
        <pc:spChg chg="mod">
          <ac:chgData name="Lei Wu" userId="f083b2a8aea23a2f" providerId="LiveId" clId="{D3C201D8-48B1-4AE4-9553-9040D20AF85A}" dt="2021-04-10T08:48:07.948" v="1002" actId="1076"/>
          <ac:spMkLst>
            <pc:docMk/>
            <pc:sldMk cId="991153429" sldId="824"/>
            <ac:spMk id="233" creationId="{DC98BDB4-4331-4EE2-BD0B-7DDEF698D156}"/>
          </ac:spMkLst>
        </pc:spChg>
        <pc:spChg chg="mod">
          <ac:chgData name="Lei Wu" userId="f083b2a8aea23a2f" providerId="LiveId" clId="{D3C201D8-48B1-4AE4-9553-9040D20AF85A}" dt="2021-04-10T08:48:07.948" v="1002" actId="1076"/>
          <ac:spMkLst>
            <pc:docMk/>
            <pc:sldMk cId="991153429" sldId="824"/>
            <ac:spMk id="234" creationId="{488353FC-4EB2-4EA2-B730-76A1E7D436CB}"/>
          </ac:spMkLst>
        </pc:spChg>
        <pc:spChg chg="mod">
          <ac:chgData name="Lei Wu" userId="f083b2a8aea23a2f" providerId="LiveId" clId="{D3C201D8-48B1-4AE4-9553-9040D20AF85A}" dt="2021-04-10T08:48:07.948" v="1002" actId="1076"/>
          <ac:spMkLst>
            <pc:docMk/>
            <pc:sldMk cId="991153429" sldId="824"/>
            <ac:spMk id="235" creationId="{A3CC7A01-43DC-4661-86A5-D46FC7D62175}"/>
          </ac:spMkLst>
        </pc:spChg>
        <pc:spChg chg="mod">
          <ac:chgData name="Lei Wu" userId="f083b2a8aea23a2f" providerId="LiveId" clId="{D3C201D8-48B1-4AE4-9553-9040D20AF85A}" dt="2021-04-10T08:48:07.948" v="1002" actId="1076"/>
          <ac:spMkLst>
            <pc:docMk/>
            <pc:sldMk cId="991153429" sldId="824"/>
            <ac:spMk id="236" creationId="{41A177BF-5DF5-48E2-B6C8-8B48D31136C3}"/>
          </ac:spMkLst>
        </pc:spChg>
        <pc:spChg chg="mod">
          <ac:chgData name="Lei Wu" userId="f083b2a8aea23a2f" providerId="LiveId" clId="{D3C201D8-48B1-4AE4-9553-9040D20AF85A}" dt="2021-04-10T08:48:07.948" v="1002" actId="1076"/>
          <ac:spMkLst>
            <pc:docMk/>
            <pc:sldMk cId="991153429" sldId="824"/>
            <ac:spMk id="237" creationId="{6111CC71-F914-4DE5-BE45-3D6559680614}"/>
          </ac:spMkLst>
        </pc:spChg>
        <pc:spChg chg="mod">
          <ac:chgData name="Lei Wu" userId="f083b2a8aea23a2f" providerId="LiveId" clId="{D3C201D8-48B1-4AE4-9553-9040D20AF85A}" dt="2021-04-12T08:07:38.971" v="1725" actId="58"/>
          <ac:spMkLst>
            <pc:docMk/>
            <pc:sldMk cId="991153429" sldId="824"/>
            <ac:spMk id="238" creationId="{9F80E65C-BB34-44A5-AAF5-3B4659FE4BEC}"/>
          </ac:spMkLst>
        </pc:spChg>
        <pc:spChg chg="mod">
          <ac:chgData name="Lei Wu" userId="f083b2a8aea23a2f" providerId="LiveId" clId="{D3C201D8-48B1-4AE4-9553-9040D20AF85A}" dt="2021-04-10T08:48:07.948" v="1002" actId="1076"/>
          <ac:spMkLst>
            <pc:docMk/>
            <pc:sldMk cId="991153429" sldId="824"/>
            <ac:spMk id="239" creationId="{D64C1E19-B159-495C-ACC8-D33F4B76E19D}"/>
          </ac:spMkLst>
        </pc:spChg>
        <pc:spChg chg="mod">
          <ac:chgData name="Lei Wu" userId="f083b2a8aea23a2f" providerId="LiveId" clId="{D3C201D8-48B1-4AE4-9553-9040D20AF85A}" dt="2021-04-10T08:48:07.948" v="1002" actId="1076"/>
          <ac:spMkLst>
            <pc:docMk/>
            <pc:sldMk cId="991153429" sldId="824"/>
            <ac:spMk id="240" creationId="{D0C3DF01-25C7-41B4-84A3-9C4C9E255538}"/>
          </ac:spMkLst>
        </pc:spChg>
        <pc:spChg chg="mod">
          <ac:chgData name="Lei Wu" userId="f083b2a8aea23a2f" providerId="LiveId" clId="{D3C201D8-48B1-4AE4-9553-9040D20AF85A}" dt="2021-04-10T08:48:07.948" v="1002" actId="1076"/>
          <ac:spMkLst>
            <pc:docMk/>
            <pc:sldMk cId="991153429" sldId="824"/>
            <ac:spMk id="241" creationId="{9602078A-78EB-4B0B-9173-E9C3D14E3319}"/>
          </ac:spMkLst>
        </pc:spChg>
        <pc:spChg chg="mod">
          <ac:chgData name="Lei Wu" userId="f083b2a8aea23a2f" providerId="LiveId" clId="{D3C201D8-48B1-4AE4-9553-9040D20AF85A}" dt="2021-04-10T08:48:07.948" v="1002" actId="1076"/>
          <ac:spMkLst>
            <pc:docMk/>
            <pc:sldMk cId="991153429" sldId="824"/>
            <ac:spMk id="242" creationId="{12C959DF-2FFD-4A4D-9C3A-C59606990FA2}"/>
          </ac:spMkLst>
        </pc:spChg>
        <pc:spChg chg="mod">
          <ac:chgData name="Lei Wu" userId="f083b2a8aea23a2f" providerId="LiveId" clId="{D3C201D8-48B1-4AE4-9553-9040D20AF85A}" dt="2021-04-10T08:48:07.948" v="1002" actId="1076"/>
          <ac:spMkLst>
            <pc:docMk/>
            <pc:sldMk cId="991153429" sldId="824"/>
            <ac:spMk id="243" creationId="{C9E60DBF-CD49-4EC8-9EFA-3640A7A5331A}"/>
          </ac:spMkLst>
        </pc:spChg>
        <pc:spChg chg="mod">
          <ac:chgData name="Lei Wu" userId="f083b2a8aea23a2f" providerId="LiveId" clId="{D3C201D8-48B1-4AE4-9553-9040D20AF85A}" dt="2021-04-10T08:48:07.948" v="1002" actId="1076"/>
          <ac:spMkLst>
            <pc:docMk/>
            <pc:sldMk cId="991153429" sldId="824"/>
            <ac:spMk id="244" creationId="{AEB43364-7184-467B-9F9F-E34512F535D1}"/>
          </ac:spMkLst>
        </pc:spChg>
        <pc:spChg chg="mod">
          <ac:chgData name="Lei Wu" userId="f083b2a8aea23a2f" providerId="LiveId" clId="{D3C201D8-48B1-4AE4-9553-9040D20AF85A}" dt="2021-04-10T08:48:07.948" v="1002" actId="1076"/>
          <ac:spMkLst>
            <pc:docMk/>
            <pc:sldMk cId="991153429" sldId="824"/>
            <ac:spMk id="245" creationId="{A68CFE7A-E6BD-4A4B-BA18-F9115AE96967}"/>
          </ac:spMkLst>
        </pc:spChg>
        <pc:spChg chg="mod">
          <ac:chgData name="Lei Wu" userId="f083b2a8aea23a2f" providerId="LiveId" clId="{D3C201D8-48B1-4AE4-9553-9040D20AF85A}" dt="2021-04-10T08:48:07.948" v="1002" actId="1076"/>
          <ac:spMkLst>
            <pc:docMk/>
            <pc:sldMk cId="991153429" sldId="824"/>
            <ac:spMk id="246" creationId="{CA3A0D82-3C1F-4203-8354-4F1C97150A34}"/>
          </ac:spMkLst>
        </pc:spChg>
        <pc:spChg chg="mod">
          <ac:chgData name="Lei Wu" userId="f083b2a8aea23a2f" providerId="LiveId" clId="{D3C201D8-48B1-4AE4-9553-9040D20AF85A}" dt="2021-04-10T08:48:07.948" v="1002" actId="1076"/>
          <ac:spMkLst>
            <pc:docMk/>
            <pc:sldMk cId="991153429" sldId="824"/>
            <ac:spMk id="247" creationId="{4A840C8F-D2E0-4992-A982-F213982EFD6F}"/>
          </ac:spMkLst>
        </pc:spChg>
        <pc:spChg chg="mod">
          <ac:chgData name="Lei Wu" userId="f083b2a8aea23a2f" providerId="LiveId" clId="{D3C201D8-48B1-4AE4-9553-9040D20AF85A}" dt="2021-04-10T08:48:07.948" v="1002" actId="1076"/>
          <ac:spMkLst>
            <pc:docMk/>
            <pc:sldMk cId="991153429" sldId="824"/>
            <ac:spMk id="248" creationId="{4B938E6C-C0D6-4F9A-BD21-B319ED2FFE79}"/>
          </ac:spMkLst>
        </pc:spChg>
        <pc:spChg chg="mod">
          <ac:chgData name="Lei Wu" userId="f083b2a8aea23a2f" providerId="LiveId" clId="{D3C201D8-48B1-4AE4-9553-9040D20AF85A}" dt="2021-04-12T08:07:43.277" v="1727" actId="58"/>
          <ac:spMkLst>
            <pc:docMk/>
            <pc:sldMk cId="991153429" sldId="824"/>
            <ac:spMk id="249" creationId="{2767FFD8-E67D-4553-88FC-76B2B4823359}"/>
          </ac:spMkLst>
        </pc:spChg>
        <pc:spChg chg="mod">
          <ac:chgData name="Lei Wu" userId="f083b2a8aea23a2f" providerId="LiveId" clId="{D3C201D8-48B1-4AE4-9553-9040D20AF85A}" dt="2021-04-10T08:48:07.948" v="1002" actId="1076"/>
          <ac:spMkLst>
            <pc:docMk/>
            <pc:sldMk cId="991153429" sldId="824"/>
            <ac:spMk id="250" creationId="{1A7AF7F4-8B41-455D-8305-1B4AA3EA9BE1}"/>
          </ac:spMkLst>
        </pc:spChg>
        <pc:spChg chg="mod">
          <ac:chgData name="Lei Wu" userId="f083b2a8aea23a2f" providerId="LiveId" clId="{D3C201D8-48B1-4AE4-9553-9040D20AF85A}" dt="2021-04-10T08:48:07.948" v="1002" actId="1076"/>
          <ac:spMkLst>
            <pc:docMk/>
            <pc:sldMk cId="991153429" sldId="824"/>
            <ac:spMk id="251" creationId="{5B9185B8-1CB0-4B34-B409-5C3CD823AD14}"/>
          </ac:spMkLst>
        </pc:spChg>
        <pc:spChg chg="mod">
          <ac:chgData name="Lei Wu" userId="f083b2a8aea23a2f" providerId="LiveId" clId="{D3C201D8-48B1-4AE4-9553-9040D20AF85A}" dt="2021-04-10T08:48:07.948" v="1002" actId="1076"/>
          <ac:spMkLst>
            <pc:docMk/>
            <pc:sldMk cId="991153429" sldId="824"/>
            <ac:spMk id="252" creationId="{1D4190E1-8CED-4CCE-817D-99E215740199}"/>
          </ac:spMkLst>
        </pc:spChg>
        <pc:spChg chg="mod">
          <ac:chgData name="Lei Wu" userId="f083b2a8aea23a2f" providerId="LiveId" clId="{D3C201D8-48B1-4AE4-9553-9040D20AF85A}" dt="2021-04-10T08:48:07.948" v="1002" actId="1076"/>
          <ac:spMkLst>
            <pc:docMk/>
            <pc:sldMk cId="991153429" sldId="824"/>
            <ac:spMk id="253" creationId="{0339FAA1-5BC6-4A15-B959-BA91FDF16D03}"/>
          </ac:spMkLst>
        </pc:spChg>
        <pc:spChg chg="mod">
          <ac:chgData name="Lei Wu" userId="f083b2a8aea23a2f" providerId="LiveId" clId="{D3C201D8-48B1-4AE4-9553-9040D20AF85A}" dt="2021-04-10T08:48:07.948" v="1002" actId="1076"/>
          <ac:spMkLst>
            <pc:docMk/>
            <pc:sldMk cId="991153429" sldId="824"/>
            <ac:spMk id="254" creationId="{F0C65B40-D074-42BB-A679-A8B8580E3630}"/>
          </ac:spMkLst>
        </pc:spChg>
        <pc:spChg chg="mod">
          <ac:chgData name="Lei Wu" userId="f083b2a8aea23a2f" providerId="LiveId" clId="{D3C201D8-48B1-4AE4-9553-9040D20AF85A}" dt="2021-04-10T08:48:07.948" v="1002" actId="1076"/>
          <ac:spMkLst>
            <pc:docMk/>
            <pc:sldMk cId="991153429" sldId="824"/>
            <ac:spMk id="255" creationId="{E9D5CA15-CAE0-40E8-B39E-12AC79616EAD}"/>
          </ac:spMkLst>
        </pc:spChg>
        <pc:spChg chg="mod">
          <ac:chgData name="Lei Wu" userId="f083b2a8aea23a2f" providerId="LiveId" clId="{D3C201D8-48B1-4AE4-9553-9040D20AF85A}" dt="2021-04-10T08:48:07.948" v="1002" actId="1076"/>
          <ac:spMkLst>
            <pc:docMk/>
            <pc:sldMk cId="991153429" sldId="824"/>
            <ac:spMk id="256" creationId="{EF9668C3-359D-46B1-842C-C582DD086033}"/>
          </ac:spMkLst>
        </pc:spChg>
        <pc:spChg chg="mod">
          <ac:chgData name="Lei Wu" userId="f083b2a8aea23a2f" providerId="LiveId" clId="{D3C201D8-48B1-4AE4-9553-9040D20AF85A}" dt="2021-04-10T08:48:07.948" v="1002" actId="1076"/>
          <ac:spMkLst>
            <pc:docMk/>
            <pc:sldMk cId="991153429" sldId="824"/>
            <ac:spMk id="257" creationId="{5099E708-8874-4ED0-B66B-AEDAFA135390}"/>
          </ac:spMkLst>
        </pc:spChg>
        <pc:spChg chg="mod">
          <ac:chgData name="Lei Wu" userId="f083b2a8aea23a2f" providerId="LiveId" clId="{D3C201D8-48B1-4AE4-9553-9040D20AF85A}" dt="2021-04-10T08:48:07.948" v="1002" actId="1076"/>
          <ac:spMkLst>
            <pc:docMk/>
            <pc:sldMk cId="991153429" sldId="824"/>
            <ac:spMk id="258" creationId="{9921E3DC-80B8-49C6-8788-68A48A667AAF}"/>
          </ac:spMkLst>
        </pc:spChg>
        <pc:spChg chg="mod">
          <ac:chgData name="Lei Wu" userId="f083b2a8aea23a2f" providerId="LiveId" clId="{D3C201D8-48B1-4AE4-9553-9040D20AF85A}" dt="2021-04-10T08:48:00.698" v="1001" actId="1076"/>
          <ac:spMkLst>
            <pc:docMk/>
            <pc:sldMk cId="991153429" sldId="824"/>
            <ac:spMk id="260" creationId="{253BFD02-CA28-4160-A700-71455C1C4EED}"/>
          </ac:spMkLst>
        </pc:spChg>
        <pc:spChg chg="mod">
          <ac:chgData name="Lei Wu" userId="f083b2a8aea23a2f" providerId="LiveId" clId="{D3C201D8-48B1-4AE4-9553-9040D20AF85A}" dt="2021-04-10T08:48:00.698" v="1001" actId="1076"/>
          <ac:spMkLst>
            <pc:docMk/>
            <pc:sldMk cId="991153429" sldId="824"/>
            <ac:spMk id="261" creationId="{9F9D5EC9-55EE-467A-B287-3DE088FE1082}"/>
          </ac:spMkLst>
        </pc:spChg>
        <pc:spChg chg="mod">
          <ac:chgData name="Lei Wu" userId="f083b2a8aea23a2f" providerId="LiveId" clId="{D3C201D8-48B1-4AE4-9553-9040D20AF85A}" dt="2021-04-10T08:48:00.698" v="1001" actId="1076"/>
          <ac:spMkLst>
            <pc:docMk/>
            <pc:sldMk cId="991153429" sldId="824"/>
            <ac:spMk id="262" creationId="{0EC2CC31-04AA-4828-89E9-7A518B72745A}"/>
          </ac:spMkLst>
        </pc:spChg>
        <pc:spChg chg="mod">
          <ac:chgData name="Lei Wu" userId="f083b2a8aea23a2f" providerId="LiveId" clId="{D3C201D8-48B1-4AE4-9553-9040D20AF85A}" dt="2021-04-12T08:08:12.997" v="1741" actId="58"/>
          <ac:spMkLst>
            <pc:docMk/>
            <pc:sldMk cId="991153429" sldId="824"/>
            <ac:spMk id="263" creationId="{0B22DBE7-C33C-42B7-BCE9-7B7FDBD9E7B4}"/>
          </ac:spMkLst>
        </pc:spChg>
        <pc:spChg chg="mod">
          <ac:chgData name="Lei Wu" userId="f083b2a8aea23a2f" providerId="LiveId" clId="{D3C201D8-48B1-4AE4-9553-9040D20AF85A}" dt="2021-04-10T08:48:00.698" v="1001" actId="1076"/>
          <ac:spMkLst>
            <pc:docMk/>
            <pc:sldMk cId="991153429" sldId="824"/>
            <ac:spMk id="264" creationId="{D5085631-908F-4B24-97EE-1043C8B51133}"/>
          </ac:spMkLst>
        </pc:spChg>
        <pc:spChg chg="mod">
          <ac:chgData name="Lei Wu" userId="f083b2a8aea23a2f" providerId="LiveId" clId="{D3C201D8-48B1-4AE4-9553-9040D20AF85A}" dt="2021-04-10T08:48:00.698" v="1001" actId="1076"/>
          <ac:spMkLst>
            <pc:docMk/>
            <pc:sldMk cId="991153429" sldId="824"/>
            <ac:spMk id="265" creationId="{58DC54EC-29D0-4064-B99F-92E470E67132}"/>
          </ac:spMkLst>
        </pc:spChg>
        <pc:spChg chg="mod">
          <ac:chgData name="Lei Wu" userId="f083b2a8aea23a2f" providerId="LiveId" clId="{D3C201D8-48B1-4AE4-9553-9040D20AF85A}" dt="2021-04-10T08:48:00.698" v="1001" actId="1076"/>
          <ac:spMkLst>
            <pc:docMk/>
            <pc:sldMk cId="991153429" sldId="824"/>
            <ac:spMk id="266" creationId="{F41AD533-DA74-40DE-BDF2-7629DEBCA3FA}"/>
          </ac:spMkLst>
        </pc:spChg>
        <pc:spChg chg="mod">
          <ac:chgData name="Lei Wu" userId="f083b2a8aea23a2f" providerId="LiveId" clId="{D3C201D8-48B1-4AE4-9553-9040D20AF85A}" dt="2021-04-10T08:48:00.698" v="1001" actId="1076"/>
          <ac:spMkLst>
            <pc:docMk/>
            <pc:sldMk cId="991153429" sldId="824"/>
            <ac:spMk id="267" creationId="{765FA3A2-0DA4-40DB-8E7D-CEAB063D41F7}"/>
          </ac:spMkLst>
        </pc:spChg>
        <pc:spChg chg="mod">
          <ac:chgData name="Lei Wu" userId="f083b2a8aea23a2f" providerId="LiveId" clId="{D3C201D8-48B1-4AE4-9553-9040D20AF85A}" dt="2021-04-10T08:48:00.698" v="1001" actId="1076"/>
          <ac:spMkLst>
            <pc:docMk/>
            <pc:sldMk cId="991153429" sldId="824"/>
            <ac:spMk id="268" creationId="{8C3E2D1C-B65C-4E78-BF7F-55F6D599A7CC}"/>
          </ac:spMkLst>
        </pc:spChg>
        <pc:spChg chg="mod">
          <ac:chgData name="Lei Wu" userId="f083b2a8aea23a2f" providerId="LiveId" clId="{D3C201D8-48B1-4AE4-9553-9040D20AF85A}" dt="2021-04-10T08:48:00.698" v="1001" actId="1076"/>
          <ac:spMkLst>
            <pc:docMk/>
            <pc:sldMk cId="991153429" sldId="824"/>
            <ac:spMk id="269" creationId="{4C096966-9AC3-4064-A9A4-F745BAC2ADC0}"/>
          </ac:spMkLst>
        </pc:spChg>
        <pc:spChg chg="mod">
          <ac:chgData name="Lei Wu" userId="f083b2a8aea23a2f" providerId="LiveId" clId="{D3C201D8-48B1-4AE4-9553-9040D20AF85A}" dt="2021-04-10T08:48:00.698" v="1001" actId="1076"/>
          <ac:spMkLst>
            <pc:docMk/>
            <pc:sldMk cId="991153429" sldId="824"/>
            <ac:spMk id="270" creationId="{624F2A26-D6E3-4B63-B26A-27FFC1045673}"/>
          </ac:spMkLst>
        </pc:spChg>
        <pc:spChg chg="mod">
          <ac:chgData name="Lei Wu" userId="f083b2a8aea23a2f" providerId="LiveId" clId="{D3C201D8-48B1-4AE4-9553-9040D20AF85A}" dt="2021-04-10T08:48:00.698" v="1001" actId="1076"/>
          <ac:spMkLst>
            <pc:docMk/>
            <pc:sldMk cId="991153429" sldId="824"/>
            <ac:spMk id="271" creationId="{A1837362-2BA6-405E-A42F-83A7605E88C4}"/>
          </ac:spMkLst>
        </pc:spChg>
        <pc:spChg chg="mod">
          <ac:chgData name="Lei Wu" userId="f083b2a8aea23a2f" providerId="LiveId" clId="{D3C201D8-48B1-4AE4-9553-9040D20AF85A}" dt="2021-04-10T08:48:00.698" v="1001" actId="1076"/>
          <ac:spMkLst>
            <pc:docMk/>
            <pc:sldMk cId="991153429" sldId="824"/>
            <ac:spMk id="272" creationId="{215F1F52-7930-4F06-80E8-3D5A1372E2C3}"/>
          </ac:spMkLst>
        </pc:spChg>
        <pc:spChg chg="mod">
          <ac:chgData name="Lei Wu" userId="f083b2a8aea23a2f" providerId="LiveId" clId="{D3C201D8-48B1-4AE4-9553-9040D20AF85A}" dt="2021-04-10T08:48:00.698" v="1001" actId="1076"/>
          <ac:spMkLst>
            <pc:docMk/>
            <pc:sldMk cId="991153429" sldId="824"/>
            <ac:spMk id="273" creationId="{C1838C4E-67C3-49E8-86BC-8631FA922EC2}"/>
          </ac:spMkLst>
        </pc:spChg>
        <pc:spChg chg="mod">
          <ac:chgData name="Lei Wu" userId="f083b2a8aea23a2f" providerId="LiveId" clId="{D3C201D8-48B1-4AE4-9553-9040D20AF85A}" dt="2021-04-12T08:08:42.244" v="1749" actId="58"/>
          <ac:spMkLst>
            <pc:docMk/>
            <pc:sldMk cId="991153429" sldId="824"/>
            <ac:spMk id="274" creationId="{0305B1F8-DA30-4D6A-9D74-42797A893828}"/>
          </ac:spMkLst>
        </pc:spChg>
        <pc:spChg chg="mod">
          <ac:chgData name="Lei Wu" userId="f083b2a8aea23a2f" providerId="LiveId" clId="{D3C201D8-48B1-4AE4-9553-9040D20AF85A}" dt="2021-04-10T08:48:00.698" v="1001" actId="1076"/>
          <ac:spMkLst>
            <pc:docMk/>
            <pc:sldMk cId="991153429" sldId="824"/>
            <ac:spMk id="275" creationId="{D3D7FDC3-115C-4791-8FD0-C41E772CD420}"/>
          </ac:spMkLst>
        </pc:spChg>
        <pc:spChg chg="mod">
          <ac:chgData name="Lei Wu" userId="f083b2a8aea23a2f" providerId="LiveId" clId="{D3C201D8-48B1-4AE4-9553-9040D20AF85A}" dt="2021-04-10T08:48:00.698" v="1001" actId="1076"/>
          <ac:spMkLst>
            <pc:docMk/>
            <pc:sldMk cId="991153429" sldId="824"/>
            <ac:spMk id="276" creationId="{6AE5A07D-3C73-4825-AD0B-F6A8BDBAA1D9}"/>
          </ac:spMkLst>
        </pc:spChg>
        <pc:spChg chg="mod">
          <ac:chgData name="Lei Wu" userId="f083b2a8aea23a2f" providerId="LiveId" clId="{D3C201D8-48B1-4AE4-9553-9040D20AF85A}" dt="2021-04-10T08:48:00.698" v="1001" actId="1076"/>
          <ac:spMkLst>
            <pc:docMk/>
            <pc:sldMk cId="991153429" sldId="824"/>
            <ac:spMk id="277" creationId="{CE076801-897D-44C0-B610-8354F465E839}"/>
          </ac:spMkLst>
        </pc:spChg>
        <pc:spChg chg="mod">
          <ac:chgData name="Lei Wu" userId="f083b2a8aea23a2f" providerId="LiveId" clId="{D3C201D8-48B1-4AE4-9553-9040D20AF85A}" dt="2021-04-10T08:48:00.698" v="1001" actId="1076"/>
          <ac:spMkLst>
            <pc:docMk/>
            <pc:sldMk cId="991153429" sldId="824"/>
            <ac:spMk id="278" creationId="{A0E61827-2354-4BB1-A451-789A8588B013}"/>
          </ac:spMkLst>
        </pc:spChg>
        <pc:spChg chg="mod">
          <ac:chgData name="Lei Wu" userId="f083b2a8aea23a2f" providerId="LiveId" clId="{D3C201D8-48B1-4AE4-9553-9040D20AF85A}" dt="2021-04-10T08:48:00.698" v="1001" actId="1076"/>
          <ac:spMkLst>
            <pc:docMk/>
            <pc:sldMk cId="991153429" sldId="824"/>
            <ac:spMk id="279" creationId="{7BA22B0C-D33B-4B79-ABF9-319D2A1D4413}"/>
          </ac:spMkLst>
        </pc:spChg>
        <pc:spChg chg="mod">
          <ac:chgData name="Lei Wu" userId="f083b2a8aea23a2f" providerId="LiveId" clId="{D3C201D8-48B1-4AE4-9553-9040D20AF85A}" dt="2021-04-10T08:48:00.698" v="1001" actId="1076"/>
          <ac:spMkLst>
            <pc:docMk/>
            <pc:sldMk cId="991153429" sldId="824"/>
            <ac:spMk id="280" creationId="{403EEFCC-3E74-4165-A3EF-AD31D1CC9757}"/>
          </ac:spMkLst>
        </pc:spChg>
        <pc:spChg chg="mod">
          <ac:chgData name="Lei Wu" userId="f083b2a8aea23a2f" providerId="LiveId" clId="{D3C201D8-48B1-4AE4-9553-9040D20AF85A}" dt="2021-04-10T08:48:00.698" v="1001" actId="1076"/>
          <ac:spMkLst>
            <pc:docMk/>
            <pc:sldMk cId="991153429" sldId="824"/>
            <ac:spMk id="281" creationId="{B9B03705-8B91-4E0A-A216-9F1E43EEAF3C}"/>
          </ac:spMkLst>
        </pc:spChg>
        <pc:spChg chg="mod">
          <ac:chgData name="Lei Wu" userId="f083b2a8aea23a2f" providerId="LiveId" clId="{D3C201D8-48B1-4AE4-9553-9040D20AF85A}" dt="2021-04-10T08:48:00.698" v="1001" actId="1076"/>
          <ac:spMkLst>
            <pc:docMk/>
            <pc:sldMk cId="991153429" sldId="824"/>
            <ac:spMk id="282" creationId="{9521DF83-1E7A-4D07-8162-B1DF11DF9FE8}"/>
          </ac:spMkLst>
        </pc:spChg>
        <pc:spChg chg="mod">
          <ac:chgData name="Lei Wu" userId="f083b2a8aea23a2f" providerId="LiveId" clId="{D3C201D8-48B1-4AE4-9553-9040D20AF85A}" dt="2021-04-10T08:48:00.698" v="1001" actId="1076"/>
          <ac:spMkLst>
            <pc:docMk/>
            <pc:sldMk cId="991153429" sldId="824"/>
            <ac:spMk id="283" creationId="{C6E0AFAB-1477-4428-9F14-FA63255F766F}"/>
          </ac:spMkLst>
        </pc:spChg>
        <pc:spChg chg="add mod">
          <ac:chgData name="Lei Wu" userId="f083b2a8aea23a2f" providerId="LiveId" clId="{D3C201D8-48B1-4AE4-9553-9040D20AF85A}" dt="2021-04-10T08:48:00.698" v="1001" actId="1076"/>
          <ac:spMkLst>
            <pc:docMk/>
            <pc:sldMk cId="991153429" sldId="824"/>
            <ac:spMk id="284" creationId="{5912F91D-4A71-4A55-B05F-927B77D6BFBD}"/>
          </ac:spMkLst>
        </pc:spChg>
        <pc:spChg chg="add mod">
          <ac:chgData name="Lei Wu" userId="f083b2a8aea23a2f" providerId="LiveId" clId="{D3C201D8-48B1-4AE4-9553-9040D20AF85A}" dt="2021-04-10T08:48:00.698" v="1001" actId="1076"/>
          <ac:spMkLst>
            <pc:docMk/>
            <pc:sldMk cId="991153429" sldId="824"/>
            <ac:spMk id="285" creationId="{D35E6E62-70DD-48D0-8632-B040906B725B}"/>
          </ac:spMkLst>
        </pc:spChg>
        <pc:spChg chg="add mod">
          <ac:chgData name="Lei Wu" userId="f083b2a8aea23a2f" providerId="LiveId" clId="{D3C201D8-48B1-4AE4-9553-9040D20AF85A}" dt="2021-04-10T08:48:00.698" v="1001" actId="1076"/>
          <ac:spMkLst>
            <pc:docMk/>
            <pc:sldMk cId="991153429" sldId="824"/>
            <ac:spMk id="286" creationId="{539B824E-A94F-49C8-B2C7-155FFA592799}"/>
          </ac:spMkLst>
        </pc:spChg>
        <pc:spChg chg="add mod">
          <ac:chgData name="Lei Wu" userId="f083b2a8aea23a2f" providerId="LiveId" clId="{D3C201D8-48B1-4AE4-9553-9040D20AF85A}" dt="2021-04-10T08:48:00.698" v="1001" actId="1076"/>
          <ac:spMkLst>
            <pc:docMk/>
            <pc:sldMk cId="991153429" sldId="824"/>
            <ac:spMk id="287" creationId="{EFD19498-28B1-4B0C-B1D2-EB5E19C64102}"/>
          </ac:spMkLst>
        </pc:spChg>
        <pc:spChg chg="add mod">
          <ac:chgData name="Lei Wu" userId="f083b2a8aea23a2f" providerId="LiveId" clId="{D3C201D8-48B1-4AE4-9553-9040D20AF85A}" dt="2021-04-12T08:08:08.472" v="1739" actId="58"/>
          <ac:spMkLst>
            <pc:docMk/>
            <pc:sldMk cId="991153429" sldId="824"/>
            <ac:spMk id="288" creationId="{B6A0582E-1832-4FB9-8911-C3AAEFA6A9C1}"/>
          </ac:spMkLst>
        </pc:spChg>
        <pc:spChg chg="add mod">
          <ac:chgData name="Lei Wu" userId="f083b2a8aea23a2f" providerId="LiveId" clId="{D3C201D8-48B1-4AE4-9553-9040D20AF85A}" dt="2021-04-12T08:08:02.974" v="1737" actId="58"/>
          <ac:spMkLst>
            <pc:docMk/>
            <pc:sldMk cId="991153429" sldId="824"/>
            <ac:spMk id="289" creationId="{80AC7C73-0EBA-4432-8E34-2AB26E25E473}"/>
          </ac:spMkLst>
        </pc:spChg>
        <pc:spChg chg="add mod">
          <ac:chgData name="Lei Wu" userId="f083b2a8aea23a2f" providerId="LiveId" clId="{D3C201D8-48B1-4AE4-9553-9040D20AF85A}" dt="2021-04-12T08:08:38.225" v="1747" actId="58"/>
          <ac:spMkLst>
            <pc:docMk/>
            <pc:sldMk cId="991153429" sldId="824"/>
            <ac:spMk id="290" creationId="{696E96DC-313A-486B-97C3-EE6576D69105}"/>
          </ac:spMkLst>
        </pc:spChg>
        <pc:spChg chg="add mod">
          <ac:chgData name="Lei Wu" userId="f083b2a8aea23a2f" providerId="LiveId" clId="{D3C201D8-48B1-4AE4-9553-9040D20AF85A}" dt="2021-04-10T08:48:00.698" v="1001" actId="1076"/>
          <ac:spMkLst>
            <pc:docMk/>
            <pc:sldMk cId="991153429" sldId="824"/>
            <ac:spMk id="291" creationId="{2435A942-4E07-421F-81E2-2913F5774F2D}"/>
          </ac:spMkLst>
        </pc:spChg>
        <pc:spChg chg="add mod">
          <ac:chgData name="Lei Wu" userId="f083b2a8aea23a2f" providerId="LiveId" clId="{D3C201D8-48B1-4AE4-9553-9040D20AF85A}" dt="2021-04-10T08:48:00.698" v="1001" actId="1076"/>
          <ac:spMkLst>
            <pc:docMk/>
            <pc:sldMk cId="991153429" sldId="824"/>
            <ac:spMk id="292" creationId="{5B448058-483B-42CE-B663-ABDF12A28A9D}"/>
          </ac:spMkLst>
        </pc:spChg>
        <pc:spChg chg="add mod">
          <ac:chgData name="Lei Wu" userId="f083b2a8aea23a2f" providerId="LiveId" clId="{D3C201D8-48B1-4AE4-9553-9040D20AF85A}" dt="2021-04-10T08:48:00.698" v="1001" actId="1076"/>
          <ac:spMkLst>
            <pc:docMk/>
            <pc:sldMk cId="991153429" sldId="824"/>
            <ac:spMk id="293" creationId="{7709210E-8CFC-44F5-B4FC-E0F4D49F9B6C}"/>
          </ac:spMkLst>
        </pc:spChg>
        <pc:spChg chg="mod">
          <ac:chgData name="Lei Wu" userId="f083b2a8aea23a2f" providerId="LiveId" clId="{D3C201D8-48B1-4AE4-9553-9040D20AF85A}" dt="2021-04-10T08:48:13.452" v="1003" actId="14100"/>
          <ac:spMkLst>
            <pc:docMk/>
            <pc:sldMk cId="991153429" sldId="824"/>
            <ac:spMk id="713" creationId="{12C1C569-4818-44C4-B4A2-83DE8B4AF0D0}"/>
          </ac:spMkLst>
        </pc:spChg>
        <pc:grpChg chg="add del mod">
          <ac:chgData name="Lei Wu" userId="f083b2a8aea23a2f" providerId="LiveId" clId="{D3C201D8-48B1-4AE4-9553-9040D20AF85A}" dt="2021-04-10T08:47:13.918" v="994"/>
          <ac:grpSpMkLst>
            <pc:docMk/>
            <pc:sldMk cId="991153429" sldId="824"/>
            <ac:grpSpMk id="62" creationId="{07A33007-2F84-4C9E-99DA-E91A3D8FCC8C}"/>
          </ac:grpSpMkLst>
        </pc:grpChg>
        <pc:grpChg chg="del">
          <ac:chgData name="Lei Wu" userId="f083b2a8aea23a2f" providerId="LiveId" clId="{D3C201D8-48B1-4AE4-9553-9040D20AF85A}" dt="2021-04-10T08:47:09.301" v="992" actId="478"/>
          <ac:grpSpMkLst>
            <pc:docMk/>
            <pc:sldMk cId="991153429" sldId="824"/>
            <ac:grpSpMk id="64" creationId="{A6640071-841F-4E9E-B5C1-E65D79D47836}"/>
          </ac:grpSpMkLst>
        </pc:grpChg>
        <pc:grpChg chg="del">
          <ac:chgData name="Lei Wu" userId="f083b2a8aea23a2f" providerId="LiveId" clId="{D3C201D8-48B1-4AE4-9553-9040D20AF85A}" dt="2021-04-10T08:47:09.301" v="992" actId="478"/>
          <ac:grpSpMkLst>
            <pc:docMk/>
            <pc:sldMk cId="991153429" sldId="824"/>
            <ac:grpSpMk id="80" creationId="{ED31FA5E-B1B9-493D-A018-DFCEB0FC1D4A}"/>
          </ac:grpSpMkLst>
        </pc:grpChg>
        <pc:grpChg chg="del">
          <ac:chgData name="Lei Wu" userId="f083b2a8aea23a2f" providerId="LiveId" clId="{D3C201D8-48B1-4AE4-9553-9040D20AF85A}" dt="2021-04-10T08:47:09.301" v="992" actId="478"/>
          <ac:grpSpMkLst>
            <pc:docMk/>
            <pc:sldMk cId="991153429" sldId="824"/>
            <ac:grpSpMk id="96" creationId="{2DCA6731-E6CB-4FEF-BEC8-3A21AF9BC944}"/>
          </ac:grpSpMkLst>
        </pc:grpChg>
        <pc:grpChg chg="del">
          <ac:chgData name="Lei Wu" userId="f083b2a8aea23a2f" providerId="LiveId" clId="{D3C201D8-48B1-4AE4-9553-9040D20AF85A}" dt="2021-04-10T08:47:09.301" v="992" actId="478"/>
          <ac:grpSpMkLst>
            <pc:docMk/>
            <pc:sldMk cId="991153429" sldId="824"/>
            <ac:grpSpMk id="111" creationId="{ADA336EA-7813-47FE-A6B9-4A8BE76B81DE}"/>
          </ac:grpSpMkLst>
        </pc:grpChg>
        <pc:grpChg chg="del">
          <ac:chgData name="Lei Wu" userId="f083b2a8aea23a2f" providerId="LiveId" clId="{D3C201D8-48B1-4AE4-9553-9040D20AF85A}" dt="2021-04-10T08:47:09.301" v="992" actId="478"/>
          <ac:grpSpMkLst>
            <pc:docMk/>
            <pc:sldMk cId="991153429" sldId="824"/>
            <ac:grpSpMk id="115" creationId="{725790BB-559E-45ED-916E-624D71E01912}"/>
          </ac:grpSpMkLst>
        </pc:grpChg>
        <pc:grpChg chg="add del mod">
          <ac:chgData name="Lei Wu" userId="f083b2a8aea23a2f" providerId="LiveId" clId="{D3C201D8-48B1-4AE4-9553-9040D20AF85A}" dt="2021-04-10T08:47:13.918" v="994"/>
          <ac:grpSpMkLst>
            <pc:docMk/>
            <pc:sldMk cId="991153429" sldId="824"/>
            <ac:grpSpMk id="140" creationId="{50E8C45D-50C1-40D4-8BB4-B7536731128B}"/>
          </ac:grpSpMkLst>
        </pc:grpChg>
        <pc:grpChg chg="mod">
          <ac:chgData name="Lei Wu" userId="f083b2a8aea23a2f" providerId="LiveId" clId="{D3C201D8-48B1-4AE4-9553-9040D20AF85A}" dt="2021-04-10T08:47:10.004" v="993"/>
          <ac:grpSpMkLst>
            <pc:docMk/>
            <pc:sldMk cId="991153429" sldId="824"/>
            <ac:grpSpMk id="142" creationId="{A8DAB6EB-FF89-4EE4-B4CD-43DCBDE24224}"/>
          </ac:grpSpMkLst>
        </pc:grpChg>
        <pc:grpChg chg="mod">
          <ac:chgData name="Lei Wu" userId="f083b2a8aea23a2f" providerId="LiveId" clId="{D3C201D8-48B1-4AE4-9553-9040D20AF85A}" dt="2021-04-10T08:47:10.004" v="993"/>
          <ac:grpSpMkLst>
            <pc:docMk/>
            <pc:sldMk cId="991153429" sldId="824"/>
            <ac:grpSpMk id="143" creationId="{35836966-92C2-4B04-BAB1-92F1AB627D82}"/>
          </ac:grpSpMkLst>
        </pc:grpChg>
        <pc:grpChg chg="add del mod">
          <ac:chgData name="Lei Wu" userId="f083b2a8aea23a2f" providerId="LiveId" clId="{D3C201D8-48B1-4AE4-9553-9040D20AF85A}" dt="2021-04-10T08:47:13.918" v="994"/>
          <ac:grpSpMkLst>
            <pc:docMk/>
            <pc:sldMk cId="991153429" sldId="824"/>
            <ac:grpSpMk id="172" creationId="{263E8C96-2621-4E7E-BFAE-CEB93106D546}"/>
          </ac:grpSpMkLst>
        </pc:grpChg>
        <pc:grpChg chg="add mod">
          <ac:chgData name="Lei Wu" userId="f083b2a8aea23a2f" providerId="LiveId" clId="{D3C201D8-48B1-4AE4-9553-9040D20AF85A}" dt="2021-04-10T08:48:00.698" v="1001" actId="1076"/>
          <ac:grpSpMkLst>
            <pc:docMk/>
            <pc:sldMk cId="991153429" sldId="824"/>
            <ac:grpSpMk id="207" creationId="{3E2A57A8-3B6A-456A-93E3-BF5D4D4B7D55}"/>
          </ac:grpSpMkLst>
        </pc:grpChg>
        <pc:grpChg chg="add mod">
          <ac:chgData name="Lei Wu" userId="f083b2a8aea23a2f" providerId="LiveId" clId="{D3C201D8-48B1-4AE4-9553-9040D20AF85A}" dt="2021-04-10T08:48:07.948" v="1002" actId="1076"/>
          <ac:grpSpMkLst>
            <pc:docMk/>
            <pc:sldMk cId="991153429" sldId="824"/>
            <ac:grpSpMk id="227" creationId="{1546A7BF-87D2-44C0-A6D2-D9843C9EC3F2}"/>
          </ac:grpSpMkLst>
        </pc:grpChg>
        <pc:grpChg chg="mod">
          <ac:chgData name="Lei Wu" userId="f083b2a8aea23a2f" providerId="LiveId" clId="{D3C201D8-48B1-4AE4-9553-9040D20AF85A}" dt="2021-04-10T08:48:07.948" v="1002" actId="1076"/>
          <ac:grpSpMkLst>
            <pc:docMk/>
            <pc:sldMk cId="991153429" sldId="824"/>
            <ac:grpSpMk id="229" creationId="{6C09F148-B63B-4DB3-9B6E-850AF8F5CDF2}"/>
          </ac:grpSpMkLst>
        </pc:grpChg>
        <pc:grpChg chg="mod">
          <ac:chgData name="Lei Wu" userId="f083b2a8aea23a2f" providerId="LiveId" clId="{D3C201D8-48B1-4AE4-9553-9040D20AF85A}" dt="2021-04-10T08:48:07.948" v="1002" actId="1076"/>
          <ac:grpSpMkLst>
            <pc:docMk/>
            <pc:sldMk cId="991153429" sldId="824"/>
            <ac:grpSpMk id="230" creationId="{BE05384F-6B1E-40E5-8C15-BD1DF79AD63A}"/>
          </ac:grpSpMkLst>
        </pc:grpChg>
        <pc:grpChg chg="add mod">
          <ac:chgData name="Lei Wu" userId="f083b2a8aea23a2f" providerId="LiveId" clId="{D3C201D8-48B1-4AE4-9553-9040D20AF85A}" dt="2021-04-10T08:48:00.698" v="1001" actId="1076"/>
          <ac:grpSpMkLst>
            <pc:docMk/>
            <pc:sldMk cId="991153429" sldId="824"/>
            <ac:grpSpMk id="259" creationId="{575D5F7B-7656-450E-A31D-D3762D883BE0}"/>
          </ac:grpSpMkLst>
        </pc:grpChg>
      </pc:sldChg>
      <pc:sldChg chg="addSp delSp modSp add mod modAnim modNotesTx">
        <pc:chgData name="Lei Wu" userId="f083b2a8aea23a2f" providerId="LiveId" clId="{D3C201D8-48B1-4AE4-9553-9040D20AF85A}" dt="2021-04-12T08:10:54.193" v="1773" actId="58"/>
        <pc:sldMkLst>
          <pc:docMk/>
          <pc:sldMk cId="1444065301" sldId="825"/>
        </pc:sldMkLst>
        <pc:spChg chg="mod">
          <ac:chgData name="Lei Wu" userId="f083b2a8aea23a2f" providerId="LiveId" clId="{D3C201D8-48B1-4AE4-9553-9040D20AF85A}" dt="2021-04-10T08:49:21.372" v="1014"/>
          <ac:spMkLst>
            <pc:docMk/>
            <pc:sldMk cId="1444065301" sldId="825"/>
            <ac:spMk id="2" creationId="{00000000-0000-0000-0000-000000000000}"/>
          </ac:spMkLst>
        </pc:spChg>
        <pc:spChg chg="mod">
          <ac:chgData name="Lei Wu" userId="f083b2a8aea23a2f" providerId="LiveId" clId="{D3C201D8-48B1-4AE4-9553-9040D20AF85A}" dt="2021-04-10T08:49:01.712" v="1007"/>
          <ac:spMkLst>
            <pc:docMk/>
            <pc:sldMk cId="1444065301" sldId="825"/>
            <ac:spMk id="17" creationId="{C2706CA5-ADCC-4FFA-BF3D-AB8591AA811C}"/>
          </ac:spMkLst>
        </pc:spChg>
        <pc:spChg chg="mod">
          <ac:chgData name="Lei Wu" userId="f083b2a8aea23a2f" providerId="LiveId" clId="{D3C201D8-48B1-4AE4-9553-9040D20AF85A}" dt="2021-04-10T08:49:01.712" v="1007"/>
          <ac:spMkLst>
            <pc:docMk/>
            <pc:sldMk cId="1444065301" sldId="825"/>
            <ac:spMk id="18" creationId="{9251903F-133A-4738-A107-4EC92949B9EC}"/>
          </ac:spMkLst>
        </pc:spChg>
        <pc:spChg chg="mod">
          <ac:chgData name="Lei Wu" userId="f083b2a8aea23a2f" providerId="LiveId" clId="{D3C201D8-48B1-4AE4-9553-9040D20AF85A}" dt="2021-04-10T08:49:01.712" v="1007"/>
          <ac:spMkLst>
            <pc:docMk/>
            <pc:sldMk cId="1444065301" sldId="825"/>
            <ac:spMk id="20" creationId="{392AA171-8BA3-4DD4-B657-5AFD4D74232A}"/>
          </ac:spMkLst>
        </pc:spChg>
        <pc:spChg chg="mod">
          <ac:chgData name="Lei Wu" userId="f083b2a8aea23a2f" providerId="LiveId" clId="{D3C201D8-48B1-4AE4-9553-9040D20AF85A}" dt="2021-04-10T08:49:01.712" v="1007"/>
          <ac:spMkLst>
            <pc:docMk/>
            <pc:sldMk cId="1444065301" sldId="825"/>
            <ac:spMk id="21" creationId="{7ECC2B7B-BB5F-4B58-8EE6-8ABD4E1A406B}"/>
          </ac:spMkLst>
        </pc:spChg>
        <pc:spChg chg="mod">
          <ac:chgData name="Lei Wu" userId="f083b2a8aea23a2f" providerId="LiveId" clId="{D3C201D8-48B1-4AE4-9553-9040D20AF85A}" dt="2021-04-10T08:49:01.712" v="1007"/>
          <ac:spMkLst>
            <pc:docMk/>
            <pc:sldMk cId="1444065301" sldId="825"/>
            <ac:spMk id="22" creationId="{6BC43EC4-96E9-41BF-8430-6719AA4ACE54}"/>
          </ac:spMkLst>
        </pc:spChg>
        <pc:spChg chg="mod">
          <ac:chgData name="Lei Wu" userId="f083b2a8aea23a2f" providerId="LiveId" clId="{D3C201D8-48B1-4AE4-9553-9040D20AF85A}" dt="2021-04-10T08:49:01.712" v="1007"/>
          <ac:spMkLst>
            <pc:docMk/>
            <pc:sldMk cId="1444065301" sldId="825"/>
            <ac:spMk id="24" creationId="{9030520B-C446-4D9E-AFDE-6A46BA4B9D91}"/>
          </ac:spMkLst>
        </pc:spChg>
        <pc:spChg chg="mod">
          <ac:chgData name="Lei Wu" userId="f083b2a8aea23a2f" providerId="LiveId" clId="{D3C201D8-48B1-4AE4-9553-9040D20AF85A}" dt="2021-04-10T08:49:01.712" v="1007"/>
          <ac:spMkLst>
            <pc:docMk/>
            <pc:sldMk cId="1444065301" sldId="825"/>
            <ac:spMk id="25" creationId="{90314A81-AE11-4DF4-93ED-0102F8F97EB0}"/>
          </ac:spMkLst>
        </pc:spChg>
        <pc:spChg chg="mod">
          <ac:chgData name="Lei Wu" userId="f083b2a8aea23a2f" providerId="LiveId" clId="{D3C201D8-48B1-4AE4-9553-9040D20AF85A}" dt="2021-04-10T08:49:01.712" v="1007"/>
          <ac:spMkLst>
            <pc:docMk/>
            <pc:sldMk cId="1444065301" sldId="825"/>
            <ac:spMk id="26" creationId="{31ABF5BF-CE08-4FE7-A874-29AB19BB21C6}"/>
          </ac:spMkLst>
        </pc:spChg>
        <pc:spChg chg="mod">
          <ac:chgData name="Lei Wu" userId="f083b2a8aea23a2f" providerId="LiveId" clId="{D3C201D8-48B1-4AE4-9553-9040D20AF85A}" dt="2021-04-10T08:49:01.712" v="1007"/>
          <ac:spMkLst>
            <pc:docMk/>
            <pc:sldMk cId="1444065301" sldId="825"/>
            <ac:spMk id="27" creationId="{F1DD32A8-1712-4A0F-A4D9-FC0AE6767801}"/>
          </ac:spMkLst>
        </pc:spChg>
        <pc:spChg chg="mod">
          <ac:chgData name="Lei Wu" userId="f083b2a8aea23a2f" providerId="LiveId" clId="{D3C201D8-48B1-4AE4-9553-9040D20AF85A}" dt="2021-04-10T08:49:01.712" v="1007"/>
          <ac:spMkLst>
            <pc:docMk/>
            <pc:sldMk cId="1444065301" sldId="825"/>
            <ac:spMk id="28" creationId="{7CE1F669-94CD-4DDB-8A68-537BC8989BBC}"/>
          </ac:spMkLst>
        </pc:spChg>
        <pc:spChg chg="mod">
          <ac:chgData name="Lei Wu" userId="f083b2a8aea23a2f" providerId="LiveId" clId="{D3C201D8-48B1-4AE4-9553-9040D20AF85A}" dt="2021-04-10T08:49:01.712" v="1007"/>
          <ac:spMkLst>
            <pc:docMk/>
            <pc:sldMk cId="1444065301" sldId="825"/>
            <ac:spMk id="29" creationId="{EAA9FBB0-BDE4-4CAF-B939-06AA8E17B603}"/>
          </ac:spMkLst>
        </pc:spChg>
        <pc:spChg chg="mod">
          <ac:chgData name="Lei Wu" userId="f083b2a8aea23a2f" providerId="LiveId" clId="{D3C201D8-48B1-4AE4-9553-9040D20AF85A}" dt="2021-04-10T08:49:01.712" v="1007"/>
          <ac:spMkLst>
            <pc:docMk/>
            <pc:sldMk cId="1444065301" sldId="825"/>
            <ac:spMk id="30" creationId="{D580FA7C-7378-4FDC-9278-B5A6BD382F91}"/>
          </ac:spMkLst>
        </pc:spChg>
        <pc:spChg chg="mod">
          <ac:chgData name="Lei Wu" userId="f083b2a8aea23a2f" providerId="LiveId" clId="{D3C201D8-48B1-4AE4-9553-9040D20AF85A}" dt="2021-04-10T08:49:01.712" v="1007"/>
          <ac:spMkLst>
            <pc:docMk/>
            <pc:sldMk cId="1444065301" sldId="825"/>
            <ac:spMk id="31" creationId="{50951BB5-B710-48B2-98A8-34098EB33881}"/>
          </ac:spMkLst>
        </pc:spChg>
        <pc:spChg chg="mod">
          <ac:chgData name="Lei Wu" userId="f083b2a8aea23a2f" providerId="LiveId" clId="{D3C201D8-48B1-4AE4-9553-9040D20AF85A}" dt="2021-04-10T08:49:01.712" v="1007"/>
          <ac:spMkLst>
            <pc:docMk/>
            <pc:sldMk cId="1444065301" sldId="825"/>
            <ac:spMk id="32" creationId="{8F01F32E-2BA5-466C-B386-540EE448DD1B}"/>
          </ac:spMkLst>
        </pc:spChg>
        <pc:spChg chg="mod">
          <ac:chgData name="Lei Wu" userId="f083b2a8aea23a2f" providerId="LiveId" clId="{D3C201D8-48B1-4AE4-9553-9040D20AF85A}" dt="2021-04-10T08:49:01.712" v="1007"/>
          <ac:spMkLst>
            <pc:docMk/>
            <pc:sldMk cId="1444065301" sldId="825"/>
            <ac:spMk id="33" creationId="{C3B167C8-F600-466D-8668-006A21D72582}"/>
          </ac:spMkLst>
        </pc:spChg>
        <pc:spChg chg="mod">
          <ac:chgData name="Lei Wu" userId="f083b2a8aea23a2f" providerId="LiveId" clId="{D3C201D8-48B1-4AE4-9553-9040D20AF85A}" dt="2021-04-10T08:49:01.712" v="1007"/>
          <ac:spMkLst>
            <pc:docMk/>
            <pc:sldMk cId="1444065301" sldId="825"/>
            <ac:spMk id="34" creationId="{630D0A62-C56B-4C6A-9DB1-141AFC5D009A}"/>
          </ac:spMkLst>
        </pc:spChg>
        <pc:spChg chg="mod">
          <ac:chgData name="Lei Wu" userId="f083b2a8aea23a2f" providerId="LiveId" clId="{D3C201D8-48B1-4AE4-9553-9040D20AF85A}" dt="2021-04-10T08:49:01.712" v="1007"/>
          <ac:spMkLst>
            <pc:docMk/>
            <pc:sldMk cId="1444065301" sldId="825"/>
            <ac:spMk id="35" creationId="{1B5E838D-A184-4DBB-A0E9-8D318DD23CB8}"/>
          </ac:spMkLst>
        </pc:spChg>
        <pc:spChg chg="mod">
          <ac:chgData name="Lei Wu" userId="f083b2a8aea23a2f" providerId="LiveId" clId="{D3C201D8-48B1-4AE4-9553-9040D20AF85A}" dt="2021-04-10T08:49:01.712" v="1007"/>
          <ac:spMkLst>
            <pc:docMk/>
            <pc:sldMk cId="1444065301" sldId="825"/>
            <ac:spMk id="36" creationId="{7517947B-2F74-40D7-B6AA-E1D1FAED2A7D}"/>
          </ac:spMkLst>
        </pc:spChg>
        <pc:spChg chg="del">
          <ac:chgData name="Lei Wu" userId="f083b2a8aea23a2f" providerId="LiveId" clId="{D3C201D8-48B1-4AE4-9553-9040D20AF85A}" dt="2021-04-10T08:49:00.806" v="1006" actId="478"/>
          <ac:spMkLst>
            <pc:docMk/>
            <pc:sldMk cId="1444065301" sldId="825"/>
            <ac:spMk id="37" creationId="{678C4E88-2BA1-4BB2-A771-BA1FDFEFBADD}"/>
          </ac:spMkLst>
        </pc:spChg>
        <pc:spChg chg="del">
          <ac:chgData name="Lei Wu" userId="f083b2a8aea23a2f" providerId="LiveId" clId="{D3C201D8-48B1-4AE4-9553-9040D20AF85A}" dt="2021-04-10T08:49:00.806" v="1006" actId="478"/>
          <ac:spMkLst>
            <pc:docMk/>
            <pc:sldMk cId="1444065301" sldId="825"/>
            <ac:spMk id="38" creationId="{7D22A15E-4E48-4955-9C1A-64F676E10D0E}"/>
          </ac:spMkLst>
        </pc:spChg>
        <pc:spChg chg="del">
          <ac:chgData name="Lei Wu" userId="f083b2a8aea23a2f" providerId="LiveId" clId="{D3C201D8-48B1-4AE4-9553-9040D20AF85A}" dt="2021-04-10T08:49:00.806" v="1006" actId="478"/>
          <ac:spMkLst>
            <pc:docMk/>
            <pc:sldMk cId="1444065301" sldId="825"/>
            <ac:spMk id="39" creationId="{05F260C7-44E2-4042-B4FE-B1EE569BC31A}"/>
          </ac:spMkLst>
        </pc:spChg>
        <pc:spChg chg="del">
          <ac:chgData name="Lei Wu" userId="f083b2a8aea23a2f" providerId="LiveId" clId="{D3C201D8-48B1-4AE4-9553-9040D20AF85A}" dt="2021-04-10T08:49:00.806" v="1006" actId="478"/>
          <ac:spMkLst>
            <pc:docMk/>
            <pc:sldMk cId="1444065301" sldId="825"/>
            <ac:spMk id="40" creationId="{7BA9C1BC-AE20-465B-AA56-AA8071187E59}"/>
          </ac:spMkLst>
        </pc:spChg>
        <pc:spChg chg="del">
          <ac:chgData name="Lei Wu" userId="f083b2a8aea23a2f" providerId="LiveId" clId="{D3C201D8-48B1-4AE4-9553-9040D20AF85A}" dt="2021-04-10T08:49:00.806" v="1006" actId="478"/>
          <ac:spMkLst>
            <pc:docMk/>
            <pc:sldMk cId="1444065301" sldId="825"/>
            <ac:spMk id="41" creationId="{82299E23-3927-495A-9189-02FBC78A0215}"/>
          </ac:spMkLst>
        </pc:spChg>
        <pc:spChg chg="del">
          <ac:chgData name="Lei Wu" userId="f083b2a8aea23a2f" providerId="LiveId" clId="{D3C201D8-48B1-4AE4-9553-9040D20AF85A}" dt="2021-04-10T08:49:00.806" v="1006" actId="478"/>
          <ac:spMkLst>
            <pc:docMk/>
            <pc:sldMk cId="1444065301" sldId="825"/>
            <ac:spMk id="42" creationId="{867483DF-4DE9-4DE7-817B-793CE64EDA8D}"/>
          </ac:spMkLst>
        </pc:spChg>
        <pc:spChg chg="del">
          <ac:chgData name="Lei Wu" userId="f083b2a8aea23a2f" providerId="LiveId" clId="{D3C201D8-48B1-4AE4-9553-9040D20AF85A}" dt="2021-04-10T08:49:00.806" v="1006" actId="478"/>
          <ac:spMkLst>
            <pc:docMk/>
            <pc:sldMk cId="1444065301" sldId="825"/>
            <ac:spMk id="43" creationId="{4F1132ED-04D3-4184-BF1A-ADCEC6D29F93}"/>
          </ac:spMkLst>
        </pc:spChg>
        <pc:spChg chg="del">
          <ac:chgData name="Lei Wu" userId="f083b2a8aea23a2f" providerId="LiveId" clId="{D3C201D8-48B1-4AE4-9553-9040D20AF85A}" dt="2021-04-10T08:49:00.806" v="1006" actId="478"/>
          <ac:spMkLst>
            <pc:docMk/>
            <pc:sldMk cId="1444065301" sldId="825"/>
            <ac:spMk id="44" creationId="{4B67DFF2-73F2-43AA-98DF-CAA59F97359A}"/>
          </ac:spMkLst>
        </pc:spChg>
        <pc:spChg chg="del">
          <ac:chgData name="Lei Wu" userId="f083b2a8aea23a2f" providerId="LiveId" clId="{D3C201D8-48B1-4AE4-9553-9040D20AF85A}" dt="2021-04-10T08:49:00.806" v="1006" actId="478"/>
          <ac:spMkLst>
            <pc:docMk/>
            <pc:sldMk cId="1444065301" sldId="825"/>
            <ac:spMk id="45" creationId="{F5794AF8-C3B4-4DB4-A6FF-AD36602772B7}"/>
          </ac:spMkLst>
        </pc:spChg>
        <pc:spChg chg="del">
          <ac:chgData name="Lei Wu" userId="f083b2a8aea23a2f" providerId="LiveId" clId="{D3C201D8-48B1-4AE4-9553-9040D20AF85A}" dt="2021-04-10T08:49:00.806" v="1006" actId="478"/>
          <ac:spMkLst>
            <pc:docMk/>
            <pc:sldMk cId="1444065301" sldId="825"/>
            <ac:spMk id="46" creationId="{E75813A0-B362-4AF9-A8BA-C49CA5F535DE}"/>
          </ac:spMkLst>
        </pc:spChg>
        <pc:spChg chg="mod">
          <ac:chgData name="Lei Wu" userId="f083b2a8aea23a2f" providerId="LiveId" clId="{D3C201D8-48B1-4AE4-9553-9040D20AF85A}" dt="2021-04-10T08:49:01.712" v="1007"/>
          <ac:spMkLst>
            <pc:docMk/>
            <pc:sldMk cId="1444065301" sldId="825"/>
            <ac:spMk id="47" creationId="{01B1A861-AC4A-438C-A39F-B72DFCB02068}"/>
          </ac:spMkLst>
        </pc:spChg>
        <pc:spChg chg="mod">
          <ac:chgData name="Lei Wu" userId="f083b2a8aea23a2f" providerId="LiveId" clId="{D3C201D8-48B1-4AE4-9553-9040D20AF85A}" dt="2021-04-10T08:49:01.712" v="1007"/>
          <ac:spMkLst>
            <pc:docMk/>
            <pc:sldMk cId="1444065301" sldId="825"/>
            <ac:spMk id="48" creationId="{D0034832-BF70-4AED-BCB6-4EFAED328825}"/>
          </ac:spMkLst>
        </pc:spChg>
        <pc:spChg chg="mod">
          <ac:chgData name="Lei Wu" userId="f083b2a8aea23a2f" providerId="LiveId" clId="{D3C201D8-48B1-4AE4-9553-9040D20AF85A}" dt="2021-04-10T08:49:01.712" v="1007"/>
          <ac:spMkLst>
            <pc:docMk/>
            <pc:sldMk cId="1444065301" sldId="825"/>
            <ac:spMk id="49" creationId="{1C9B8572-64EA-478B-AF78-E7789E513A59}"/>
          </ac:spMkLst>
        </pc:spChg>
        <pc:spChg chg="mod">
          <ac:chgData name="Lei Wu" userId="f083b2a8aea23a2f" providerId="LiveId" clId="{D3C201D8-48B1-4AE4-9553-9040D20AF85A}" dt="2021-04-10T08:49:01.712" v="1007"/>
          <ac:spMkLst>
            <pc:docMk/>
            <pc:sldMk cId="1444065301" sldId="825"/>
            <ac:spMk id="50" creationId="{74161F0A-031C-4CD7-82F1-36D7F8FE4E9D}"/>
          </ac:spMkLst>
        </pc:spChg>
        <pc:spChg chg="mod">
          <ac:chgData name="Lei Wu" userId="f083b2a8aea23a2f" providerId="LiveId" clId="{D3C201D8-48B1-4AE4-9553-9040D20AF85A}" dt="2021-04-10T08:49:01.712" v="1007"/>
          <ac:spMkLst>
            <pc:docMk/>
            <pc:sldMk cId="1444065301" sldId="825"/>
            <ac:spMk id="51" creationId="{6BD30161-81F9-4933-A16F-27555ACABFAA}"/>
          </ac:spMkLst>
        </pc:spChg>
        <pc:spChg chg="mod">
          <ac:chgData name="Lei Wu" userId="f083b2a8aea23a2f" providerId="LiveId" clId="{D3C201D8-48B1-4AE4-9553-9040D20AF85A}" dt="2021-04-10T08:49:01.712" v="1007"/>
          <ac:spMkLst>
            <pc:docMk/>
            <pc:sldMk cId="1444065301" sldId="825"/>
            <ac:spMk id="52" creationId="{556EB786-F1EA-4930-B859-3297B487B2AB}"/>
          </ac:spMkLst>
        </pc:spChg>
        <pc:spChg chg="mod">
          <ac:chgData name="Lei Wu" userId="f083b2a8aea23a2f" providerId="LiveId" clId="{D3C201D8-48B1-4AE4-9553-9040D20AF85A}" dt="2021-04-10T08:49:01.712" v="1007"/>
          <ac:spMkLst>
            <pc:docMk/>
            <pc:sldMk cId="1444065301" sldId="825"/>
            <ac:spMk id="53" creationId="{74FFF403-6978-4F2E-B844-278D5AD3C492}"/>
          </ac:spMkLst>
        </pc:spChg>
        <pc:spChg chg="mod">
          <ac:chgData name="Lei Wu" userId="f083b2a8aea23a2f" providerId="LiveId" clId="{D3C201D8-48B1-4AE4-9553-9040D20AF85A}" dt="2021-04-10T08:49:01.712" v="1007"/>
          <ac:spMkLst>
            <pc:docMk/>
            <pc:sldMk cId="1444065301" sldId="825"/>
            <ac:spMk id="54" creationId="{736B11BA-4698-427D-9879-32630477C5CA}"/>
          </ac:spMkLst>
        </pc:spChg>
        <pc:spChg chg="mod">
          <ac:chgData name="Lei Wu" userId="f083b2a8aea23a2f" providerId="LiveId" clId="{D3C201D8-48B1-4AE4-9553-9040D20AF85A}" dt="2021-04-10T08:49:01.712" v="1007"/>
          <ac:spMkLst>
            <pc:docMk/>
            <pc:sldMk cId="1444065301" sldId="825"/>
            <ac:spMk id="55" creationId="{323BBAD1-A37D-4641-BA1A-3FD1DD3E2CA5}"/>
          </ac:spMkLst>
        </pc:spChg>
        <pc:spChg chg="mod">
          <ac:chgData name="Lei Wu" userId="f083b2a8aea23a2f" providerId="LiveId" clId="{D3C201D8-48B1-4AE4-9553-9040D20AF85A}" dt="2021-04-10T08:49:01.712" v="1007"/>
          <ac:spMkLst>
            <pc:docMk/>
            <pc:sldMk cId="1444065301" sldId="825"/>
            <ac:spMk id="56" creationId="{084994B0-3528-4C3B-88CF-F9FF1B6EEF59}"/>
          </ac:spMkLst>
        </pc:spChg>
        <pc:spChg chg="mod">
          <ac:chgData name="Lei Wu" userId="f083b2a8aea23a2f" providerId="LiveId" clId="{D3C201D8-48B1-4AE4-9553-9040D20AF85A}" dt="2021-04-10T08:49:01.712" v="1007"/>
          <ac:spMkLst>
            <pc:docMk/>
            <pc:sldMk cId="1444065301" sldId="825"/>
            <ac:spMk id="58" creationId="{43A64ED8-B66B-4F39-8C56-590CC6F6DA16}"/>
          </ac:spMkLst>
        </pc:spChg>
        <pc:spChg chg="mod">
          <ac:chgData name="Lei Wu" userId="f083b2a8aea23a2f" providerId="LiveId" clId="{D3C201D8-48B1-4AE4-9553-9040D20AF85A}" dt="2021-04-10T08:49:01.712" v="1007"/>
          <ac:spMkLst>
            <pc:docMk/>
            <pc:sldMk cId="1444065301" sldId="825"/>
            <ac:spMk id="59" creationId="{3D9C530B-D30C-47F7-A1F0-E8D52D243046}"/>
          </ac:spMkLst>
        </pc:spChg>
        <pc:spChg chg="mod">
          <ac:chgData name="Lei Wu" userId="f083b2a8aea23a2f" providerId="LiveId" clId="{D3C201D8-48B1-4AE4-9553-9040D20AF85A}" dt="2021-04-10T08:49:01.712" v="1007"/>
          <ac:spMkLst>
            <pc:docMk/>
            <pc:sldMk cId="1444065301" sldId="825"/>
            <ac:spMk id="60" creationId="{4918BF2E-E44F-4D20-9FD0-B445DAB395E2}"/>
          </ac:spMkLst>
        </pc:spChg>
        <pc:spChg chg="mod">
          <ac:chgData name="Lei Wu" userId="f083b2a8aea23a2f" providerId="LiveId" clId="{D3C201D8-48B1-4AE4-9553-9040D20AF85A}" dt="2021-04-10T08:49:01.712" v="1007"/>
          <ac:spMkLst>
            <pc:docMk/>
            <pc:sldMk cId="1444065301" sldId="825"/>
            <ac:spMk id="61" creationId="{BA445032-E8B1-4BDD-95ED-EB780601ABB9}"/>
          </ac:spMkLst>
        </pc:spChg>
        <pc:spChg chg="mod">
          <ac:chgData name="Lei Wu" userId="f083b2a8aea23a2f" providerId="LiveId" clId="{D3C201D8-48B1-4AE4-9553-9040D20AF85A}" dt="2021-04-10T08:49:01.712" v="1007"/>
          <ac:spMkLst>
            <pc:docMk/>
            <pc:sldMk cId="1444065301" sldId="825"/>
            <ac:spMk id="62" creationId="{47384B99-C769-48D5-8FA0-01A99062A5FE}"/>
          </ac:spMkLst>
        </pc:spChg>
        <pc:spChg chg="mod">
          <ac:chgData name="Lei Wu" userId="f083b2a8aea23a2f" providerId="LiveId" clId="{D3C201D8-48B1-4AE4-9553-9040D20AF85A}" dt="2021-04-10T08:49:01.712" v="1007"/>
          <ac:spMkLst>
            <pc:docMk/>
            <pc:sldMk cId="1444065301" sldId="825"/>
            <ac:spMk id="64" creationId="{5B1AB69B-340B-48AB-BE20-DEDC9F10028D}"/>
          </ac:spMkLst>
        </pc:spChg>
        <pc:spChg chg="mod">
          <ac:chgData name="Lei Wu" userId="f083b2a8aea23a2f" providerId="LiveId" clId="{D3C201D8-48B1-4AE4-9553-9040D20AF85A}" dt="2021-04-10T08:49:01.712" v="1007"/>
          <ac:spMkLst>
            <pc:docMk/>
            <pc:sldMk cId="1444065301" sldId="825"/>
            <ac:spMk id="66" creationId="{339F052F-24E2-4E41-B6A0-167DD8F2089D}"/>
          </ac:spMkLst>
        </pc:spChg>
        <pc:spChg chg="mod">
          <ac:chgData name="Lei Wu" userId="f083b2a8aea23a2f" providerId="LiveId" clId="{D3C201D8-48B1-4AE4-9553-9040D20AF85A}" dt="2021-04-10T08:49:01.712" v="1007"/>
          <ac:spMkLst>
            <pc:docMk/>
            <pc:sldMk cId="1444065301" sldId="825"/>
            <ac:spMk id="67" creationId="{E9DA0566-AB45-443B-9774-9DFD62BCA6A2}"/>
          </ac:spMkLst>
        </pc:spChg>
        <pc:spChg chg="mod">
          <ac:chgData name="Lei Wu" userId="f083b2a8aea23a2f" providerId="LiveId" clId="{D3C201D8-48B1-4AE4-9553-9040D20AF85A}" dt="2021-04-10T08:49:01.712" v="1007"/>
          <ac:spMkLst>
            <pc:docMk/>
            <pc:sldMk cId="1444065301" sldId="825"/>
            <ac:spMk id="69" creationId="{A68AE39B-C8AF-4784-A882-81325D9A734C}"/>
          </ac:spMkLst>
        </pc:spChg>
        <pc:spChg chg="mod">
          <ac:chgData name="Lei Wu" userId="f083b2a8aea23a2f" providerId="LiveId" clId="{D3C201D8-48B1-4AE4-9553-9040D20AF85A}" dt="2021-04-10T08:49:01.712" v="1007"/>
          <ac:spMkLst>
            <pc:docMk/>
            <pc:sldMk cId="1444065301" sldId="825"/>
            <ac:spMk id="70" creationId="{E754A0F9-A1C5-4308-92B4-C0928EA17531}"/>
          </ac:spMkLst>
        </pc:spChg>
        <pc:spChg chg="mod">
          <ac:chgData name="Lei Wu" userId="f083b2a8aea23a2f" providerId="LiveId" clId="{D3C201D8-48B1-4AE4-9553-9040D20AF85A}" dt="2021-04-10T08:49:01.712" v="1007"/>
          <ac:spMkLst>
            <pc:docMk/>
            <pc:sldMk cId="1444065301" sldId="825"/>
            <ac:spMk id="71" creationId="{9EBBCB49-DE83-4865-B0C3-B6A64415BC4E}"/>
          </ac:spMkLst>
        </pc:spChg>
        <pc:spChg chg="mod">
          <ac:chgData name="Lei Wu" userId="f083b2a8aea23a2f" providerId="LiveId" clId="{D3C201D8-48B1-4AE4-9553-9040D20AF85A}" dt="2021-04-10T08:49:01.712" v="1007"/>
          <ac:spMkLst>
            <pc:docMk/>
            <pc:sldMk cId="1444065301" sldId="825"/>
            <ac:spMk id="72" creationId="{7C429C89-10CE-437B-9AA0-AF82F9FD61A0}"/>
          </ac:spMkLst>
        </pc:spChg>
        <pc:spChg chg="mod">
          <ac:chgData name="Lei Wu" userId="f083b2a8aea23a2f" providerId="LiveId" clId="{D3C201D8-48B1-4AE4-9553-9040D20AF85A}" dt="2021-04-10T08:49:01.712" v="1007"/>
          <ac:spMkLst>
            <pc:docMk/>
            <pc:sldMk cId="1444065301" sldId="825"/>
            <ac:spMk id="73" creationId="{AEB99B79-50FD-4333-9F6C-8820972A86FD}"/>
          </ac:spMkLst>
        </pc:spChg>
        <pc:spChg chg="mod">
          <ac:chgData name="Lei Wu" userId="f083b2a8aea23a2f" providerId="LiveId" clId="{D3C201D8-48B1-4AE4-9553-9040D20AF85A}" dt="2021-04-10T08:49:01.712" v="1007"/>
          <ac:spMkLst>
            <pc:docMk/>
            <pc:sldMk cId="1444065301" sldId="825"/>
            <ac:spMk id="74" creationId="{E8E3CC3F-5C08-4791-B594-9B8178C21135}"/>
          </ac:spMkLst>
        </pc:spChg>
        <pc:spChg chg="mod">
          <ac:chgData name="Lei Wu" userId="f083b2a8aea23a2f" providerId="LiveId" clId="{D3C201D8-48B1-4AE4-9553-9040D20AF85A}" dt="2021-04-10T08:49:01.712" v="1007"/>
          <ac:spMkLst>
            <pc:docMk/>
            <pc:sldMk cId="1444065301" sldId="825"/>
            <ac:spMk id="76" creationId="{F528C96A-46A8-4434-8699-E609195209FC}"/>
          </ac:spMkLst>
        </pc:spChg>
        <pc:spChg chg="mod">
          <ac:chgData name="Lei Wu" userId="f083b2a8aea23a2f" providerId="LiveId" clId="{D3C201D8-48B1-4AE4-9553-9040D20AF85A}" dt="2021-04-10T08:49:01.712" v="1007"/>
          <ac:spMkLst>
            <pc:docMk/>
            <pc:sldMk cId="1444065301" sldId="825"/>
            <ac:spMk id="78" creationId="{D4AF77A3-B324-4B0D-AD60-9D5BFC565C27}"/>
          </ac:spMkLst>
        </pc:spChg>
        <pc:spChg chg="mod">
          <ac:chgData name="Lei Wu" userId="f083b2a8aea23a2f" providerId="LiveId" clId="{D3C201D8-48B1-4AE4-9553-9040D20AF85A}" dt="2021-04-10T08:49:01.712" v="1007"/>
          <ac:spMkLst>
            <pc:docMk/>
            <pc:sldMk cId="1444065301" sldId="825"/>
            <ac:spMk id="79" creationId="{FFD34B29-5459-4366-BF96-FEC0BAFAB4DA}"/>
          </ac:spMkLst>
        </pc:spChg>
        <pc:spChg chg="mod">
          <ac:chgData name="Lei Wu" userId="f083b2a8aea23a2f" providerId="LiveId" clId="{D3C201D8-48B1-4AE4-9553-9040D20AF85A}" dt="2021-04-10T08:49:01.712" v="1007"/>
          <ac:spMkLst>
            <pc:docMk/>
            <pc:sldMk cId="1444065301" sldId="825"/>
            <ac:spMk id="81" creationId="{F817D43C-7173-433E-A51B-5D20399914D6}"/>
          </ac:spMkLst>
        </pc:spChg>
        <pc:spChg chg="mod">
          <ac:chgData name="Lei Wu" userId="f083b2a8aea23a2f" providerId="LiveId" clId="{D3C201D8-48B1-4AE4-9553-9040D20AF85A}" dt="2021-04-10T08:49:01.712" v="1007"/>
          <ac:spMkLst>
            <pc:docMk/>
            <pc:sldMk cId="1444065301" sldId="825"/>
            <ac:spMk id="82" creationId="{26ED096F-93B4-4FFA-BD48-5A0AF3067A27}"/>
          </ac:spMkLst>
        </pc:spChg>
        <pc:spChg chg="mod">
          <ac:chgData name="Lei Wu" userId="f083b2a8aea23a2f" providerId="LiveId" clId="{D3C201D8-48B1-4AE4-9553-9040D20AF85A}" dt="2021-04-10T08:49:01.712" v="1007"/>
          <ac:spMkLst>
            <pc:docMk/>
            <pc:sldMk cId="1444065301" sldId="825"/>
            <ac:spMk id="83" creationId="{7504FE67-C6AD-4484-8BF8-51025F65EEB9}"/>
          </ac:spMkLst>
        </pc:spChg>
        <pc:spChg chg="mod">
          <ac:chgData name="Lei Wu" userId="f083b2a8aea23a2f" providerId="LiveId" clId="{D3C201D8-48B1-4AE4-9553-9040D20AF85A}" dt="2021-04-10T08:49:01.712" v="1007"/>
          <ac:spMkLst>
            <pc:docMk/>
            <pc:sldMk cId="1444065301" sldId="825"/>
            <ac:spMk id="84" creationId="{E8EB58BB-86AC-4C17-97CD-A4E3933F757A}"/>
          </ac:spMkLst>
        </pc:spChg>
        <pc:spChg chg="mod">
          <ac:chgData name="Lei Wu" userId="f083b2a8aea23a2f" providerId="LiveId" clId="{D3C201D8-48B1-4AE4-9553-9040D20AF85A}" dt="2021-04-10T08:49:01.712" v="1007"/>
          <ac:spMkLst>
            <pc:docMk/>
            <pc:sldMk cId="1444065301" sldId="825"/>
            <ac:spMk id="85" creationId="{D802C8C0-DB37-454F-A661-39B36673A779}"/>
          </ac:spMkLst>
        </pc:spChg>
        <pc:spChg chg="mod">
          <ac:chgData name="Lei Wu" userId="f083b2a8aea23a2f" providerId="LiveId" clId="{D3C201D8-48B1-4AE4-9553-9040D20AF85A}" dt="2021-04-10T08:49:01.712" v="1007"/>
          <ac:spMkLst>
            <pc:docMk/>
            <pc:sldMk cId="1444065301" sldId="825"/>
            <ac:spMk id="86" creationId="{BAFA0D31-9B82-475A-8219-2ECC2D48906E}"/>
          </ac:spMkLst>
        </pc:spChg>
        <pc:spChg chg="mod">
          <ac:chgData name="Lei Wu" userId="f083b2a8aea23a2f" providerId="LiveId" clId="{D3C201D8-48B1-4AE4-9553-9040D20AF85A}" dt="2021-04-10T08:49:01.712" v="1007"/>
          <ac:spMkLst>
            <pc:docMk/>
            <pc:sldMk cId="1444065301" sldId="825"/>
            <ac:spMk id="88" creationId="{0E6181A2-948C-457A-A2F9-1ABFD3126690}"/>
          </ac:spMkLst>
        </pc:spChg>
        <pc:spChg chg="mod">
          <ac:chgData name="Lei Wu" userId="f083b2a8aea23a2f" providerId="LiveId" clId="{D3C201D8-48B1-4AE4-9553-9040D20AF85A}" dt="2021-04-10T08:49:01.712" v="1007"/>
          <ac:spMkLst>
            <pc:docMk/>
            <pc:sldMk cId="1444065301" sldId="825"/>
            <ac:spMk id="91" creationId="{81FF62C0-0306-4D70-B901-6F93655FF35D}"/>
          </ac:spMkLst>
        </pc:spChg>
        <pc:spChg chg="mod">
          <ac:chgData name="Lei Wu" userId="f083b2a8aea23a2f" providerId="LiveId" clId="{D3C201D8-48B1-4AE4-9553-9040D20AF85A}" dt="2021-04-10T08:49:01.712" v="1007"/>
          <ac:spMkLst>
            <pc:docMk/>
            <pc:sldMk cId="1444065301" sldId="825"/>
            <ac:spMk id="92" creationId="{8484F98B-97BF-4E6A-8A1D-A61495E7B3D0}"/>
          </ac:spMkLst>
        </pc:spChg>
        <pc:spChg chg="mod">
          <ac:chgData name="Lei Wu" userId="f083b2a8aea23a2f" providerId="LiveId" clId="{D3C201D8-48B1-4AE4-9553-9040D20AF85A}" dt="2021-04-10T08:49:01.712" v="1007"/>
          <ac:spMkLst>
            <pc:docMk/>
            <pc:sldMk cId="1444065301" sldId="825"/>
            <ac:spMk id="94" creationId="{9456AEB5-0FAC-45EB-8B4F-89283F8C62CA}"/>
          </ac:spMkLst>
        </pc:spChg>
        <pc:spChg chg="mod">
          <ac:chgData name="Lei Wu" userId="f083b2a8aea23a2f" providerId="LiveId" clId="{D3C201D8-48B1-4AE4-9553-9040D20AF85A}" dt="2021-04-10T08:49:01.712" v="1007"/>
          <ac:spMkLst>
            <pc:docMk/>
            <pc:sldMk cId="1444065301" sldId="825"/>
            <ac:spMk id="95" creationId="{612D1C33-9FAB-4753-A236-73428CE0EDE1}"/>
          </ac:spMkLst>
        </pc:spChg>
        <pc:spChg chg="mod">
          <ac:chgData name="Lei Wu" userId="f083b2a8aea23a2f" providerId="LiveId" clId="{D3C201D8-48B1-4AE4-9553-9040D20AF85A}" dt="2021-04-10T08:49:01.712" v="1007"/>
          <ac:spMkLst>
            <pc:docMk/>
            <pc:sldMk cId="1444065301" sldId="825"/>
            <ac:spMk id="96" creationId="{ABDB57EB-BF0B-4B3D-B13C-CC738CD93E66}"/>
          </ac:spMkLst>
        </pc:spChg>
        <pc:spChg chg="mod">
          <ac:chgData name="Lei Wu" userId="f083b2a8aea23a2f" providerId="LiveId" clId="{D3C201D8-48B1-4AE4-9553-9040D20AF85A}" dt="2021-04-10T08:49:01.712" v="1007"/>
          <ac:spMkLst>
            <pc:docMk/>
            <pc:sldMk cId="1444065301" sldId="825"/>
            <ac:spMk id="97" creationId="{77D96142-2930-448D-9E6E-42A514212B8E}"/>
          </ac:spMkLst>
        </pc:spChg>
        <pc:spChg chg="mod">
          <ac:chgData name="Lei Wu" userId="f083b2a8aea23a2f" providerId="LiveId" clId="{D3C201D8-48B1-4AE4-9553-9040D20AF85A}" dt="2021-04-10T08:49:01.712" v="1007"/>
          <ac:spMkLst>
            <pc:docMk/>
            <pc:sldMk cId="1444065301" sldId="825"/>
            <ac:spMk id="98" creationId="{661FB791-7383-447B-86E4-AE6DAFCCEBFE}"/>
          </ac:spMkLst>
        </pc:spChg>
        <pc:spChg chg="mod">
          <ac:chgData name="Lei Wu" userId="f083b2a8aea23a2f" providerId="LiveId" clId="{D3C201D8-48B1-4AE4-9553-9040D20AF85A}" dt="2021-04-10T08:49:01.712" v="1007"/>
          <ac:spMkLst>
            <pc:docMk/>
            <pc:sldMk cId="1444065301" sldId="825"/>
            <ac:spMk id="99" creationId="{2078605C-AC3D-4344-9AD8-5C216335722D}"/>
          </ac:spMkLst>
        </pc:spChg>
        <pc:spChg chg="mod">
          <ac:chgData name="Lei Wu" userId="f083b2a8aea23a2f" providerId="LiveId" clId="{D3C201D8-48B1-4AE4-9553-9040D20AF85A}" dt="2021-04-10T08:49:01.712" v="1007"/>
          <ac:spMkLst>
            <pc:docMk/>
            <pc:sldMk cId="1444065301" sldId="825"/>
            <ac:spMk id="101" creationId="{C053CBAE-C0D1-4230-9C48-7C4744774DF9}"/>
          </ac:spMkLst>
        </pc:spChg>
        <pc:spChg chg="mod">
          <ac:chgData name="Lei Wu" userId="f083b2a8aea23a2f" providerId="LiveId" clId="{D3C201D8-48B1-4AE4-9553-9040D20AF85A}" dt="2021-04-10T08:49:01.712" v="1007"/>
          <ac:spMkLst>
            <pc:docMk/>
            <pc:sldMk cId="1444065301" sldId="825"/>
            <ac:spMk id="102" creationId="{F3549212-A79C-4EE1-BD89-C453359B46DD}"/>
          </ac:spMkLst>
        </pc:spChg>
        <pc:spChg chg="mod">
          <ac:chgData name="Lei Wu" userId="f083b2a8aea23a2f" providerId="LiveId" clId="{D3C201D8-48B1-4AE4-9553-9040D20AF85A}" dt="2021-04-10T08:49:01.712" v="1007"/>
          <ac:spMkLst>
            <pc:docMk/>
            <pc:sldMk cId="1444065301" sldId="825"/>
            <ac:spMk id="103" creationId="{384A8610-B3EC-48DE-9D63-E2513760D83D}"/>
          </ac:spMkLst>
        </pc:spChg>
        <pc:spChg chg="mod">
          <ac:chgData name="Lei Wu" userId="f083b2a8aea23a2f" providerId="LiveId" clId="{D3C201D8-48B1-4AE4-9553-9040D20AF85A}" dt="2021-04-10T08:49:01.712" v="1007"/>
          <ac:spMkLst>
            <pc:docMk/>
            <pc:sldMk cId="1444065301" sldId="825"/>
            <ac:spMk id="104" creationId="{FB30A775-69D7-450F-BB07-DBDCE9850389}"/>
          </ac:spMkLst>
        </pc:spChg>
        <pc:spChg chg="mod">
          <ac:chgData name="Lei Wu" userId="f083b2a8aea23a2f" providerId="LiveId" clId="{D3C201D8-48B1-4AE4-9553-9040D20AF85A}" dt="2021-04-10T08:49:01.712" v="1007"/>
          <ac:spMkLst>
            <pc:docMk/>
            <pc:sldMk cId="1444065301" sldId="825"/>
            <ac:spMk id="105" creationId="{51595204-2EF7-499D-A913-C51CCF5C7BDB}"/>
          </ac:spMkLst>
        </pc:spChg>
        <pc:spChg chg="mod">
          <ac:chgData name="Lei Wu" userId="f083b2a8aea23a2f" providerId="LiveId" clId="{D3C201D8-48B1-4AE4-9553-9040D20AF85A}" dt="2021-04-10T08:49:01.712" v="1007"/>
          <ac:spMkLst>
            <pc:docMk/>
            <pc:sldMk cId="1444065301" sldId="825"/>
            <ac:spMk id="106" creationId="{CDB721BE-D825-4093-8CBD-C832BF4E76FE}"/>
          </ac:spMkLst>
        </pc:spChg>
        <pc:spChg chg="mod">
          <ac:chgData name="Lei Wu" userId="f083b2a8aea23a2f" providerId="LiveId" clId="{D3C201D8-48B1-4AE4-9553-9040D20AF85A}" dt="2021-04-10T08:49:01.712" v="1007"/>
          <ac:spMkLst>
            <pc:docMk/>
            <pc:sldMk cId="1444065301" sldId="825"/>
            <ac:spMk id="107" creationId="{8D23A1AD-41D5-435C-9D58-9AA93C7CB0F5}"/>
          </ac:spMkLst>
        </pc:spChg>
        <pc:spChg chg="mod">
          <ac:chgData name="Lei Wu" userId="f083b2a8aea23a2f" providerId="LiveId" clId="{D3C201D8-48B1-4AE4-9553-9040D20AF85A}" dt="2021-04-10T08:49:01.712" v="1007"/>
          <ac:spMkLst>
            <pc:docMk/>
            <pc:sldMk cId="1444065301" sldId="825"/>
            <ac:spMk id="108" creationId="{C8E9E0E1-956A-4F72-A174-F7C38484105E}"/>
          </ac:spMkLst>
        </pc:spChg>
        <pc:spChg chg="mod">
          <ac:chgData name="Lei Wu" userId="f083b2a8aea23a2f" providerId="LiveId" clId="{D3C201D8-48B1-4AE4-9553-9040D20AF85A}" dt="2021-04-10T08:49:01.712" v="1007"/>
          <ac:spMkLst>
            <pc:docMk/>
            <pc:sldMk cId="1444065301" sldId="825"/>
            <ac:spMk id="110" creationId="{3EAE8183-66FB-47DC-BAB4-E7C46BFB62BC}"/>
          </ac:spMkLst>
        </pc:spChg>
        <pc:spChg chg="mod">
          <ac:chgData name="Lei Wu" userId="f083b2a8aea23a2f" providerId="LiveId" clId="{D3C201D8-48B1-4AE4-9553-9040D20AF85A}" dt="2021-04-10T08:49:01.712" v="1007"/>
          <ac:spMkLst>
            <pc:docMk/>
            <pc:sldMk cId="1444065301" sldId="825"/>
            <ac:spMk id="111" creationId="{75911F94-17A0-447B-87CC-6E11DCA0EFDC}"/>
          </ac:spMkLst>
        </pc:spChg>
        <pc:spChg chg="mod">
          <ac:chgData name="Lei Wu" userId="f083b2a8aea23a2f" providerId="LiveId" clId="{D3C201D8-48B1-4AE4-9553-9040D20AF85A}" dt="2021-04-10T08:49:01.712" v="1007"/>
          <ac:spMkLst>
            <pc:docMk/>
            <pc:sldMk cId="1444065301" sldId="825"/>
            <ac:spMk id="114" creationId="{A0B3710D-EDC0-4F93-91BE-6DA6A4CE8981}"/>
          </ac:spMkLst>
        </pc:spChg>
        <pc:spChg chg="mod">
          <ac:chgData name="Lei Wu" userId="f083b2a8aea23a2f" providerId="LiveId" clId="{D3C201D8-48B1-4AE4-9553-9040D20AF85A}" dt="2021-04-10T08:49:01.712" v="1007"/>
          <ac:spMkLst>
            <pc:docMk/>
            <pc:sldMk cId="1444065301" sldId="825"/>
            <ac:spMk id="115" creationId="{CB333D55-8210-454F-BA75-C850F2DE33C3}"/>
          </ac:spMkLst>
        </pc:spChg>
        <pc:spChg chg="mod">
          <ac:chgData name="Lei Wu" userId="f083b2a8aea23a2f" providerId="LiveId" clId="{D3C201D8-48B1-4AE4-9553-9040D20AF85A}" dt="2021-04-10T08:49:01.712" v="1007"/>
          <ac:spMkLst>
            <pc:docMk/>
            <pc:sldMk cId="1444065301" sldId="825"/>
            <ac:spMk id="118" creationId="{247E29F4-B4B7-47E1-A3C7-4C6AB9C02EEB}"/>
          </ac:spMkLst>
        </pc:spChg>
        <pc:spChg chg="mod">
          <ac:chgData name="Lei Wu" userId="f083b2a8aea23a2f" providerId="LiveId" clId="{D3C201D8-48B1-4AE4-9553-9040D20AF85A}" dt="2021-04-10T08:49:01.712" v="1007"/>
          <ac:spMkLst>
            <pc:docMk/>
            <pc:sldMk cId="1444065301" sldId="825"/>
            <ac:spMk id="119" creationId="{C5384420-088A-45DF-8C1A-1CAE4E551EC5}"/>
          </ac:spMkLst>
        </pc:spChg>
        <pc:spChg chg="mod">
          <ac:chgData name="Lei Wu" userId="f083b2a8aea23a2f" providerId="LiveId" clId="{D3C201D8-48B1-4AE4-9553-9040D20AF85A}" dt="2021-04-10T08:49:01.712" v="1007"/>
          <ac:spMkLst>
            <pc:docMk/>
            <pc:sldMk cId="1444065301" sldId="825"/>
            <ac:spMk id="120" creationId="{2EEC4C5B-2FBD-4377-BED0-E47C6A6072D7}"/>
          </ac:spMkLst>
        </pc:spChg>
        <pc:spChg chg="mod">
          <ac:chgData name="Lei Wu" userId="f083b2a8aea23a2f" providerId="LiveId" clId="{D3C201D8-48B1-4AE4-9553-9040D20AF85A}" dt="2021-04-10T08:49:01.712" v="1007"/>
          <ac:spMkLst>
            <pc:docMk/>
            <pc:sldMk cId="1444065301" sldId="825"/>
            <ac:spMk id="121" creationId="{13745DD7-7C61-4BFA-89BD-C9436C015F5E}"/>
          </ac:spMkLst>
        </pc:spChg>
        <pc:spChg chg="mod">
          <ac:chgData name="Lei Wu" userId="f083b2a8aea23a2f" providerId="LiveId" clId="{D3C201D8-48B1-4AE4-9553-9040D20AF85A}" dt="2021-04-10T08:49:01.712" v="1007"/>
          <ac:spMkLst>
            <pc:docMk/>
            <pc:sldMk cId="1444065301" sldId="825"/>
            <ac:spMk id="122" creationId="{7D6EC170-B5FC-4C7B-AEFA-F22E0AD907FF}"/>
          </ac:spMkLst>
        </pc:spChg>
        <pc:spChg chg="mod">
          <ac:chgData name="Lei Wu" userId="f083b2a8aea23a2f" providerId="LiveId" clId="{D3C201D8-48B1-4AE4-9553-9040D20AF85A}" dt="2021-04-10T08:49:01.712" v="1007"/>
          <ac:spMkLst>
            <pc:docMk/>
            <pc:sldMk cId="1444065301" sldId="825"/>
            <ac:spMk id="123" creationId="{DD56F6E8-D0BA-4E79-B3DE-EC5B304FCB26}"/>
          </ac:spMkLst>
        </pc:spChg>
        <pc:spChg chg="mod">
          <ac:chgData name="Lei Wu" userId="f083b2a8aea23a2f" providerId="LiveId" clId="{D3C201D8-48B1-4AE4-9553-9040D20AF85A}" dt="2021-04-10T08:49:01.712" v="1007"/>
          <ac:spMkLst>
            <pc:docMk/>
            <pc:sldMk cId="1444065301" sldId="825"/>
            <ac:spMk id="124" creationId="{926A2A64-22AB-4502-8093-2EF0EC4C0452}"/>
          </ac:spMkLst>
        </pc:spChg>
        <pc:spChg chg="mod">
          <ac:chgData name="Lei Wu" userId="f083b2a8aea23a2f" providerId="LiveId" clId="{D3C201D8-48B1-4AE4-9553-9040D20AF85A}" dt="2021-04-10T08:49:01.712" v="1007"/>
          <ac:spMkLst>
            <pc:docMk/>
            <pc:sldMk cId="1444065301" sldId="825"/>
            <ac:spMk id="125" creationId="{05523D61-BC79-4725-86B2-39E38D16E04E}"/>
          </ac:spMkLst>
        </pc:spChg>
        <pc:spChg chg="mod">
          <ac:chgData name="Lei Wu" userId="f083b2a8aea23a2f" providerId="LiveId" clId="{D3C201D8-48B1-4AE4-9553-9040D20AF85A}" dt="2021-04-10T08:49:01.712" v="1007"/>
          <ac:spMkLst>
            <pc:docMk/>
            <pc:sldMk cId="1444065301" sldId="825"/>
            <ac:spMk id="126" creationId="{FC00125C-B978-4D5E-8426-E1F2A026D836}"/>
          </ac:spMkLst>
        </pc:spChg>
        <pc:spChg chg="mod">
          <ac:chgData name="Lei Wu" userId="f083b2a8aea23a2f" providerId="LiveId" clId="{D3C201D8-48B1-4AE4-9553-9040D20AF85A}" dt="2021-04-10T08:49:01.712" v="1007"/>
          <ac:spMkLst>
            <pc:docMk/>
            <pc:sldMk cId="1444065301" sldId="825"/>
            <ac:spMk id="127" creationId="{78D6DA83-22E1-41FC-B01C-7A677A36F840}"/>
          </ac:spMkLst>
        </pc:spChg>
        <pc:spChg chg="mod">
          <ac:chgData name="Lei Wu" userId="f083b2a8aea23a2f" providerId="LiveId" clId="{D3C201D8-48B1-4AE4-9553-9040D20AF85A}" dt="2021-04-10T08:49:01.712" v="1007"/>
          <ac:spMkLst>
            <pc:docMk/>
            <pc:sldMk cId="1444065301" sldId="825"/>
            <ac:spMk id="128" creationId="{959E0766-753E-470D-83F2-83658F5B4EFB}"/>
          </ac:spMkLst>
        </pc:spChg>
        <pc:spChg chg="mod">
          <ac:chgData name="Lei Wu" userId="f083b2a8aea23a2f" providerId="LiveId" clId="{D3C201D8-48B1-4AE4-9553-9040D20AF85A}" dt="2021-04-10T08:49:01.712" v="1007"/>
          <ac:spMkLst>
            <pc:docMk/>
            <pc:sldMk cId="1444065301" sldId="825"/>
            <ac:spMk id="129" creationId="{DADA0B93-BE13-4130-B323-BEFA9F99CAD0}"/>
          </ac:spMkLst>
        </pc:spChg>
        <pc:spChg chg="mod">
          <ac:chgData name="Lei Wu" userId="f083b2a8aea23a2f" providerId="LiveId" clId="{D3C201D8-48B1-4AE4-9553-9040D20AF85A}" dt="2021-04-10T08:49:01.712" v="1007"/>
          <ac:spMkLst>
            <pc:docMk/>
            <pc:sldMk cId="1444065301" sldId="825"/>
            <ac:spMk id="130" creationId="{AAC7C658-BDAC-475D-9E17-E47EBF7B7CD1}"/>
          </ac:spMkLst>
        </pc:spChg>
        <pc:spChg chg="mod">
          <ac:chgData name="Lei Wu" userId="f083b2a8aea23a2f" providerId="LiveId" clId="{D3C201D8-48B1-4AE4-9553-9040D20AF85A}" dt="2021-04-10T08:49:01.712" v="1007"/>
          <ac:spMkLst>
            <pc:docMk/>
            <pc:sldMk cId="1444065301" sldId="825"/>
            <ac:spMk id="131" creationId="{E836EB6B-391A-4861-951C-B2C81D243718}"/>
          </ac:spMkLst>
        </pc:spChg>
        <pc:spChg chg="mod">
          <ac:chgData name="Lei Wu" userId="f083b2a8aea23a2f" providerId="LiveId" clId="{D3C201D8-48B1-4AE4-9553-9040D20AF85A}" dt="2021-04-10T08:49:01.712" v="1007"/>
          <ac:spMkLst>
            <pc:docMk/>
            <pc:sldMk cId="1444065301" sldId="825"/>
            <ac:spMk id="132" creationId="{31DF2336-981C-483A-A1B6-3C05E8BB8A18}"/>
          </ac:spMkLst>
        </pc:spChg>
        <pc:spChg chg="mod">
          <ac:chgData name="Lei Wu" userId="f083b2a8aea23a2f" providerId="LiveId" clId="{D3C201D8-48B1-4AE4-9553-9040D20AF85A}" dt="2021-04-10T08:49:01.712" v="1007"/>
          <ac:spMkLst>
            <pc:docMk/>
            <pc:sldMk cId="1444065301" sldId="825"/>
            <ac:spMk id="133" creationId="{65DB0DF3-F0EE-45A3-998A-9382F1DC7A47}"/>
          </ac:spMkLst>
        </pc:spChg>
        <pc:spChg chg="mod">
          <ac:chgData name="Lei Wu" userId="f083b2a8aea23a2f" providerId="LiveId" clId="{D3C201D8-48B1-4AE4-9553-9040D20AF85A}" dt="2021-04-10T08:49:01.712" v="1007"/>
          <ac:spMkLst>
            <pc:docMk/>
            <pc:sldMk cId="1444065301" sldId="825"/>
            <ac:spMk id="134" creationId="{D67C568F-2C21-41DD-A44D-6907C76FE1CC}"/>
          </ac:spMkLst>
        </pc:spChg>
        <pc:spChg chg="mod">
          <ac:chgData name="Lei Wu" userId="f083b2a8aea23a2f" providerId="LiveId" clId="{D3C201D8-48B1-4AE4-9553-9040D20AF85A}" dt="2021-04-10T08:49:01.712" v="1007"/>
          <ac:spMkLst>
            <pc:docMk/>
            <pc:sldMk cId="1444065301" sldId="825"/>
            <ac:spMk id="135" creationId="{BB474BDA-AF24-41A4-A626-E938CD6A8741}"/>
          </ac:spMkLst>
        </pc:spChg>
        <pc:spChg chg="mod">
          <ac:chgData name="Lei Wu" userId="f083b2a8aea23a2f" providerId="LiveId" clId="{D3C201D8-48B1-4AE4-9553-9040D20AF85A}" dt="2021-04-10T08:49:01.712" v="1007"/>
          <ac:spMkLst>
            <pc:docMk/>
            <pc:sldMk cId="1444065301" sldId="825"/>
            <ac:spMk id="136" creationId="{A39CDA66-CFFC-480A-9F46-4751929492AA}"/>
          </ac:spMkLst>
        </pc:spChg>
        <pc:spChg chg="mod">
          <ac:chgData name="Lei Wu" userId="f083b2a8aea23a2f" providerId="LiveId" clId="{D3C201D8-48B1-4AE4-9553-9040D20AF85A}" dt="2021-04-10T08:49:01.712" v="1007"/>
          <ac:spMkLst>
            <pc:docMk/>
            <pc:sldMk cId="1444065301" sldId="825"/>
            <ac:spMk id="137" creationId="{8FB50219-511E-4838-AF42-215CBC3ADD96}"/>
          </ac:spMkLst>
        </pc:spChg>
        <pc:spChg chg="mod">
          <ac:chgData name="Lei Wu" userId="f083b2a8aea23a2f" providerId="LiveId" clId="{D3C201D8-48B1-4AE4-9553-9040D20AF85A}" dt="2021-04-10T08:49:01.712" v="1007"/>
          <ac:spMkLst>
            <pc:docMk/>
            <pc:sldMk cId="1444065301" sldId="825"/>
            <ac:spMk id="138" creationId="{71BFBC7B-842D-421B-87D4-7F87872F7F73}"/>
          </ac:spMkLst>
        </pc:spChg>
        <pc:spChg chg="mod">
          <ac:chgData name="Lei Wu" userId="f083b2a8aea23a2f" providerId="LiveId" clId="{D3C201D8-48B1-4AE4-9553-9040D20AF85A}" dt="2021-04-10T08:49:01.712" v="1007"/>
          <ac:spMkLst>
            <pc:docMk/>
            <pc:sldMk cId="1444065301" sldId="825"/>
            <ac:spMk id="139" creationId="{28B39B0C-B582-41AA-876A-1D78419C744C}"/>
          </ac:spMkLst>
        </pc:spChg>
        <pc:spChg chg="mod">
          <ac:chgData name="Lei Wu" userId="f083b2a8aea23a2f" providerId="LiveId" clId="{D3C201D8-48B1-4AE4-9553-9040D20AF85A}" dt="2021-04-10T08:49:01.712" v="1007"/>
          <ac:spMkLst>
            <pc:docMk/>
            <pc:sldMk cId="1444065301" sldId="825"/>
            <ac:spMk id="140" creationId="{96B57573-994F-4A2D-8F5D-9263ED0BD1AB}"/>
          </ac:spMkLst>
        </pc:spChg>
        <pc:spChg chg="mod">
          <ac:chgData name="Lei Wu" userId="f083b2a8aea23a2f" providerId="LiveId" clId="{D3C201D8-48B1-4AE4-9553-9040D20AF85A}" dt="2021-04-10T08:49:01.712" v="1007"/>
          <ac:spMkLst>
            <pc:docMk/>
            <pc:sldMk cId="1444065301" sldId="825"/>
            <ac:spMk id="141" creationId="{35B3CFF0-F955-4017-AFA2-8B15871B4304}"/>
          </ac:spMkLst>
        </pc:spChg>
        <pc:spChg chg="mod">
          <ac:chgData name="Lei Wu" userId="f083b2a8aea23a2f" providerId="LiveId" clId="{D3C201D8-48B1-4AE4-9553-9040D20AF85A}" dt="2021-04-10T08:49:01.712" v="1007"/>
          <ac:spMkLst>
            <pc:docMk/>
            <pc:sldMk cId="1444065301" sldId="825"/>
            <ac:spMk id="142" creationId="{31093379-C95B-45A5-98F9-1414ED60E2C7}"/>
          </ac:spMkLst>
        </pc:spChg>
        <pc:spChg chg="mod">
          <ac:chgData name="Lei Wu" userId="f083b2a8aea23a2f" providerId="LiveId" clId="{D3C201D8-48B1-4AE4-9553-9040D20AF85A}" dt="2021-04-10T08:49:01.712" v="1007"/>
          <ac:spMkLst>
            <pc:docMk/>
            <pc:sldMk cId="1444065301" sldId="825"/>
            <ac:spMk id="143" creationId="{98165BC7-C8E9-4972-8431-CCF2840E47A7}"/>
          </ac:spMkLst>
        </pc:spChg>
        <pc:spChg chg="mod">
          <ac:chgData name="Lei Wu" userId="f083b2a8aea23a2f" providerId="LiveId" clId="{D3C201D8-48B1-4AE4-9553-9040D20AF85A}" dt="2021-04-10T08:49:01.712" v="1007"/>
          <ac:spMkLst>
            <pc:docMk/>
            <pc:sldMk cId="1444065301" sldId="825"/>
            <ac:spMk id="144" creationId="{02B59CCA-1C3E-4D8E-8BD4-CE56AB253A0B}"/>
          </ac:spMkLst>
        </pc:spChg>
        <pc:spChg chg="mod">
          <ac:chgData name="Lei Wu" userId="f083b2a8aea23a2f" providerId="LiveId" clId="{D3C201D8-48B1-4AE4-9553-9040D20AF85A}" dt="2021-04-10T08:49:01.712" v="1007"/>
          <ac:spMkLst>
            <pc:docMk/>
            <pc:sldMk cId="1444065301" sldId="825"/>
            <ac:spMk id="145" creationId="{3552526C-7A61-41D2-BF9F-888DF4D9A375}"/>
          </ac:spMkLst>
        </pc:spChg>
        <pc:spChg chg="mod">
          <ac:chgData name="Lei Wu" userId="f083b2a8aea23a2f" providerId="LiveId" clId="{D3C201D8-48B1-4AE4-9553-9040D20AF85A}" dt="2021-04-10T08:49:01.712" v="1007"/>
          <ac:spMkLst>
            <pc:docMk/>
            <pc:sldMk cId="1444065301" sldId="825"/>
            <ac:spMk id="146" creationId="{48D78756-9DA3-4FB2-A820-DDA9484EFE14}"/>
          </ac:spMkLst>
        </pc:spChg>
        <pc:spChg chg="mod">
          <ac:chgData name="Lei Wu" userId="f083b2a8aea23a2f" providerId="LiveId" clId="{D3C201D8-48B1-4AE4-9553-9040D20AF85A}" dt="2021-04-10T08:49:01.712" v="1007"/>
          <ac:spMkLst>
            <pc:docMk/>
            <pc:sldMk cId="1444065301" sldId="825"/>
            <ac:spMk id="147" creationId="{DBD0CB73-F209-4666-BA4A-13B113F81FD0}"/>
          </ac:spMkLst>
        </pc:spChg>
        <pc:spChg chg="mod">
          <ac:chgData name="Lei Wu" userId="f083b2a8aea23a2f" providerId="LiveId" clId="{D3C201D8-48B1-4AE4-9553-9040D20AF85A}" dt="2021-04-10T08:49:01.712" v="1007"/>
          <ac:spMkLst>
            <pc:docMk/>
            <pc:sldMk cId="1444065301" sldId="825"/>
            <ac:spMk id="148" creationId="{F0B0C481-AF18-408F-925D-A79F6E12B2FF}"/>
          </ac:spMkLst>
        </pc:spChg>
        <pc:spChg chg="mod">
          <ac:chgData name="Lei Wu" userId="f083b2a8aea23a2f" providerId="LiveId" clId="{D3C201D8-48B1-4AE4-9553-9040D20AF85A}" dt="2021-04-10T08:49:01.712" v="1007"/>
          <ac:spMkLst>
            <pc:docMk/>
            <pc:sldMk cId="1444065301" sldId="825"/>
            <ac:spMk id="150" creationId="{8B0E7A4E-2471-467A-9C57-6610390D22AA}"/>
          </ac:spMkLst>
        </pc:spChg>
        <pc:spChg chg="mod">
          <ac:chgData name="Lei Wu" userId="f083b2a8aea23a2f" providerId="LiveId" clId="{D3C201D8-48B1-4AE4-9553-9040D20AF85A}" dt="2021-04-10T08:49:01.712" v="1007"/>
          <ac:spMkLst>
            <pc:docMk/>
            <pc:sldMk cId="1444065301" sldId="825"/>
            <ac:spMk id="151" creationId="{CA38D071-5B10-4012-86CB-35D2EDA2AC49}"/>
          </ac:spMkLst>
        </pc:spChg>
        <pc:spChg chg="mod">
          <ac:chgData name="Lei Wu" userId="f083b2a8aea23a2f" providerId="LiveId" clId="{D3C201D8-48B1-4AE4-9553-9040D20AF85A}" dt="2021-04-10T08:49:01.712" v="1007"/>
          <ac:spMkLst>
            <pc:docMk/>
            <pc:sldMk cId="1444065301" sldId="825"/>
            <ac:spMk id="152" creationId="{8ED11DC6-0530-40BC-A673-A8B0DE77BA70}"/>
          </ac:spMkLst>
        </pc:spChg>
        <pc:spChg chg="mod">
          <ac:chgData name="Lei Wu" userId="f083b2a8aea23a2f" providerId="LiveId" clId="{D3C201D8-48B1-4AE4-9553-9040D20AF85A}" dt="2021-04-10T08:49:01.712" v="1007"/>
          <ac:spMkLst>
            <pc:docMk/>
            <pc:sldMk cId="1444065301" sldId="825"/>
            <ac:spMk id="153" creationId="{10D17533-FF9E-42D7-A2DE-C3213459E3DC}"/>
          </ac:spMkLst>
        </pc:spChg>
        <pc:spChg chg="mod">
          <ac:chgData name="Lei Wu" userId="f083b2a8aea23a2f" providerId="LiveId" clId="{D3C201D8-48B1-4AE4-9553-9040D20AF85A}" dt="2021-04-10T08:49:01.712" v="1007"/>
          <ac:spMkLst>
            <pc:docMk/>
            <pc:sldMk cId="1444065301" sldId="825"/>
            <ac:spMk id="154" creationId="{1960A33C-16D8-486C-B44F-AD90E93A1411}"/>
          </ac:spMkLst>
        </pc:spChg>
        <pc:spChg chg="mod">
          <ac:chgData name="Lei Wu" userId="f083b2a8aea23a2f" providerId="LiveId" clId="{D3C201D8-48B1-4AE4-9553-9040D20AF85A}" dt="2021-04-10T08:49:01.712" v="1007"/>
          <ac:spMkLst>
            <pc:docMk/>
            <pc:sldMk cId="1444065301" sldId="825"/>
            <ac:spMk id="155" creationId="{1E92D8E8-F0A5-486C-90FD-8880A297D886}"/>
          </ac:spMkLst>
        </pc:spChg>
        <pc:spChg chg="mod">
          <ac:chgData name="Lei Wu" userId="f083b2a8aea23a2f" providerId="LiveId" clId="{D3C201D8-48B1-4AE4-9553-9040D20AF85A}" dt="2021-04-10T08:49:01.712" v="1007"/>
          <ac:spMkLst>
            <pc:docMk/>
            <pc:sldMk cId="1444065301" sldId="825"/>
            <ac:spMk id="156" creationId="{A1E6258E-694E-45D5-88BF-6AFA30C4A1AA}"/>
          </ac:spMkLst>
        </pc:spChg>
        <pc:spChg chg="mod">
          <ac:chgData name="Lei Wu" userId="f083b2a8aea23a2f" providerId="LiveId" clId="{D3C201D8-48B1-4AE4-9553-9040D20AF85A}" dt="2021-04-10T08:49:01.712" v="1007"/>
          <ac:spMkLst>
            <pc:docMk/>
            <pc:sldMk cId="1444065301" sldId="825"/>
            <ac:spMk id="157" creationId="{4613B30C-583F-4515-BD65-C0274378F448}"/>
          </ac:spMkLst>
        </pc:spChg>
        <pc:spChg chg="mod">
          <ac:chgData name="Lei Wu" userId="f083b2a8aea23a2f" providerId="LiveId" clId="{D3C201D8-48B1-4AE4-9553-9040D20AF85A}" dt="2021-04-10T08:49:01.712" v="1007"/>
          <ac:spMkLst>
            <pc:docMk/>
            <pc:sldMk cId="1444065301" sldId="825"/>
            <ac:spMk id="158" creationId="{BA5B1B09-979A-4801-911D-45187F97AEEE}"/>
          </ac:spMkLst>
        </pc:spChg>
        <pc:spChg chg="mod">
          <ac:chgData name="Lei Wu" userId="f083b2a8aea23a2f" providerId="LiveId" clId="{D3C201D8-48B1-4AE4-9553-9040D20AF85A}" dt="2021-04-10T08:49:01.712" v="1007"/>
          <ac:spMkLst>
            <pc:docMk/>
            <pc:sldMk cId="1444065301" sldId="825"/>
            <ac:spMk id="159" creationId="{8BA6B7DA-8023-42F2-A851-6B84D18A0E91}"/>
          </ac:spMkLst>
        </pc:spChg>
        <pc:spChg chg="mod">
          <ac:chgData name="Lei Wu" userId="f083b2a8aea23a2f" providerId="LiveId" clId="{D3C201D8-48B1-4AE4-9553-9040D20AF85A}" dt="2021-04-10T08:49:01.712" v="1007"/>
          <ac:spMkLst>
            <pc:docMk/>
            <pc:sldMk cId="1444065301" sldId="825"/>
            <ac:spMk id="161" creationId="{0CBAB5EC-91EC-4090-9833-B7A08D99F6D1}"/>
          </ac:spMkLst>
        </pc:spChg>
        <pc:spChg chg="mod">
          <ac:chgData name="Lei Wu" userId="f083b2a8aea23a2f" providerId="LiveId" clId="{D3C201D8-48B1-4AE4-9553-9040D20AF85A}" dt="2021-04-10T08:49:01.712" v="1007"/>
          <ac:spMkLst>
            <pc:docMk/>
            <pc:sldMk cId="1444065301" sldId="825"/>
            <ac:spMk id="162" creationId="{6D22AC3D-E165-4332-A1A2-6BB3215175EE}"/>
          </ac:spMkLst>
        </pc:spChg>
        <pc:spChg chg="mod">
          <ac:chgData name="Lei Wu" userId="f083b2a8aea23a2f" providerId="LiveId" clId="{D3C201D8-48B1-4AE4-9553-9040D20AF85A}" dt="2021-04-10T08:49:01.712" v="1007"/>
          <ac:spMkLst>
            <pc:docMk/>
            <pc:sldMk cId="1444065301" sldId="825"/>
            <ac:spMk id="163" creationId="{CCC22C26-BBA5-4617-867C-9481B73492A3}"/>
          </ac:spMkLst>
        </pc:spChg>
        <pc:spChg chg="mod">
          <ac:chgData name="Lei Wu" userId="f083b2a8aea23a2f" providerId="LiveId" clId="{D3C201D8-48B1-4AE4-9553-9040D20AF85A}" dt="2021-04-10T08:49:01.712" v="1007"/>
          <ac:spMkLst>
            <pc:docMk/>
            <pc:sldMk cId="1444065301" sldId="825"/>
            <ac:spMk id="164" creationId="{23E9D050-37D6-4477-BA53-DA5860C32928}"/>
          </ac:spMkLst>
        </pc:spChg>
        <pc:spChg chg="mod">
          <ac:chgData name="Lei Wu" userId="f083b2a8aea23a2f" providerId="LiveId" clId="{D3C201D8-48B1-4AE4-9553-9040D20AF85A}" dt="2021-04-10T08:49:01.712" v="1007"/>
          <ac:spMkLst>
            <pc:docMk/>
            <pc:sldMk cId="1444065301" sldId="825"/>
            <ac:spMk id="165" creationId="{B45C87D4-0CF8-4863-B9F4-D2BFEA798EC1}"/>
          </ac:spMkLst>
        </pc:spChg>
        <pc:spChg chg="mod">
          <ac:chgData name="Lei Wu" userId="f083b2a8aea23a2f" providerId="LiveId" clId="{D3C201D8-48B1-4AE4-9553-9040D20AF85A}" dt="2021-04-10T08:49:01.712" v="1007"/>
          <ac:spMkLst>
            <pc:docMk/>
            <pc:sldMk cId="1444065301" sldId="825"/>
            <ac:spMk id="166" creationId="{DDB6F4C4-9896-4525-A199-6A5F31953619}"/>
          </ac:spMkLst>
        </pc:spChg>
        <pc:spChg chg="mod">
          <ac:chgData name="Lei Wu" userId="f083b2a8aea23a2f" providerId="LiveId" clId="{D3C201D8-48B1-4AE4-9553-9040D20AF85A}" dt="2021-04-10T08:49:01.712" v="1007"/>
          <ac:spMkLst>
            <pc:docMk/>
            <pc:sldMk cId="1444065301" sldId="825"/>
            <ac:spMk id="167" creationId="{C03FA4E9-1FE9-46CF-88B0-4145B48F6B9F}"/>
          </ac:spMkLst>
        </pc:spChg>
        <pc:spChg chg="mod">
          <ac:chgData name="Lei Wu" userId="f083b2a8aea23a2f" providerId="LiveId" clId="{D3C201D8-48B1-4AE4-9553-9040D20AF85A}" dt="2021-04-10T08:49:01.712" v="1007"/>
          <ac:spMkLst>
            <pc:docMk/>
            <pc:sldMk cId="1444065301" sldId="825"/>
            <ac:spMk id="168" creationId="{F3AC7BD6-4BB9-4AF8-BBAA-BBB792462BC6}"/>
          </ac:spMkLst>
        </pc:spChg>
        <pc:spChg chg="mod">
          <ac:chgData name="Lei Wu" userId="f083b2a8aea23a2f" providerId="LiveId" clId="{D3C201D8-48B1-4AE4-9553-9040D20AF85A}" dt="2021-04-10T08:49:01.712" v="1007"/>
          <ac:spMkLst>
            <pc:docMk/>
            <pc:sldMk cId="1444065301" sldId="825"/>
            <ac:spMk id="169" creationId="{D5DC456A-5C2C-4466-BD3C-63DC8DDBE1FD}"/>
          </ac:spMkLst>
        </pc:spChg>
        <pc:spChg chg="mod">
          <ac:chgData name="Lei Wu" userId="f083b2a8aea23a2f" providerId="LiveId" clId="{D3C201D8-48B1-4AE4-9553-9040D20AF85A}" dt="2021-04-10T08:49:01.712" v="1007"/>
          <ac:spMkLst>
            <pc:docMk/>
            <pc:sldMk cId="1444065301" sldId="825"/>
            <ac:spMk id="170" creationId="{83844855-01F6-4F1A-A8BA-C422A2859880}"/>
          </ac:spMkLst>
        </pc:spChg>
        <pc:spChg chg="mod">
          <ac:chgData name="Lei Wu" userId="f083b2a8aea23a2f" providerId="LiveId" clId="{D3C201D8-48B1-4AE4-9553-9040D20AF85A}" dt="2021-04-10T08:49:01.712" v="1007"/>
          <ac:spMkLst>
            <pc:docMk/>
            <pc:sldMk cId="1444065301" sldId="825"/>
            <ac:spMk id="171" creationId="{631EFDC4-FEB5-42E9-BD59-E27F89179840}"/>
          </ac:spMkLst>
        </pc:spChg>
        <pc:spChg chg="mod">
          <ac:chgData name="Lei Wu" userId="f083b2a8aea23a2f" providerId="LiveId" clId="{D3C201D8-48B1-4AE4-9553-9040D20AF85A}" dt="2021-04-10T08:49:01.712" v="1007"/>
          <ac:spMkLst>
            <pc:docMk/>
            <pc:sldMk cId="1444065301" sldId="825"/>
            <ac:spMk id="172" creationId="{2FB67531-A9BC-4AAF-A1C8-C115845ACE7E}"/>
          </ac:spMkLst>
        </pc:spChg>
        <pc:spChg chg="mod">
          <ac:chgData name="Lei Wu" userId="f083b2a8aea23a2f" providerId="LiveId" clId="{D3C201D8-48B1-4AE4-9553-9040D20AF85A}" dt="2021-04-10T08:49:14.068" v="1012" actId="1076"/>
          <ac:spMkLst>
            <pc:docMk/>
            <pc:sldMk cId="1444065301" sldId="825"/>
            <ac:spMk id="176" creationId="{10FD886D-1689-4A51-AB8A-0DC3152AF4EC}"/>
          </ac:spMkLst>
        </pc:spChg>
        <pc:spChg chg="mod">
          <ac:chgData name="Lei Wu" userId="f083b2a8aea23a2f" providerId="LiveId" clId="{D3C201D8-48B1-4AE4-9553-9040D20AF85A}" dt="2021-04-10T08:49:14.068" v="1012" actId="1076"/>
          <ac:spMkLst>
            <pc:docMk/>
            <pc:sldMk cId="1444065301" sldId="825"/>
            <ac:spMk id="177" creationId="{0E06C79F-D173-41DE-BF72-029C3BC33C5E}"/>
          </ac:spMkLst>
        </pc:spChg>
        <pc:spChg chg="mod">
          <ac:chgData name="Lei Wu" userId="f083b2a8aea23a2f" providerId="LiveId" clId="{D3C201D8-48B1-4AE4-9553-9040D20AF85A}" dt="2021-04-10T08:49:14.068" v="1012" actId="1076"/>
          <ac:spMkLst>
            <pc:docMk/>
            <pc:sldMk cId="1444065301" sldId="825"/>
            <ac:spMk id="179" creationId="{B49C593B-D63C-4BCB-9823-116A6A0F48E4}"/>
          </ac:spMkLst>
        </pc:spChg>
        <pc:spChg chg="mod">
          <ac:chgData name="Lei Wu" userId="f083b2a8aea23a2f" providerId="LiveId" clId="{D3C201D8-48B1-4AE4-9553-9040D20AF85A}" dt="2021-04-12T08:10:54.193" v="1773" actId="58"/>
          <ac:spMkLst>
            <pc:docMk/>
            <pc:sldMk cId="1444065301" sldId="825"/>
            <ac:spMk id="180" creationId="{F618FA9F-727A-4C01-9807-368181AB2649}"/>
          </ac:spMkLst>
        </pc:spChg>
        <pc:spChg chg="mod">
          <ac:chgData name="Lei Wu" userId="f083b2a8aea23a2f" providerId="LiveId" clId="{D3C201D8-48B1-4AE4-9553-9040D20AF85A}" dt="2021-04-12T08:10:50.949" v="1771" actId="58"/>
          <ac:spMkLst>
            <pc:docMk/>
            <pc:sldMk cId="1444065301" sldId="825"/>
            <ac:spMk id="181" creationId="{B6954967-6E91-42FD-A953-E9CBB3CCBD1D}"/>
          </ac:spMkLst>
        </pc:spChg>
        <pc:spChg chg="mod">
          <ac:chgData name="Lei Wu" userId="f083b2a8aea23a2f" providerId="LiveId" clId="{D3C201D8-48B1-4AE4-9553-9040D20AF85A}" dt="2021-04-10T08:49:14.068" v="1012" actId="1076"/>
          <ac:spMkLst>
            <pc:docMk/>
            <pc:sldMk cId="1444065301" sldId="825"/>
            <ac:spMk id="183" creationId="{0C88FBDC-0229-4056-BC67-709CB747E678}"/>
          </ac:spMkLst>
        </pc:spChg>
        <pc:spChg chg="mod">
          <ac:chgData name="Lei Wu" userId="f083b2a8aea23a2f" providerId="LiveId" clId="{D3C201D8-48B1-4AE4-9553-9040D20AF85A}" dt="2021-04-12T08:10:46.354" v="1769" actId="58"/>
          <ac:spMkLst>
            <pc:docMk/>
            <pc:sldMk cId="1444065301" sldId="825"/>
            <ac:spMk id="184" creationId="{A5DE64BC-BA07-4E59-8102-5AB258F566B5}"/>
          </ac:spMkLst>
        </pc:spChg>
        <pc:spChg chg="mod">
          <ac:chgData name="Lei Wu" userId="f083b2a8aea23a2f" providerId="LiveId" clId="{D3C201D8-48B1-4AE4-9553-9040D20AF85A}" dt="2021-04-10T08:49:14.068" v="1012" actId="1076"/>
          <ac:spMkLst>
            <pc:docMk/>
            <pc:sldMk cId="1444065301" sldId="825"/>
            <ac:spMk id="185" creationId="{BEE95A73-C006-452E-AA8F-EA7C4947D6CF}"/>
          </ac:spMkLst>
        </pc:spChg>
        <pc:spChg chg="mod">
          <ac:chgData name="Lei Wu" userId="f083b2a8aea23a2f" providerId="LiveId" clId="{D3C201D8-48B1-4AE4-9553-9040D20AF85A}" dt="2021-04-10T08:49:14.068" v="1012" actId="1076"/>
          <ac:spMkLst>
            <pc:docMk/>
            <pc:sldMk cId="1444065301" sldId="825"/>
            <ac:spMk id="186" creationId="{B03530B9-B57F-49C4-AF80-7612CCC629CB}"/>
          </ac:spMkLst>
        </pc:spChg>
        <pc:spChg chg="mod">
          <ac:chgData name="Lei Wu" userId="f083b2a8aea23a2f" providerId="LiveId" clId="{D3C201D8-48B1-4AE4-9553-9040D20AF85A}" dt="2021-04-10T08:49:14.068" v="1012" actId="1076"/>
          <ac:spMkLst>
            <pc:docMk/>
            <pc:sldMk cId="1444065301" sldId="825"/>
            <ac:spMk id="187" creationId="{6D0176EB-B308-4E4B-8545-FE12F41F00AB}"/>
          </ac:spMkLst>
        </pc:spChg>
        <pc:spChg chg="mod">
          <ac:chgData name="Lei Wu" userId="f083b2a8aea23a2f" providerId="LiveId" clId="{D3C201D8-48B1-4AE4-9553-9040D20AF85A}" dt="2021-04-10T08:49:14.068" v="1012" actId="1076"/>
          <ac:spMkLst>
            <pc:docMk/>
            <pc:sldMk cId="1444065301" sldId="825"/>
            <ac:spMk id="188" creationId="{0DE65FD2-983E-4E79-BC70-DAFEA80FFF23}"/>
          </ac:spMkLst>
        </pc:spChg>
        <pc:spChg chg="mod">
          <ac:chgData name="Lei Wu" userId="f083b2a8aea23a2f" providerId="LiveId" clId="{D3C201D8-48B1-4AE4-9553-9040D20AF85A}" dt="2021-04-10T08:49:14.068" v="1012" actId="1076"/>
          <ac:spMkLst>
            <pc:docMk/>
            <pc:sldMk cId="1444065301" sldId="825"/>
            <ac:spMk id="189" creationId="{B0FC0D50-25AC-47AE-B132-DF00A26C7A17}"/>
          </ac:spMkLst>
        </pc:spChg>
        <pc:spChg chg="mod">
          <ac:chgData name="Lei Wu" userId="f083b2a8aea23a2f" providerId="LiveId" clId="{D3C201D8-48B1-4AE4-9553-9040D20AF85A}" dt="2021-04-10T08:49:14.068" v="1012" actId="1076"/>
          <ac:spMkLst>
            <pc:docMk/>
            <pc:sldMk cId="1444065301" sldId="825"/>
            <ac:spMk id="190" creationId="{9FA31127-425C-4DFA-B7C1-9CEC41A645CE}"/>
          </ac:spMkLst>
        </pc:spChg>
        <pc:spChg chg="mod">
          <ac:chgData name="Lei Wu" userId="f083b2a8aea23a2f" providerId="LiveId" clId="{D3C201D8-48B1-4AE4-9553-9040D20AF85A}" dt="2021-04-10T08:49:14.068" v="1012" actId="1076"/>
          <ac:spMkLst>
            <pc:docMk/>
            <pc:sldMk cId="1444065301" sldId="825"/>
            <ac:spMk id="191" creationId="{0A93E1AF-910F-4CE7-B2C4-31F162FC1E38}"/>
          </ac:spMkLst>
        </pc:spChg>
        <pc:spChg chg="mod">
          <ac:chgData name="Lei Wu" userId="f083b2a8aea23a2f" providerId="LiveId" clId="{D3C201D8-48B1-4AE4-9553-9040D20AF85A}" dt="2021-04-10T08:49:14.068" v="1012" actId="1076"/>
          <ac:spMkLst>
            <pc:docMk/>
            <pc:sldMk cId="1444065301" sldId="825"/>
            <ac:spMk id="192" creationId="{07F8482A-19C8-4BE4-B978-4C69A11E2C97}"/>
          </ac:spMkLst>
        </pc:spChg>
        <pc:spChg chg="mod">
          <ac:chgData name="Lei Wu" userId="f083b2a8aea23a2f" providerId="LiveId" clId="{D3C201D8-48B1-4AE4-9553-9040D20AF85A}" dt="2021-04-10T08:49:14.068" v="1012" actId="1076"/>
          <ac:spMkLst>
            <pc:docMk/>
            <pc:sldMk cId="1444065301" sldId="825"/>
            <ac:spMk id="193" creationId="{537BDF6E-598F-486F-B572-BE1D8826684B}"/>
          </ac:spMkLst>
        </pc:spChg>
        <pc:spChg chg="mod">
          <ac:chgData name="Lei Wu" userId="f083b2a8aea23a2f" providerId="LiveId" clId="{D3C201D8-48B1-4AE4-9553-9040D20AF85A}" dt="2021-04-10T08:49:14.068" v="1012" actId="1076"/>
          <ac:spMkLst>
            <pc:docMk/>
            <pc:sldMk cId="1444065301" sldId="825"/>
            <ac:spMk id="194" creationId="{FF47981A-C70D-4157-880D-DB4B135744C5}"/>
          </ac:spMkLst>
        </pc:spChg>
        <pc:spChg chg="mod">
          <ac:chgData name="Lei Wu" userId="f083b2a8aea23a2f" providerId="LiveId" clId="{D3C201D8-48B1-4AE4-9553-9040D20AF85A}" dt="2021-04-10T08:49:14.068" v="1012" actId="1076"/>
          <ac:spMkLst>
            <pc:docMk/>
            <pc:sldMk cId="1444065301" sldId="825"/>
            <ac:spMk id="195" creationId="{D395733C-A20E-40FF-8186-AEB4B50C2B39}"/>
          </ac:spMkLst>
        </pc:spChg>
        <pc:spChg chg="mod">
          <ac:chgData name="Lei Wu" userId="f083b2a8aea23a2f" providerId="LiveId" clId="{D3C201D8-48B1-4AE4-9553-9040D20AF85A}" dt="2021-04-10T08:49:14.068" v="1012" actId="1076"/>
          <ac:spMkLst>
            <pc:docMk/>
            <pc:sldMk cId="1444065301" sldId="825"/>
            <ac:spMk id="196" creationId="{F8A10162-FC0B-480A-B320-6F474C24BC8D}"/>
          </ac:spMkLst>
        </pc:spChg>
        <pc:spChg chg="mod">
          <ac:chgData name="Lei Wu" userId="f083b2a8aea23a2f" providerId="LiveId" clId="{D3C201D8-48B1-4AE4-9553-9040D20AF85A}" dt="2021-04-10T08:49:14.068" v="1012" actId="1076"/>
          <ac:spMkLst>
            <pc:docMk/>
            <pc:sldMk cId="1444065301" sldId="825"/>
            <ac:spMk id="197" creationId="{E9A129D4-25DD-4C9B-9CA8-6B19CD53A623}"/>
          </ac:spMkLst>
        </pc:spChg>
        <pc:spChg chg="mod">
          <ac:chgData name="Lei Wu" userId="f083b2a8aea23a2f" providerId="LiveId" clId="{D3C201D8-48B1-4AE4-9553-9040D20AF85A}" dt="2021-04-10T08:49:14.068" v="1012" actId="1076"/>
          <ac:spMkLst>
            <pc:docMk/>
            <pc:sldMk cId="1444065301" sldId="825"/>
            <ac:spMk id="198" creationId="{486DC992-D380-46CD-8AEE-FEFFAD6ACD80}"/>
          </ac:spMkLst>
        </pc:spChg>
        <pc:spChg chg="mod">
          <ac:chgData name="Lei Wu" userId="f083b2a8aea23a2f" providerId="LiveId" clId="{D3C201D8-48B1-4AE4-9553-9040D20AF85A}" dt="2021-04-10T08:49:14.068" v="1012" actId="1076"/>
          <ac:spMkLst>
            <pc:docMk/>
            <pc:sldMk cId="1444065301" sldId="825"/>
            <ac:spMk id="199" creationId="{90906EA4-DA3F-49F3-9BD2-590906BFB227}"/>
          </ac:spMkLst>
        </pc:spChg>
        <pc:spChg chg="mod">
          <ac:chgData name="Lei Wu" userId="f083b2a8aea23a2f" providerId="LiveId" clId="{D3C201D8-48B1-4AE4-9553-9040D20AF85A}" dt="2021-04-10T08:49:14.068" v="1012" actId="1076"/>
          <ac:spMkLst>
            <pc:docMk/>
            <pc:sldMk cId="1444065301" sldId="825"/>
            <ac:spMk id="200" creationId="{22075800-5102-4D1A-A004-41A04C6C3E72}"/>
          </ac:spMkLst>
        </pc:spChg>
        <pc:spChg chg="mod">
          <ac:chgData name="Lei Wu" userId="f083b2a8aea23a2f" providerId="LiveId" clId="{D3C201D8-48B1-4AE4-9553-9040D20AF85A}" dt="2021-04-10T08:49:14.068" v="1012" actId="1076"/>
          <ac:spMkLst>
            <pc:docMk/>
            <pc:sldMk cId="1444065301" sldId="825"/>
            <ac:spMk id="201" creationId="{D108F077-CFD8-415B-B406-75FC7C3CDAAB}"/>
          </ac:spMkLst>
        </pc:spChg>
        <pc:spChg chg="mod">
          <ac:chgData name="Lei Wu" userId="f083b2a8aea23a2f" providerId="LiveId" clId="{D3C201D8-48B1-4AE4-9553-9040D20AF85A}" dt="2021-04-10T08:49:14.068" v="1012" actId="1076"/>
          <ac:spMkLst>
            <pc:docMk/>
            <pc:sldMk cId="1444065301" sldId="825"/>
            <ac:spMk id="202" creationId="{269A305F-7EB1-41ED-8165-8FD68796674A}"/>
          </ac:spMkLst>
        </pc:spChg>
        <pc:spChg chg="mod">
          <ac:chgData name="Lei Wu" userId="f083b2a8aea23a2f" providerId="LiveId" clId="{D3C201D8-48B1-4AE4-9553-9040D20AF85A}" dt="2021-04-10T08:49:14.068" v="1012" actId="1076"/>
          <ac:spMkLst>
            <pc:docMk/>
            <pc:sldMk cId="1444065301" sldId="825"/>
            <ac:spMk id="203" creationId="{127684E5-B74D-4CA5-BC8F-FC38D6D09F23}"/>
          </ac:spMkLst>
        </pc:spChg>
        <pc:spChg chg="mod">
          <ac:chgData name="Lei Wu" userId="f083b2a8aea23a2f" providerId="LiveId" clId="{D3C201D8-48B1-4AE4-9553-9040D20AF85A}" dt="2021-04-10T08:49:14.068" v="1012" actId="1076"/>
          <ac:spMkLst>
            <pc:docMk/>
            <pc:sldMk cId="1444065301" sldId="825"/>
            <ac:spMk id="204" creationId="{77AB12ED-15FA-4844-9850-99C4CE3E8445}"/>
          </ac:spMkLst>
        </pc:spChg>
        <pc:spChg chg="mod">
          <ac:chgData name="Lei Wu" userId="f083b2a8aea23a2f" providerId="LiveId" clId="{D3C201D8-48B1-4AE4-9553-9040D20AF85A}" dt="2021-04-10T08:49:14.068" v="1012" actId="1076"/>
          <ac:spMkLst>
            <pc:docMk/>
            <pc:sldMk cId="1444065301" sldId="825"/>
            <ac:spMk id="205" creationId="{99EF1F7B-3D95-4610-80DC-FCD94FE307D3}"/>
          </ac:spMkLst>
        </pc:spChg>
        <pc:spChg chg="mod">
          <ac:chgData name="Lei Wu" userId="f083b2a8aea23a2f" providerId="LiveId" clId="{D3C201D8-48B1-4AE4-9553-9040D20AF85A}" dt="2021-04-10T08:49:14.068" v="1012" actId="1076"/>
          <ac:spMkLst>
            <pc:docMk/>
            <pc:sldMk cId="1444065301" sldId="825"/>
            <ac:spMk id="207" creationId="{9E5D049F-FCCE-4AAA-B1D6-6EDBDB6A1777}"/>
          </ac:spMkLst>
        </pc:spChg>
        <pc:spChg chg="mod">
          <ac:chgData name="Lei Wu" userId="f083b2a8aea23a2f" providerId="LiveId" clId="{D3C201D8-48B1-4AE4-9553-9040D20AF85A}" dt="2021-04-10T08:49:14.068" v="1012" actId="1076"/>
          <ac:spMkLst>
            <pc:docMk/>
            <pc:sldMk cId="1444065301" sldId="825"/>
            <ac:spMk id="208" creationId="{65AC0701-7FA9-418B-96D2-A2C5CE9EEE88}"/>
          </ac:spMkLst>
        </pc:spChg>
        <pc:spChg chg="mod">
          <ac:chgData name="Lei Wu" userId="f083b2a8aea23a2f" providerId="LiveId" clId="{D3C201D8-48B1-4AE4-9553-9040D20AF85A}" dt="2021-04-10T08:49:14.068" v="1012" actId="1076"/>
          <ac:spMkLst>
            <pc:docMk/>
            <pc:sldMk cId="1444065301" sldId="825"/>
            <ac:spMk id="209" creationId="{BBCBB76F-DA43-4BEF-84EC-60BC7C9807C0}"/>
          </ac:spMkLst>
        </pc:spChg>
        <pc:spChg chg="mod">
          <ac:chgData name="Lei Wu" userId="f083b2a8aea23a2f" providerId="LiveId" clId="{D3C201D8-48B1-4AE4-9553-9040D20AF85A}" dt="2021-04-10T08:49:14.068" v="1012" actId="1076"/>
          <ac:spMkLst>
            <pc:docMk/>
            <pc:sldMk cId="1444065301" sldId="825"/>
            <ac:spMk id="210" creationId="{FE192EFA-9CDB-439B-B1E6-D3FD4D99FE91}"/>
          </ac:spMkLst>
        </pc:spChg>
        <pc:spChg chg="mod">
          <ac:chgData name="Lei Wu" userId="f083b2a8aea23a2f" providerId="LiveId" clId="{D3C201D8-48B1-4AE4-9553-9040D20AF85A}" dt="2021-04-10T08:49:14.068" v="1012" actId="1076"/>
          <ac:spMkLst>
            <pc:docMk/>
            <pc:sldMk cId="1444065301" sldId="825"/>
            <ac:spMk id="211" creationId="{C4C001A8-7C72-427B-8958-24FC933C62EE}"/>
          </ac:spMkLst>
        </pc:spChg>
        <pc:spChg chg="mod">
          <ac:chgData name="Lei Wu" userId="f083b2a8aea23a2f" providerId="LiveId" clId="{D3C201D8-48B1-4AE4-9553-9040D20AF85A}" dt="2021-04-10T08:49:14.068" v="1012" actId="1076"/>
          <ac:spMkLst>
            <pc:docMk/>
            <pc:sldMk cId="1444065301" sldId="825"/>
            <ac:spMk id="213" creationId="{8D46DB5A-A404-4B34-B996-4A96AA08BE8D}"/>
          </ac:spMkLst>
        </pc:spChg>
        <pc:spChg chg="mod">
          <ac:chgData name="Lei Wu" userId="f083b2a8aea23a2f" providerId="LiveId" clId="{D3C201D8-48B1-4AE4-9553-9040D20AF85A}" dt="2021-04-10T08:49:14.068" v="1012" actId="1076"/>
          <ac:spMkLst>
            <pc:docMk/>
            <pc:sldMk cId="1444065301" sldId="825"/>
            <ac:spMk id="215" creationId="{18D5DE38-6AD2-422E-9C0C-1A84106D044E}"/>
          </ac:spMkLst>
        </pc:spChg>
        <pc:spChg chg="mod">
          <ac:chgData name="Lei Wu" userId="f083b2a8aea23a2f" providerId="LiveId" clId="{D3C201D8-48B1-4AE4-9553-9040D20AF85A}" dt="2021-04-10T08:49:14.068" v="1012" actId="1076"/>
          <ac:spMkLst>
            <pc:docMk/>
            <pc:sldMk cId="1444065301" sldId="825"/>
            <ac:spMk id="216" creationId="{E2DB59C1-F6C7-4A9C-8CBD-B2849A5044A6}"/>
          </ac:spMkLst>
        </pc:spChg>
        <pc:spChg chg="mod">
          <ac:chgData name="Lei Wu" userId="f083b2a8aea23a2f" providerId="LiveId" clId="{D3C201D8-48B1-4AE4-9553-9040D20AF85A}" dt="2021-04-10T08:49:14.068" v="1012" actId="1076"/>
          <ac:spMkLst>
            <pc:docMk/>
            <pc:sldMk cId="1444065301" sldId="825"/>
            <ac:spMk id="218" creationId="{9EF72A4B-16EF-44D3-BE09-495CD1459591}"/>
          </ac:spMkLst>
        </pc:spChg>
        <pc:spChg chg="mod">
          <ac:chgData name="Lei Wu" userId="f083b2a8aea23a2f" providerId="LiveId" clId="{D3C201D8-48B1-4AE4-9553-9040D20AF85A}" dt="2021-04-10T08:49:14.068" v="1012" actId="1076"/>
          <ac:spMkLst>
            <pc:docMk/>
            <pc:sldMk cId="1444065301" sldId="825"/>
            <ac:spMk id="219" creationId="{370608DE-FE6C-486F-B4BA-1C20CF511CE0}"/>
          </ac:spMkLst>
        </pc:spChg>
        <pc:spChg chg="mod">
          <ac:chgData name="Lei Wu" userId="f083b2a8aea23a2f" providerId="LiveId" clId="{D3C201D8-48B1-4AE4-9553-9040D20AF85A}" dt="2021-04-10T08:49:14.068" v="1012" actId="1076"/>
          <ac:spMkLst>
            <pc:docMk/>
            <pc:sldMk cId="1444065301" sldId="825"/>
            <ac:spMk id="220" creationId="{1B06E1B4-0346-462B-97EA-EFAC3B2F8C8C}"/>
          </ac:spMkLst>
        </pc:spChg>
        <pc:spChg chg="mod">
          <ac:chgData name="Lei Wu" userId="f083b2a8aea23a2f" providerId="LiveId" clId="{D3C201D8-48B1-4AE4-9553-9040D20AF85A}" dt="2021-04-10T08:49:14.068" v="1012" actId="1076"/>
          <ac:spMkLst>
            <pc:docMk/>
            <pc:sldMk cId="1444065301" sldId="825"/>
            <ac:spMk id="221" creationId="{4F96D808-B078-46F1-8A77-B650BC6D3A26}"/>
          </ac:spMkLst>
        </pc:spChg>
        <pc:spChg chg="mod">
          <ac:chgData name="Lei Wu" userId="f083b2a8aea23a2f" providerId="LiveId" clId="{D3C201D8-48B1-4AE4-9553-9040D20AF85A}" dt="2021-04-10T08:49:14.068" v="1012" actId="1076"/>
          <ac:spMkLst>
            <pc:docMk/>
            <pc:sldMk cId="1444065301" sldId="825"/>
            <ac:spMk id="222" creationId="{1EFCFB77-4BDE-4B3B-8C8A-072E3D24CBA8}"/>
          </ac:spMkLst>
        </pc:spChg>
        <pc:spChg chg="mod">
          <ac:chgData name="Lei Wu" userId="f083b2a8aea23a2f" providerId="LiveId" clId="{D3C201D8-48B1-4AE4-9553-9040D20AF85A}" dt="2021-04-10T08:49:14.068" v="1012" actId="1076"/>
          <ac:spMkLst>
            <pc:docMk/>
            <pc:sldMk cId="1444065301" sldId="825"/>
            <ac:spMk id="223" creationId="{F2132F2A-0EBA-4E9C-8617-630737628031}"/>
          </ac:spMkLst>
        </pc:spChg>
        <pc:spChg chg="mod">
          <ac:chgData name="Lei Wu" userId="f083b2a8aea23a2f" providerId="LiveId" clId="{D3C201D8-48B1-4AE4-9553-9040D20AF85A}" dt="2021-04-10T08:49:14.068" v="1012" actId="1076"/>
          <ac:spMkLst>
            <pc:docMk/>
            <pc:sldMk cId="1444065301" sldId="825"/>
            <ac:spMk id="225" creationId="{259AC34E-E604-4F73-B50E-555794B38C0E}"/>
          </ac:spMkLst>
        </pc:spChg>
        <pc:spChg chg="mod">
          <ac:chgData name="Lei Wu" userId="f083b2a8aea23a2f" providerId="LiveId" clId="{D3C201D8-48B1-4AE4-9553-9040D20AF85A}" dt="2021-04-10T08:49:14.068" v="1012" actId="1076"/>
          <ac:spMkLst>
            <pc:docMk/>
            <pc:sldMk cId="1444065301" sldId="825"/>
            <ac:spMk id="227" creationId="{E0B96CE1-3A08-4301-BD35-C968F9E5728D}"/>
          </ac:spMkLst>
        </pc:spChg>
        <pc:spChg chg="mod">
          <ac:chgData name="Lei Wu" userId="f083b2a8aea23a2f" providerId="LiveId" clId="{D3C201D8-48B1-4AE4-9553-9040D20AF85A}" dt="2021-04-10T08:49:14.068" v="1012" actId="1076"/>
          <ac:spMkLst>
            <pc:docMk/>
            <pc:sldMk cId="1444065301" sldId="825"/>
            <ac:spMk id="228" creationId="{B83AA78E-FF7B-48CC-9FC3-30385C1B1034}"/>
          </ac:spMkLst>
        </pc:spChg>
        <pc:spChg chg="mod">
          <ac:chgData name="Lei Wu" userId="f083b2a8aea23a2f" providerId="LiveId" clId="{D3C201D8-48B1-4AE4-9553-9040D20AF85A}" dt="2021-04-10T08:49:14.068" v="1012" actId="1076"/>
          <ac:spMkLst>
            <pc:docMk/>
            <pc:sldMk cId="1444065301" sldId="825"/>
            <ac:spMk id="230" creationId="{C522FDB3-765F-4DF3-8C78-2084C1AA0573}"/>
          </ac:spMkLst>
        </pc:spChg>
        <pc:spChg chg="mod">
          <ac:chgData name="Lei Wu" userId="f083b2a8aea23a2f" providerId="LiveId" clId="{D3C201D8-48B1-4AE4-9553-9040D20AF85A}" dt="2021-04-10T08:49:14.068" v="1012" actId="1076"/>
          <ac:spMkLst>
            <pc:docMk/>
            <pc:sldMk cId="1444065301" sldId="825"/>
            <ac:spMk id="231" creationId="{1BAFB002-FB06-48C4-BA2A-BE4803C7031E}"/>
          </ac:spMkLst>
        </pc:spChg>
        <pc:spChg chg="mod">
          <ac:chgData name="Lei Wu" userId="f083b2a8aea23a2f" providerId="LiveId" clId="{D3C201D8-48B1-4AE4-9553-9040D20AF85A}" dt="2021-04-10T08:49:14.068" v="1012" actId="1076"/>
          <ac:spMkLst>
            <pc:docMk/>
            <pc:sldMk cId="1444065301" sldId="825"/>
            <ac:spMk id="232" creationId="{7BF24B3F-9197-4EE2-B505-D7E28FFB9E53}"/>
          </ac:spMkLst>
        </pc:spChg>
        <pc:spChg chg="mod">
          <ac:chgData name="Lei Wu" userId="f083b2a8aea23a2f" providerId="LiveId" clId="{D3C201D8-48B1-4AE4-9553-9040D20AF85A}" dt="2021-04-10T08:49:14.068" v="1012" actId="1076"/>
          <ac:spMkLst>
            <pc:docMk/>
            <pc:sldMk cId="1444065301" sldId="825"/>
            <ac:spMk id="233" creationId="{3C9C931B-FB53-4833-870C-413ABD5B86D5}"/>
          </ac:spMkLst>
        </pc:spChg>
        <pc:spChg chg="mod">
          <ac:chgData name="Lei Wu" userId="f083b2a8aea23a2f" providerId="LiveId" clId="{D3C201D8-48B1-4AE4-9553-9040D20AF85A}" dt="2021-04-10T08:49:14.068" v="1012" actId="1076"/>
          <ac:spMkLst>
            <pc:docMk/>
            <pc:sldMk cId="1444065301" sldId="825"/>
            <ac:spMk id="234" creationId="{29D043FF-3AAB-4846-921B-2717AD1DC52A}"/>
          </ac:spMkLst>
        </pc:spChg>
        <pc:spChg chg="mod">
          <ac:chgData name="Lei Wu" userId="f083b2a8aea23a2f" providerId="LiveId" clId="{D3C201D8-48B1-4AE4-9553-9040D20AF85A}" dt="2021-04-10T08:49:14.068" v="1012" actId="1076"/>
          <ac:spMkLst>
            <pc:docMk/>
            <pc:sldMk cId="1444065301" sldId="825"/>
            <ac:spMk id="235" creationId="{D517CD77-2543-428F-A156-34A20B3A662D}"/>
          </ac:spMkLst>
        </pc:spChg>
        <pc:spChg chg="mod">
          <ac:chgData name="Lei Wu" userId="f083b2a8aea23a2f" providerId="LiveId" clId="{D3C201D8-48B1-4AE4-9553-9040D20AF85A}" dt="2021-04-12T08:10:16.426" v="1755" actId="58"/>
          <ac:spMkLst>
            <pc:docMk/>
            <pc:sldMk cId="1444065301" sldId="825"/>
            <ac:spMk id="237" creationId="{6EF5B525-C0DB-46D6-AD07-8E507C542C6C}"/>
          </ac:spMkLst>
        </pc:spChg>
        <pc:spChg chg="mod">
          <ac:chgData name="Lei Wu" userId="f083b2a8aea23a2f" providerId="LiveId" clId="{D3C201D8-48B1-4AE4-9553-9040D20AF85A}" dt="2021-04-12T08:10:12.918" v="1753" actId="58"/>
          <ac:spMkLst>
            <pc:docMk/>
            <pc:sldMk cId="1444065301" sldId="825"/>
            <ac:spMk id="240" creationId="{2473F157-47F3-4A3D-B21C-2D4342633F15}"/>
          </ac:spMkLst>
        </pc:spChg>
        <pc:spChg chg="mod">
          <ac:chgData name="Lei Wu" userId="f083b2a8aea23a2f" providerId="LiveId" clId="{D3C201D8-48B1-4AE4-9553-9040D20AF85A}" dt="2021-04-12T08:10:07.293" v="1751" actId="58"/>
          <ac:spMkLst>
            <pc:docMk/>
            <pc:sldMk cId="1444065301" sldId="825"/>
            <ac:spMk id="241" creationId="{529F31D0-DEAE-419E-BE8C-B2D3E96490C5}"/>
          </ac:spMkLst>
        </pc:spChg>
        <pc:spChg chg="mod">
          <ac:chgData name="Lei Wu" userId="f083b2a8aea23a2f" providerId="LiveId" clId="{D3C201D8-48B1-4AE4-9553-9040D20AF85A}" dt="2021-04-10T08:49:14.068" v="1012" actId="1076"/>
          <ac:spMkLst>
            <pc:docMk/>
            <pc:sldMk cId="1444065301" sldId="825"/>
            <ac:spMk id="243" creationId="{514826A4-C7C4-4DD1-908D-4565FD4A3E6A}"/>
          </ac:spMkLst>
        </pc:spChg>
        <pc:spChg chg="mod">
          <ac:chgData name="Lei Wu" userId="f083b2a8aea23a2f" providerId="LiveId" clId="{D3C201D8-48B1-4AE4-9553-9040D20AF85A}" dt="2021-04-10T08:49:14.068" v="1012" actId="1076"/>
          <ac:spMkLst>
            <pc:docMk/>
            <pc:sldMk cId="1444065301" sldId="825"/>
            <ac:spMk id="244" creationId="{03BA0C9D-8AAA-4DB0-B4E5-0ADA2BEFA891}"/>
          </ac:spMkLst>
        </pc:spChg>
        <pc:spChg chg="mod">
          <ac:chgData name="Lei Wu" userId="f083b2a8aea23a2f" providerId="LiveId" clId="{D3C201D8-48B1-4AE4-9553-9040D20AF85A}" dt="2021-04-10T08:49:14.068" v="1012" actId="1076"/>
          <ac:spMkLst>
            <pc:docMk/>
            <pc:sldMk cId="1444065301" sldId="825"/>
            <ac:spMk id="245" creationId="{A09A6BDA-C424-4BC6-9E2C-601ECDBDB80B}"/>
          </ac:spMkLst>
        </pc:spChg>
        <pc:spChg chg="mod">
          <ac:chgData name="Lei Wu" userId="f083b2a8aea23a2f" providerId="LiveId" clId="{D3C201D8-48B1-4AE4-9553-9040D20AF85A}" dt="2021-04-10T08:49:14.068" v="1012" actId="1076"/>
          <ac:spMkLst>
            <pc:docMk/>
            <pc:sldMk cId="1444065301" sldId="825"/>
            <ac:spMk id="246" creationId="{0FFE1291-BB2F-43B0-B0FA-660F38D84791}"/>
          </ac:spMkLst>
        </pc:spChg>
        <pc:spChg chg="mod">
          <ac:chgData name="Lei Wu" userId="f083b2a8aea23a2f" providerId="LiveId" clId="{D3C201D8-48B1-4AE4-9553-9040D20AF85A}" dt="2021-04-10T08:49:14.068" v="1012" actId="1076"/>
          <ac:spMkLst>
            <pc:docMk/>
            <pc:sldMk cId="1444065301" sldId="825"/>
            <ac:spMk id="247" creationId="{5AD1AC68-CB72-4213-8614-4C1E799B2716}"/>
          </ac:spMkLst>
        </pc:spChg>
        <pc:spChg chg="mod">
          <ac:chgData name="Lei Wu" userId="f083b2a8aea23a2f" providerId="LiveId" clId="{D3C201D8-48B1-4AE4-9553-9040D20AF85A}" dt="2021-04-10T08:49:14.068" v="1012" actId="1076"/>
          <ac:spMkLst>
            <pc:docMk/>
            <pc:sldMk cId="1444065301" sldId="825"/>
            <ac:spMk id="248" creationId="{5C5F987F-035C-43A8-8245-18A8DA36B6E8}"/>
          </ac:spMkLst>
        </pc:spChg>
        <pc:spChg chg="mod">
          <ac:chgData name="Lei Wu" userId="f083b2a8aea23a2f" providerId="LiveId" clId="{D3C201D8-48B1-4AE4-9553-9040D20AF85A}" dt="2021-04-10T08:49:14.068" v="1012" actId="1076"/>
          <ac:spMkLst>
            <pc:docMk/>
            <pc:sldMk cId="1444065301" sldId="825"/>
            <ac:spMk id="250" creationId="{0266E48A-950E-4A7F-8789-006A16653F24}"/>
          </ac:spMkLst>
        </pc:spChg>
        <pc:spChg chg="mod">
          <ac:chgData name="Lei Wu" userId="f083b2a8aea23a2f" providerId="LiveId" clId="{D3C201D8-48B1-4AE4-9553-9040D20AF85A}" dt="2021-04-10T08:49:14.068" v="1012" actId="1076"/>
          <ac:spMkLst>
            <pc:docMk/>
            <pc:sldMk cId="1444065301" sldId="825"/>
            <ac:spMk id="251" creationId="{2980A64E-3E89-48B5-8E93-88B7D556C979}"/>
          </ac:spMkLst>
        </pc:spChg>
        <pc:spChg chg="mod">
          <ac:chgData name="Lei Wu" userId="f083b2a8aea23a2f" providerId="LiveId" clId="{D3C201D8-48B1-4AE4-9553-9040D20AF85A}" dt="2021-04-10T08:49:14.068" v="1012" actId="1076"/>
          <ac:spMkLst>
            <pc:docMk/>
            <pc:sldMk cId="1444065301" sldId="825"/>
            <ac:spMk id="252" creationId="{DA25B225-1A65-4F5C-8AE3-5573768F1CDF}"/>
          </ac:spMkLst>
        </pc:spChg>
        <pc:spChg chg="mod">
          <ac:chgData name="Lei Wu" userId="f083b2a8aea23a2f" providerId="LiveId" clId="{D3C201D8-48B1-4AE4-9553-9040D20AF85A}" dt="2021-04-10T08:49:14.068" v="1012" actId="1076"/>
          <ac:spMkLst>
            <pc:docMk/>
            <pc:sldMk cId="1444065301" sldId="825"/>
            <ac:spMk id="253" creationId="{4B724D7F-B611-4509-B5A5-90CA753DB3D8}"/>
          </ac:spMkLst>
        </pc:spChg>
        <pc:spChg chg="mod">
          <ac:chgData name="Lei Wu" userId="f083b2a8aea23a2f" providerId="LiveId" clId="{D3C201D8-48B1-4AE4-9553-9040D20AF85A}" dt="2021-04-10T08:49:14.068" v="1012" actId="1076"/>
          <ac:spMkLst>
            <pc:docMk/>
            <pc:sldMk cId="1444065301" sldId="825"/>
            <ac:spMk id="254" creationId="{26468C7D-FD45-48FB-B90C-BF2031601EB7}"/>
          </ac:spMkLst>
        </pc:spChg>
        <pc:spChg chg="mod">
          <ac:chgData name="Lei Wu" userId="f083b2a8aea23a2f" providerId="LiveId" clId="{D3C201D8-48B1-4AE4-9553-9040D20AF85A}" dt="2021-04-10T08:49:14.068" v="1012" actId="1076"/>
          <ac:spMkLst>
            <pc:docMk/>
            <pc:sldMk cId="1444065301" sldId="825"/>
            <ac:spMk id="255" creationId="{BC310FE7-59B7-442B-A23D-3B56B9FE3260}"/>
          </ac:spMkLst>
        </pc:spChg>
        <pc:spChg chg="mod">
          <ac:chgData name="Lei Wu" userId="f083b2a8aea23a2f" providerId="LiveId" clId="{D3C201D8-48B1-4AE4-9553-9040D20AF85A}" dt="2021-04-10T08:49:14.068" v="1012" actId="1076"/>
          <ac:spMkLst>
            <pc:docMk/>
            <pc:sldMk cId="1444065301" sldId="825"/>
            <ac:spMk id="256" creationId="{80D6DD20-7069-4869-A493-DDEB5F677CF2}"/>
          </ac:spMkLst>
        </pc:spChg>
        <pc:spChg chg="mod">
          <ac:chgData name="Lei Wu" userId="f083b2a8aea23a2f" providerId="LiveId" clId="{D3C201D8-48B1-4AE4-9553-9040D20AF85A}" dt="2021-04-10T08:49:14.068" v="1012" actId="1076"/>
          <ac:spMkLst>
            <pc:docMk/>
            <pc:sldMk cId="1444065301" sldId="825"/>
            <ac:spMk id="257" creationId="{6EBA0659-F370-43AF-8F3B-7E4F074643B3}"/>
          </ac:spMkLst>
        </pc:spChg>
        <pc:spChg chg="mod">
          <ac:chgData name="Lei Wu" userId="f083b2a8aea23a2f" providerId="LiveId" clId="{D3C201D8-48B1-4AE4-9553-9040D20AF85A}" dt="2021-04-12T08:10:28.709" v="1761" actId="58"/>
          <ac:spMkLst>
            <pc:docMk/>
            <pc:sldMk cId="1444065301" sldId="825"/>
            <ac:spMk id="259" creationId="{3ED37A4E-7628-4ECC-B63B-72C5021EC8C9}"/>
          </ac:spMkLst>
        </pc:spChg>
        <pc:spChg chg="mod">
          <ac:chgData name="Lei Wu" userId="f083b2a8aea23a2f" providerId="LiveId" clId="{D3C201D8-48B1-4AE4-9553-9040D20AF85A}" dt="2021-04-12T08:10:38.731" v="1765" actId="58"/>
          <ac:spMkLst>
            <pc:docMk/>
            <pc:sldMk cId="1444065301" sldId="825"/>
            <ac:spMk id="260" creationId="{FCD944EF-C359-4D82-B8CC-61F059C7DA19}"/>
          </ac:spMkLst>
        </pc:spChg>
        <pc:spChg chg="mod">
          <ac:chgData name="Lei Wu" userId="f083b2a8aea23a2f" providerId="LiveId" clId="{D3C201D8-48B1-4AE4-9553-9040D20AF85A}" dt="2021-04-10T08:49:14.068" v="1012" actId="1076"/>
          <ac:spMkLst>
            <pc:docMk/>
            <pc:sldMk cId="1444065301" sldId="825"/>
            <ac:spMk id="263" creationId="{B0250D6C-E78D-4C78-8588-C92EBA7B8976}"/>
          </ac:spMkLst>
        </pc:spChg>
        <pc:spChg chg="mod">
          <ac:chgData name="Lei Wu" userId="f083b2a8aea23a2f" providerId="LiveId" clId="{D3C201D8-48B1-4AE4-9553-9040D20AF85A}" dt="2021-04-12T08:10:33.956" v="1763" actId="58"/>
          <ac:spMkLst>
            <pc:docMk/>
            <pc:sldMk cId="1444065301" sldId="825"/>
            <ac:spMk id="264" creationId="{45E91A37-A637-4DF1-8069-632544E3C1CD}"/>
          </ac:spMkLst>
        </pc:spChg>
        <pc:spChg chg="mod">
          <ac:chgData name="Lei Wu" userId="f083b2a8aea23a2f" providerId="LiveId" clId="{D3C201D8-48B1-4AE4-9553-9040D20AF85A}" dt="2021-04-10T08:49:14.068" v="1012" actId="1076"/>
          <ac:spMkLst>
            <pc:docMk/>
            <pc:sldMk cId="1444065301" sldId="825"/>
            <ac:spMk id="266" creationId="{A0D4D5AB-C3C7-43D4-984D-801C13394E45}"/>
          </ac:spMkLst>
        </pc:spChg>
        <pc:spChg chg="mod">
          <ac:chgData name="Lei Wu" userId="f083b2a8aea23a2f" providerId="LiveId" clId="{D3C201D8-48B1-4AE4-9553-9040D20AF85A}" dt="2021-04-10T08:49:14.068" v="1012" actId="1076"/>
          <ac:spMkLst>
            <pc:docMk/>
            <pc:sldMk cId="1444065301" sldId="825"/>
            <ac:spMk id="267" creationId="{2120E6C7-B369-4B6B-8550-D816EF56EB38}"/>
          </ac:spMkLst>
        </pc:spChg>
        <pc:spChg chg="mod">
          <ac:chgData name="Lei Wu" userId="f083b2a8aea23a2f" providerId="LiveId" clId="{D3C201D8-48B1-4AE4-9553-9040D20AF85A}" dt="2021-04-10T08:49:14.068" v="1012" actId="1076"/>
          <ac:spMkLst>
            <pc:docMk/>
            <pc:sldMk cId="1444065301" sldId="825"/>
            <ac:spMk id="268" creationId="{069792B0-993E-4E87-96FE-99A8D19CACBA}"/>
          </ac:spMkLst>
        </pc:spChg>
        <pc:spChg chg="mod">
          <ac:chgData name="Lei Wu" userId="f083b2a8aea23a2f" providerId="LiveId" clId="{D3C201D8-48B1-4AE4-9553-9040D20AF85A}" dt="2021-04-10T08:49:14.068" v="1012" actId="1076"/>
          <ac:spMkLst>
            <pc:docMk/>
            <pc:sldMk cId="1444065301" sldId="825"/>
            <ac:spMk id="269" creationId="{E740532B-A81E-4CC4-9D07-1EB87CB300D5}"/>
          </ac:spMkLst>
        </pc:spChg>
        <pc:spChg chg="mod">
          <ac:chgData name="Lei Wu" userId="f083b2a8aea23a2f" providerId="LiveId" clId="{D3C201D8-48B1-4AE4-9553-9040D20AF85A}" dt="2021-04-10T08:49:14.068" v="1012" actId="1076"/>
          <ac:spMkLst>
            <pc:docMk/>
            <pc:sldMk cId="1444065301" sldId="825"/>
            <ac:spMk id="270" creationId="{4962C1BD-D363-43B1-AED6-81267D098C2C}"/>
          </ac:spMkLst>
        </pc:spChg>
        <pc:spChg chg="mod">
          <ac:chgData name="Lei Wu" userId="f083b2a8aea23a2f" providerId="LiveId" clId="{D3C201D8-48B1-4AE4-9553-9040D20AF85A}" dt="2021-04-10T08:49:14.068" v="1012" actId="1076"/>
          <ac:spMkLst>
            <pc:docMk/>
            <pc:sldMk cId="1444065301" sldId="825"/>
            <ac:spMk id="271" creationId="{783CD59D-F20E-4E4A-9C12-D22E13C49715}"/>
          </ac:spMkLst>
        </pc:spChg>
        <pc:spChg chg="mod">
          <ac:chgData name="Lei Wu" userId="f083b2a8aea23a2f" providerId="LiveId" clId="{D3C201D8-48B1-4AE4-9553-9040D20AF85A}" dt="2021-04-10T08:49:14.068" v="1012" actId="1076"/>
          <ac:spMkLst>
            <pc:docMk/>
            <pc:sldMk cId="1444065301" sldId="825"/>
            <ac:spMk id="272" creationId="{CA2129A3-B7F6-4619-AD51-046AAFAD4C37}"/>
          </ac:spMkLst>
        </pc:spChg>
        <pc:spChg chg="mod">
          <ac:chgData name="Lei Wu" userId="f083b2a8aea23a2f" providerId="LiveId" clId="{D3C201D8-48B1-4AE4-9553-9040D20AF85A}" dt="2021-04-10T08:49:14.068" v="1012" actId="1076"/>
          <ac:spMkLst>
            <pc:docMk/>
            <pc:sldMk cId="1444065301" sldId="825"/>
            <ac:spMk id="273" creationId="{6047422E-C2EE-44BD-9330-9534DFB405B6}"/>
          </ac:spMkLst>
        </pc:spChg>
        <pc:spChg chg="mod">
          <ac:chgData name="Lei Wu" userId="f083b2a8aea23a2f" providerId="LiveId" clId="{D3C201D8-48B1-4AE4-9553-9040D20AF85A}" dt="2021-04-10T08:49:14.068" v="1012" actId="1076"/>
          <ac:spMkLst>
            <pc:docMk/>
            <pc:sldMk cId="1444065301" sldId="825"/>
            <ac:spMk id="274" creationId="{979E7894-268C-492B-AEFF-33B05E75B08B}"/>
          </ac:spMkLst>
        </pc:spChg>
        <pc:spChg chg="mod">
          <ac:chgData name="Lei Wu" userId="f083b2a8aea23a2f" providerId="LiveId" clId="{D3C201D8-48B1-4AE4-9553-9040D20AF85A}" dt="2021-04-12T08:10:42.472" v="1767" actId="58"/>
          <ac:spMkLst>
            <pc:docMk/>
            <pc:sldMk cId="1444065301" sldId="825"/>
            <ac:spMk id="275" creationId="{5A0B780A-592B-4E57-BCA8-39B41FA9588C}"/>
          </ac:spMkLst>
        </pc:spChg>
        <pc:spChg chg="mod">
          <ac:chgData name="Lei Wu" userId="f083b2a8aea23a2f" providerId="LiveId" clId="{D3C201D8-48B1-4AE4-9553-9040D20AF85A}" dt="2021-04-10T08:49:14.068" v="1012" actId="1076"/>
          <ac:spMkLst>
            <pc:docMk/>
            <pc:sldMk cId="1444065301" sldId="825"/>
            <ac:spMk id="276" creationId="{07B742B4-666C-4773-8036-F4D0148D3C5F}"/>
          </ac:spMkLst>
        </pc:spChg>
        <pc:spChg chg="mod">
          <ac:chgData name="Lei Wu" userId="f083b2a8aea23a2f" providerId="LiveId" clId="{D3C201D8-48B1-4AE4-9553-9040D20AF85A}" dt="2021-04-10T08:49:14.068" v="1012" actId="1076"/>
          <ac:spMkLst>
            <pc:docMk/>
            <pc:sldMk cId="1444065301" sldId="825"/>
            <ac:spMk id="277" creationId="{C941872F-2622-4689-8136-C3ADFDC0B378}"/>
          </ac:spMkLst>
        </pc:spChg>
        <pc:spChg chg="mod">
          <ac:chgData name="Lei Wu" userId="f083b2a8aea23a2f" providerId="LiveId" clId="{D3C201D8-48B1-4AE4-9553-9040D20AF85A}" dt="2021-04-10T08:49:14.068" v="1012" actId="1076"/>
          <ac:spMkLst>
            <pc:docMk/>
            <pc:sldMk cId="1444065301" sldId="825"/>
            <ac:spMk id="278" creationId="{D07A522F-A562-4938-88BD-60D433792A43}"/>
          </ac:spMkLst>
        </pc:spChg>
        <pc:spChg chg="mod">
          <ac:chgData name="Lei Wu" userId="f083b2a8aea23a2f" providerId="LiveId" clId="{D3C201D8-48B1-4AE4-9553-9040D20AF85A}" dt="2021-04-10T08:49:14.068" v="1012" actId="1076"/>
          <ac:spMkLst>
            <pc:docMk/>
            <pc:sldMk cId="1444065301" sldId="825"/>
            <ac:spMk id="279" creationId="{4BB83CA3-2CCD-4638-A814-2047CA76B07C}"/>
          </ac:spMkLst>
        </pc:spChg>
        <pc:spChg chg="mod">
          <ac:chgData name="Lei Wu" userId="f083b2a8aea23a2f" providerId="LiveId" clId="{D3C201D8-48B1-4AE4-9553-9040D20AF85A}" dt="2021-04-10T08:49:14.068" v="1012" actId="1076"/>
          <ac:spMkLst>
            <pc:docMk/>
            <pc:sldMk cId="1444065301" sldId="825"/>
            <ac:spMk id="280" creationId="{DD782D47-9010-4F86-A44B-903E858A0C0D}"/>
          </ac:spMkLst>
        </pc:spChg>
        <pc:spChg chg="mod">
          <ac:chgData name="Lei Wu" userId="f083b2a8aea23a2f" providerId="LiveId" clId="{D3C201D8-48B1-4AE4-9553-9040D20AF85A}" dt="2021-04-10T08:49:14.068" v="1012" actId="1076"/>
          <ac:spMkLst>
            <pc:docMk/>
            <pc:sldMk cId="1444065301" sldId="825"/>
            <ac:spMk id="281" creationId="{17D16D52-3554-4544-BE4A-A63D606A25D0}"/>
          </ac:spMkLst>
        </pc:spChg>
        <pc:spChg chg="mod">
          <ac:chgData name="Lei Wu" userId="f083b2a8aea23a2f" providerId="LiveId" clId="{D3C201D8-48B1-4AE4-9553-9040D20AF85A}" dt="2021-04-10T08:49:14.068" v="1012" actId="1076"/>
          <ac:spMkLst>
            <pc:docMk/>
            <pc:sldMk cId="1444065301" sldId="825"/>
            <ac:spMk id="282" creationId="{83C7B2D4-AA3B-46C9-9358-0DEA1C949975}"/>
          </ac:spMkLst>
        </pc:spChg>
        <pc:spChg chg="mod">
          <ac:chgData name="Lei Wu" userId="f083b2a8aea23a2f" providerId="LiveId" clId="{D3C201D8-48B1-4AE4-9553-9040D20AF85A}" dt="2021-04-10T08:49:14.068" v="1012" actId="1076"/>
          <ac:spMkLst>
            <pc:docMk/>
            <pc:sldMk cId="1444065301" sldId="825"/>
            <ac:spMk id="283" creationId="{D4DF0455-74FB-4BA9-878A-167B71C6BEC1}"/>
          </ac:spMkLst>
        </pc:spChg>
        <pc:spChg chg="mod">
          <ac:chgData name="Lei Wu" userId="f083b2a8aea23a2f" providerId="LiveId" clId="{D3C201D8-48B1-4AE4-9553-9040D20AF85A}" dt="2021-04-10T08:49:14.068" v="1012" actId="1076"/>
          <ac:spMkLst>
            <pc:docMk/>
            <pc:sldMk cId="1444065301" sldId="825"/>
            <ac:spMk id="284" creationId="{1A7E78CC-CB06-4A08-9EB4-1E890B889755}"/>
          </ac:spMkLst>
        </pc:spChg>
        <pc:spChg chg="mod">
          <ac:chgData name="Lei Wu" userId="f083b2a8aea23a2f" providerId="LiveId" clId="{D3C201D8-48B1-4AE4-9553-9040D20AF85A}" dt="2021-04-10T08:49:14.068" v="1012" actId="1076"/>
          <ac:spMkLst>
            <pc:docMk/>
            <pc:sldMk cId="1444065301" sldId="825"/>
            <ac:spMk id="285" creationId="{0F40D15E-FBD0-4CC5-A63F-2B1996EF1B40}"/>
          </ac:spMkLst>
        </pc:spChg>
        <pc:spChg chg="mod">
          <ac:chgData name="Lei Wu" userId="f083b2a8aea23a2f" providerId="LiveId" clId="{D3C201D8-48B1-4AE4-9553-9040D20AF85A}" dt="2021-04-10T08:49:14.068" v="1012" actId="1076"/>
          <ac:spMkLst>
            <pc:docMk/>
            <pc:sldMk cId="1444065301" sldId="825"/>
            <ac:spMk id="286" creationId="{D3F54F90-46F3-43CF-9ACC-38523AB2FD6F}"/>
          </ac:spMkLst>
        </pc:spChg>
        <pc:spChg chg="mod">
          <ac:chgData name="Lei Wu" userId="f083b2a8aea23a2f" providerId="LiveId" clId="{D3C201D8-48B1-4AE4-9553-9040D20AF85A}" dt="2021-04-10T08:49:14.068" v="1012" actId="1076"/>
          <ac:spMkLst>
            <pc:docMk/>
            <pc:sldMk cId="1444065301" sldId="825"/>
            <ac:spMk id="287" creationId="{2BD3A0B7-7E1F-495A-9EC0-A56E9AAA2CF2}"/>
          </ac:spMkLst>
        </pc:spChg>
        <pc:spChg chg="mod">
          <ac:chgData name="Lei Wu" userId="f083b2a8aea23a2f" providerId="LiveId" clId="{D3C201D8-48B1-4AE4-9553-9040D20AF85A}" dt="2021-04-10T08:49:14.068" v="1012" actId="1076"/>
          <ac:spMkLst>
            <pc:docMk/>
            <pc:sldMk cId="1444065301" sldId="825"/>
            <ac:spMk id="288" creationId="{B9990DA7-3137-4F91-8D1E-346975166CF0}"/>
          </ac:spMkLst>
        </pc:spChg>
        <pc:spChg chg="mod">
          <ac:chgData name="Lei Wu" userId="f083b2a8aea23a2f" providerId="LiveId" clId="{D3C201D8-48B1-4AE4-9553-9040D20AF85A}" dt="2021-04-10T08:49:14.068" v="1012" actId="1076"/>
          <ac:spMkLst>
            <pc:docMk/>
            <pc:sldMk cId="1444065301" sldId="825"/>
            <ac:spMk id="289" creationId="{018E00E1-6759-4B49-BADD-096552377610}"/>
          </ac:spMkLst>
        </pc:spChg>
        <pc:spChg chg="mod">
          <ac:chgData name="Lei Wu" userId="f083b2a8aea23a2f" providerId="LiveId" clId="{D3C201D8-48B1-4AE4-9553-9040D20AF85A}" dt="2021-04-10T08:49:14.068" v="1012" actId="1076"/>
          <ac:spMkLst>
            <pc:docMk/>
            <pc:sldMk cId="1444065301" sldId="825"/>
            <ac:spMk id="290" creationId="{352600F0-C4B3-4AA8-9CB2-A96001B6FF5D}"/>
          </ac:spMkLst>
        </pc:spChg>
        <pc:spChg chg="mod">
          <ac:chgData name="Lei Wu" userId="f083b2a8aea23a2f" providerId="LiveId" clId="{D3C201D8-48B1-4AE4-9553-9040D20AF85A}" dt="2021-04-10T08:49:14.068" v="1012" actId="1076"/>
          <ac:spMkLst>
            <pc:docMk/>
            <pc:sldMk cId="1444065301" sldId="825"/>
            <ac:spMk id="291" creationId="{009DC75E-7386-4586-ADFF-78E38574DF7D}"/>
          </ac:spMkLst>
        </pc:spChg>
        <pc:spChg chg="mod">
          <ac:chgData name="Lei Wu" userId="f083b2a8aea23a2f" providerId="LiveId" clId="{D3C201D8-48B1-4AE4-9553-9040D20AF85A}" dt="2021-04-10T08:49:14.068" v="1012" actId="1076"/>
          <ac:spMkLst>
            <pc:docMk/>
            <pc:sldMk cId="1444065301" sldId="825"/>
            <ac:spMk id="292" creationId="{E38947C7-4147-4C22-9EEB-7B5090E8ABAC}"/>
          </ac:spMkLst>
        </pc:spChg>
        <pc:spChg chg="mod">
          <ac:chgData name="Lei Wu" userId="f083b2a8aea23a2f" providerId="LiveId" clId="{D3C201D8-48B1-4AE4-9553-9040D20AF85A}" dt="2021-04-10T08:49:14.068" v="1012" actId="1076"/>
          <ac:spMkLst>
            <pc:docMk/>
            <pc:sldMk cId="1444065301" sldId="825"/>
            <ac:spMk id="293" creationId="{7775E04D-04A5-4445-B09F-68995C3E5B99}"/>
          </ac:spMkLst>
        </pc:spChg>
        <pc:spChg chg="mod">
          <ac:chgData name="Lei Wu" userId="f083b2a8aea23a2f" providerId="LiveId" clId="{D3C201D8-48B1-4AE4-9553-9040D20AF85A}" dt="2021-04-10T08:49:14.068" v="1012" actId="1076"/>
          <ac:spMkLst>
            <pc:docMk/>
            <pc:sldMk cId="1444065301" sldId="825"/>
            <ac:spMk id="294" creationId="{699884A2-83A0-4535-95BB-89FA97A8683F}"/>
          </ac:spMkLst>
        </pc:spChg>
        <pc:spChg chg="mod">
          <ac:chgData name="Lei Wu" userId="f083b2a8aea23a2f" providerId="LiveId" clId="{D3C201D8-48B1-4AE4-9553-9040D20AF85A}" dt="2021-04-10T08:49:14.068" v="1012" actId="1076"/>
          <ac:spMkLst>
            <pc:docMk/>
            <pc:sldMk cId="1444065301" sldId="825"/>
            <ac:spMk id="295" creationId="{5BBB7D09-10D9-4A9F-A998-6B9EDAED6A78}"/>
          </ac:spMkLst>
        </pc:spChg>
        <pc:spChg chg="mod">
          <ac:chgData name="Lei Wu" userId="f083b2a8aea23a2f" providerId="LiveId" clId="{D3C201D8-48B1-4AE4-9553-9040D20AF85A}" dt="2021-04-10T08:49:14.068" v="1012" actId="1076"/>
          <ac:spMkLst>
            <pc:docMk/>
            <pc:sldMk cId="1444065301" sldId="825"/>
            <ac:spMk id="296" creationId="{06E89AD2-FECA-4A4C-8BBB-8C4D02318585}"/>
          </ac:spMkLst>
        </pc:spChg>
        <pc:spChg chg="mod">
          <ac:chgData name="Lei Wu" userId="f083b2a8aea23a2f" providerId="LiveId" clId="{D3C201D8-48B1-4AE4-9553-9040D20AF85A}" dt="2021-04-10T08:49:14.068" v="1012" actId="1076"/>
          <ac:spMkLst>
            <pc:docMk/>
            <pc:sldMk cId="1444065301" sldId="825"/>
            <ac:spMk id="298" creationId="{1997B896-39EE-4747-90B3-3B04E1793B35}"/>
          </ac:spMkLst>
        </pc:spChg>
        <pc:spChg chg="mod">
          <ac:chgData name="Lei Wu" userId="f083b2a8aea23a2f" providerId="LiveId" clId="{D3C201D8-48B1-4AE4-9553-9040D20AF85A}" dt="2021-04-10T08:49:14.068" v="1012" actId="1076"/>
          <ac:spMkLst>
            <pc:docMk/>
            <pc:sldMk cId="1444065301" sldId="825"/>
            <ac:spMk id="299" creationId="{A9CFA92D-C575-42BE-9930-A639D72FB1B1}"/>
          </ac:spMkLst>
        </pc:spChg>
        <pc:spChg chg="mod">
          <ac:chgData name="Lei Wu" userId="f083b2a8aea23a2f" providerId="LiveId" clId="{D3C201D8-48B1-4AE4-9553-9040D20AF85A}" dt="2021-04-10T08:49:14.068" v="1012" actId="1076"/>
          <ac:spMkLst>
            <pc:docMk/>
            <pc:sldMk cId="1444065301" sldId="825"/>
            <ac:spMk id="300" creationId="{57111B36-E39A-48EE-AC79-3E5714E6A06D}"/>
          </ac:spMkLst>
        </pc:spChg>
        <pc:spChg chg="mod">
          <ac:chgData name="Lei Wu" userId="f083b2a8aea23a2f" providerId="LiveId" clId="{D3C201D8-48B1-4AE4-9553-9040D20AF85A}" dt="2021-04-10T08:49:14.068" v="1012" actId="1076"/>
          <ac:spMkLst>
            <pc:docMk/>
            <pc:sldMk cId="1444065301" sldId="825"/>
            <ac:spMk id="301" creationId="{DAF8D436-23F7-4777-A86F-9AADFB629C46}"/>
          </ac:spMkLst>
        </pc:spChg>
        <pc:spChg chg="mod">
          <ac:chgData name="Lei Wu" userId="f083b2a8aea23a2f" providerId="LiveId" clId="{D3C201D8-48B1-4AE4-9553-9040D20AF85A}" dt="2021-04-10T08:49:14.068" v="1012" actId="1076"/>
          <ac:spMkLst>
            <pc:docMk/>
            <pc:sldMk cId="1444065301" sldId="825"/>
            <ac:spMk id="302" creationId="{D8BE3C23-9B37-42AF-AFF5-6EB9BDCB9B23}"/>
          </ac:spMkLst>
        </pc:spChg>
        <pc:spChg chg="mod">
          <ac:chgData name="Lei Wu" userId="f083b2a8aea23a2f" providerId="LiveId" clId="{D3C201D8-48B1-4AE4-9553-9040D20AF85A}" dt="2021-04-10T08:49:14.068" v="1012" actId="1076"/>
          <ac:spMkLst>
            <pc:docMk/>
            <pc:sldMk cId="1444065301" sldId="825"/>
            <ac:spMk id="303" creationId="{40141E13-0677-4941-B74E-CDC32D664D73}"/>
          </ac:spMkLst>
        </pc:spChg>
        <pc:spChg chg="mod">
          <ac:chgData name="Lei Wu" userId="f083b2a8aea23a2f" providerId="LiveId" clId="{D3C201D8-48B1-4AE4-9553-9040D20AF85A}" dt="2021-04-10T08:49:14.068" v="1012" actId="1076"/>
          <ac:spMkLst>
            <pc:docMk/>
            <pc:sldMk cId="1444065301" sldId="825"/>
            <ac:spMk id="304" creationId="{7A4AD774-AB6B-4677-B3DB-5025732FFDFF}"/>
          </ac:spMkLst>
        </pc:spChg>
        <pc:spChg chg="mod">
          <ac:chgData name="Lei Wu" userId="f083b2a8aea23a2f" providerId="LiveId" clId="{D3C201D8-48B1-4AE4-9553-9040D20AF85A}" dt="2021-04-10T08:49:14.068" v="1012" actId="1076"/>
          <ac:spMkLst>
            <pc:docMk/>
            <pc:sldMk cId="1444065301" sldId="825"/>
            <ac:spMk id="305" creationId="{2C16B2A3-DB9E-4F78-B398-BBA59389E350}"/>
          </ac:spMkLst>
        </pc:spChg>
        <pc:spChg chg="mod">
          <ac:chgData name="Lei Wu" userId="f083b2a8aea23a2f" providerId="LiveId" clId="{D3C201D8-48B1-4AE4-9553-9040D20AF85A}" dt="2021-04-10T08:49:14.068" v="1012" actId="1076"/>
          <ac:spMkLst>
            <pc:docMk/>
            <pc:sldMk cId="1444065301" sldId="825"/>
            <ac:spMk id="306" creationId="{6D00240C-506B-4237-AF86-FC91EA2765FE}"/>
          </ac:spMkLst>
        </pc:spChg>
        <pc:spChg chg="mod">
          <ac:chgData name="Lei Wu" userId="f083b2a8aea23a2f" providerId="LiveId" clId="{D3C201D8-48B1-4AE4-9553-9040D20AF85A}" dt="2021-04-10T08:49:14.068" v="1012" actId="1076"/>
          <ac:spMkLst>
            <pc:docMk/>
            <pc:sldMk cId="1444065301" sldId="825"/>
            <ac:spMk id="307" creationId="{DC7CF5AD-C74F-46C5-81D1-358AF6C446AF}"/>
          </ac:spMkLst>
        </pc:spChg>
        <pc:spChg chg="mod">
          <ac:chgData name="Lei Wu" userId="f083b2a8aea23a2f" providerId="LiveId" clId="{D3C201D8-48B1-4AE4-9553-9040D20AF85A}" dt="2021-04-10T08:49:14.068" v="1012" actId="1076"/>
          <ac:spMkLst>
            <pc:docMk/>
            <pc:sldMk cId="1444065301" sldId="825"/>
            <ac:spMk id="309" creationId="{841FA97D-DCF6-48F2-8457-1ED66DAF654D}"/>
          </ac:spMkLst>
        </pc:spChg>
        <pc:spChg chg="mod">
          <ac:chgData name="Lei Wu" userId="f083b2a8aea23a2f" providerId="LiveId" clId="{D3C201D8-48B1-4AE4-9553-9040D20AF85A}" dt="2021-04-10T08:49:14.068" v="1012" actId="1076"/>
          <ac:spMkLst>
            <pc:docMk/>
            <pc:sldMk cId="1444065301" sldId="825"/>
            <ac:spMk id="310" creationId="{95E3292C-2FAE-4B6B-B6C3-5D595018ADBB}"/>
          </ac:spMkLst>
        </pc:spChg>
        <pc:spChg chg="mod">
          <ac:chgData name="Lei Wu" userId="f083b2a8aea23a2f" providerId="LiveId" clId="{D3C201D8-48B1-4AE4-9553-9040D20AF85A}" dt="2021-04-10T08:49:14.068" v="1012" actId="1076"/>
          <ac:spMkLst>
            <pc:docMk/>
            <pc:sldMk cId="1444065301" sldId="825"/>
            <ac:spMk id="311" creationId="{7A5278F2-89DA-4AAA-8663-74CA55DDA7B0}"/>
          </ac:spMkLst>
        </pc:spChg>
        <pc:spChg chg="mod">
          <ac:chgData name="Lei Wu" userId="f083b2a8aea23a2f" providerId="LiveId" clId="{D3C201D8-48B1-4AE4-9553-9040D20AF85A}" dt="2021-04-10T08:49:14.068" v="1012" actId="1076"/>
          <ac:spMkLst>
            <pc:docMk/>
            <pc:sldMk cId="1444065301" sldId="825"/>
            <ac:spMk id="312" creationId="{1B5FF565-06B7-4B2C-B5DE-CBCEC2DB7833}"/>
          </ac:spMkLst>
        </pc:spChg>
        <pc:spChg chg="mod">
          <ac:chgData name="Lei Wu" userId="f083b2a8aea23a2f" providerId="LiveId" clId="{D3C201D8-48B1-4AE4-9553-9040D20AF85A}" dt="2021-04-10T08:49:14.068" v="1012" actId="1076"/>
          <ac:spMkLst>
            <pc:docMk/>
            <pc:sldMk cId="1444065301" sldId="825"/>
            <ac:spMk id="313" creationId="{CE422F7B-0C16-4A0F-8CE2-13337148ED91}"/>
          </ac:spMkLst>
        </pc:spChg>
        <pc:spChg chg="mod">
          <ac:chgData name="Lei Wu" userId="f083b2a8aea23a2f" providerId="LiveId" clId="{D3C201D8-48B1-4AE4-9553-9040D20AF85A}" dt="2021-04-10T08:49:14.068" v="1012" actId="1076"/>
          <ac:spMkLst>
            <pc:docMk/>
            <pc:sldMk cId="1444065301" sldId="825"/>
            <ac:spMk id="314" creationId="{0BC3BD5A-36DE-4F02-ACBA-B23BAD1A6721}"/>
          </ac:spMkLst>
        </pc:spChg>
        <pc:spChg chg="mod">
          <ac:chgData name="Lei Wu" userId="f083b2a8aea23a2f" providerId="LiveId" clId="{D3C201D8-48B1-4AE4-9553-9040D20AF85A}" dt="2021-04-10T08:49:14.068" v="1012" actId="1076"/>
          <ac:spMkLst>
            <pc:docMk/>
            <pc:sldMk cId="1444065301" sldId="825"/>
            <ac:spMk id="315" creationId="{5965BE8A-F836-4574-BC25-02694380D32E}"/>
          </ac:spMkLst>
        </pc:spChg>
        <pc:spChg chg="mod">
          <ac:chgData name="Lei Wu" userId="f083b2a8aea23a2f" providerId="LiveId" clId="{D3C201D8-48B1-4AE4-9553-9040D20AF85A}" dt="2021-04-12T08:10:24.354" v="1759" actId="58"/>
          <ac:spMkLst>
            <pc:docMk/>
            <pc:sldMk cId="1444065301" sldId="825"/>
            <ac:spMk id="316" creationId="{B8391079-FD87-4629-A5A1-12938F4B80C9}"/>
          </ac:spMkLst>
        </pc:spChg>
        <pc:spChg chg="mod">
          <ac:chgData name="Lei Wu" userId="f083b2a8aea23a2f" providerId="LiveId" clId="{D3C201D8-48B1-4AE4-9553-9040D20AF85A}" dt="2021-04-10T08:49:14.068" v="1012" actId="1076"/>
          <ac:spMkLst>
            <pc:docMk/>
            <pc:sldMk cId="1444065301" sldId="825"/>
            <ac:spMk id="317" creationId="{57C5810E-1C1D-46C1-8DDE-0C6CBE500ADA}"/>
          </ac:spMkLst>
        </pc:spChg>
        <pc:spChg chg="mod">
          <ac:chgData name="Lei Wu" userId="f083b2a8aea23a2f" providerId="LiveId" clId="{D3C201D8-48B1-4AE4-9553-9040D20AF85A}" dt="2021-04-10T08:49:14.068" v="1012" actId="1076"/>
          <ac:spMkLst>
            <pc:docMk/>
            <pc:sldMk cId="1444065301" sldId="825"/>
            <ac:spMk id="318" creationId="{73593508-3234-4D16-97DC-ED4EFE792E93}"/>
          </ac:spMkLst>
        </pc:spChg>
        <pc:spChg chg="mod">
          <ac:chgData name="Lei Wu" userId="f083b2a8aea23a2f" providerId="LiveId" clId="{D3C201D8-48B1-4AE4-9553-9040D20AF85A}" dt="2021-04-12T08:10:20.294" v="1757" actId="58"/>
          <ac:spMkLst>
            <pc:docMk/>
            <pc:sldMk cId="1444065301" sldId="825"/>
            <ac:spMk id="319" creationId="{2E6000E0-7F04-4B4D-B369-2D0B033CA0B4}"/>
          </ac:spMkLst>
        </pc:spChg>
        <pc:spChg chg="mod">
          <ac:chgData name="Lei Wu" userId="f083b2a8aea23a2f" providerId="LiveId" clId="{D3C201D8-48B1-4AE4-9553-9040D20AF85A}" dt="2021-04-10T08:49:14.068" v="1012" actId="1076"/>
          <ac:spMkLst>
            <pc:docMk/>
            <pc:sldMk cId="1444065301" sldId="825"/>
            <ac:spMk id="320" creationId="{A4F8AD43-BF1C-4F5A-AE3C-FD3EBEF56CDC}"/>
          </ac:spMkLst>
        </pc:spChg>
        <pc:grpChg chg="add del mod">
          <ac:chgData name="Lei Wu" userId="f083b2a8aea23a2f" providerId="LiveId" clId="{D3C201D8-48B1-4AE4-9553-9040D20AF85A}" dt="2021-04-10T08:49:04.526" v="1008"/>
          <ac:grpSpMkLst>
            <pc:docMk/>
            <pc:sldMk cId="1444065301" sldId="825"/>
            <ac:grpSpMk id="14" creationId="{F8DA141F-7C44-4889-BE01-DB81B17EA690}"/>
          </ac:grpSpMkLst>
        </pc:grpChg>
        <pc:grpChg chg="mod">
          <ac:chgData name="Lei Wu" userId="f083b2a8aea23a2f" providerId="LiveId" clId="{D3C201D8-48B1-4AE4-9553-9040D20AF85A}" dt="2021-04-10T08:49:01.712" v="1007"/>
          <ac:grpSpMkLst>
            <pc:docMk/>
            <pc:sldMk cId="1444065301" sldId="825"/>
            <ac:grpSpMk id="15" creationId="{644E8168-5BFC-488F-81D4-395FD9294648}"/>
          </ac:grpSpMkLst>
        </pc:grpChg>
        <pc:grpChg chg="mod">
          <ac:chgData name="Lei Wu" userId="f083b2a8aea23a2f" providerId="LiveId" clId="{D3C201D8-48B1-4AE4-9553-9040D20AF85A}" dt="2021-04-10T08:49:01.712" v="1007"/>
          <ac:grpSpMkLst>
            <pc:docMk/>
            <pc:sldMk cId="1444065301" sldId="825"/>
            <ac:grpSpMk id="16" creationId="{8D623CF4-7553-41F6-A835-E2DF2B5183F4}"/>
          </ac:grpSpMkLst>
        </pc:grpChg>
        <pc:grpChg chg="mod">
          <ac:chgData name="Lei Wu" userId="f083b2a8aea23a2f" providerId="LiveId" clId="{D3C201D8-48B1-4AE4-9553-9040D20AF85A}" dt="2021-04-10T08:49:01.712" v="1007"/>
          <ac:grpSpMkLst>
            <pc:docMk/>
            <pc:sldMk cId="1444065301" sldId="825"/>
            <ac:grpSpMk id="19" creationId="{C3865ECE-C2FA-4909-A2FF-381976C6B850}"/>
          </ac:grpSpMkLst>
        </pc:grpChg>
        <pc:grpChg chg="mod">
          <ac:chgData name="Lei Wu" userId="f083b2a8aea23a2f" providerId="LiveId" clId="{D3C201D8-48B1-4AE4-9553-9040D20AF85A}" dt="2021-04-10T08:49:01.712" v="1007"/>
          <ac:grpSpMkLst>
            <pc:docMk/>
            <pc:sldMk cId="1444065301" sldId="825"/>
            <ac:grpSpMk id="23" creationId="{E7614851-A824-4F99-892D-C367CF62DBF9}"/>
          </ac:grpSpMkLst>
        </pc:grpChg>
        <pc:grpChg chg="mod">
          <ac:chgData name="Lei Wu" userId="f083b2a8aea23a2f" providerId="LiveId" clId="{D3C201D8-48B1-4AE4-9553-9040D20AF85A}" dt="2021-04-10T08:49:01.712" v="1007"/>
          <ac:grpSpMkLst>
            <pc:docMk/>
            <pc:sldMk cId="1444065301" sldId="825"/>
            <ac:grpSpMk id="57" creationId="{33B99CC5-B08D-4DDE-9076-0E1624AE12BD}"/>
          </ac:grpSpMkLst>
        </pc:grpChg>
        <pc:grpChg chg="add del mod">
          <ac:chgData name="Lei Wu" userId="f083b2a8aea23a2f" providerId="LiveId" clId="{D3C201D8-48B1-4AE4-9553-9040D20AF85A}" dt="2021-04-10T08:49:04.526" v="1008"/>
          <ac:grpSpMkLst>
            <pc:docMk/>
            <pc:sldMk cId="1444065301" sldId="825"/>
            <ac:grpSpMk id="63" creationId="{D4335092-5AF4-49ED-AEBE-1305A4053431}"/>
          </ac:grpSpMkLst>
        </pc:grpChg>
        <pc:grpChg chg="mod">
          <ac:chgData name="Lei Wu" userId="f083b2a8aea23a2f" providerId="LiveId" clId="{D3C201D8-48B1-4AE4-9553-9040D20AF85A}" dt="2021-04-10T08:49:01.712" v="1007"/>
          <ac:grpSpMkLst>
            <pc:docMk/>
            <pc:sldMk cId="1444065301" sldId="825"/>
            <ac:grpSpMk id="65" creationId="{05EC1E48-05AB-4DFB-A751-835BD597FBB3}"/>
          </ac:grpSpMkLst>
        </pc:grpChg>
        <pc:grpChg chg="mod">
          <ac:chgData name="Lei Wu" userId="f083b2a8aea23a2f" providerId="LiveId" clId="{D3C201D8-48B1-4AE4-9553-9040D20AF85A}" dt="2021-04-10T08:49:01.712" v="1007"/>
          <ac:grpSpMkLst>
            <pc:docMk/>
            <pc:sldMk cId="1444065301" sldId="825"/>
            <ac:grpSpMk id="68" creationId="{393246C1-9909-4C05-8372-86B4BF30CD7B}"/>
          </ac:grpSpMkLst>
        </pc:grpChg>
        <pc:grpChg chg="add del mod">
          <ac:chgData name="Lei Wu" userId="f083b2a8aea23a2f" providerId="LiveId" clId="{D3C201D8-48B1-4AE4-9553-9040D20AF85A}" dt="2021-04-10T08:49:04.526" v="1008"/>
          <ac:grpSpMkLst>
            <pc:docMk/>
            <pc:sldMk cId="1444065301" sldId="825"/>
            <ac:grpSpMk id="75" creationId="{EFDB8989-0537-4C72-BA8D-328662A78996}"/>
          </ac:grpSpMkLst>
        </pc:grpChg>
        <pc:grpChg chg="mod">
          <ac:chgData name="Lei Wu" userId="f083b2a8aea23a2f" providerId="LiveId" clId="{D3C201D8-48B1-4AE4-9553-9040D20AF85A}" dt="2021-04-10T08:49:01.712" v="1007"/>
          <ac:grpSpMkLst>
            <pc:docMk/>
            <pc:sldMk cId="1444065301" sldId="825"/>
            <ac:grpSpMk id="77" creationId="{5D9148F8-D237-4BFC-B952-37D15DEF9630}"/>
          </ac:grpSpMkLst>
        </pc:grpChg>
        <pc:grpChg chg="mod">
          <ac:chgData name="Lei Wu" userId="f083b2a8aea23a2f" providerId="LiveId" clId="{D3C201D8-48B1-4AE4-9553-9040D20AF85A}" dt="2021-04-10T08:49:01.712" v="1007"/>
          <ac:grpSpMkLst>
            <pc:docMk/>
            <pc:sldMk cId="1444065301" sldId="825"/>
            <ac:grpSpMk id="80" creationId="{61BF9BE7-1D10-4D73-A8E9-619C676C66C4}"/>
          </ac:grpSpMkLst>
        </pc:grpChg>
        <pc:grpChg chg="add del mod">
          <ac:chgData name="Lei Wu" userId="f083b2a8aea23a2f" providerId="LiveId" clId="{D3C201D8-48B1-4AE4-9553-9040D20AF85A}" dt="2021-04-10T08:49:04.526" v="1008"/>
          <ac:grpSpMkLst>
            <pc:docMk/>
            <pc:sldMk cId="1444065301" sldId="825"/>
            <ac:grpSpMk id="87" creationId="{209C0F94-0C9C-4A20-B71B-71F36A5A46AD}"/>
          </ac:grpSpMkLst>
        </pc:grpChg>
        <pc:grpChg chg="mod">
          <ac:chgData name="Lei Wu" userId="f083b2a8aea23a2f" providerId="LiveId" clId="{D3C201D8-48B1-4AE4-9553-9040D20AF85A}" dt="2021-04-10T08:49:01.712" v="1007"/>
          <ac:grpSpMkLst>
            <pc:docMk/>
            <pc:sldMk cId="1444065301" sldId="825"/>
            <ac:grpSpMk id="89" creationId="{E8879D47-1FB8-4570-A498-A4283B30D1E9}"/>
          </ac:grpSpMkLst>
        </pc:grpChg>
        <pc:grpChg chg="mod">
          <ac:chgData name="Lei Wu" userId="f083b2a8aea23a2f" providerId="LiveId" clId="{D3C201D8-48B1-4AE4-9553-9040D20AF85A}" dt="2021-04-10T08:49:01.712" v="1007"/>
          <ac:grpSpMkLst>
            <pc:docMk/>
            <pc:sldMk cId="1444065301" sldId="825"/>
            <ac:grpSpMk id="90" creationId="{B22E4458-6F9E-4125-A3B1-FAB7C4D9DD8F}"/>
          </ac:grpSpMkLst>
        </pc:grpChg>
        <pc:grpChg chg="mod">
          <ac:chgData name="Lei Wu" userId="f083b2a8aea23a2f" providerId="LiveId" clId="{D3C201D8-48B1-4AE4-9553-9040D20AF85A}" dt="2021-04-10T08:49:01.712" v="1007"/>
          <ac:grpSpMkLst>
            <pc:docMk/>
            <pc:sldMk cId="1444065301" sldId="825"/>
            <ac:grpSpMk id="93" creationId="{A9CC1D5B-359E-4C2E-8292-D32FBC6C28EB}"/>
          </ac:grpSpMkLst>
        </pc:grpChg>
        <pc:grpChg chg="add del mod">
          <ac:chgData name="Lei Wu" userId="f083b2a8aea23a2f" providerId="LiveId" clId="{D3C201D8-48B1-4AE4-9553-9040D20AF85A}" dt="2021-04-10T08:49:04.526" v="1008"/>
          <ac:grpSpMkLst>
            <pc:docMk/>
            <pc:sldMk cId="1444065301" sldId="825"/>
            <ac:grpSpMk id="100" creationId="{44C7719C-023E-4FFA-A4CE-23C5F29BD9B3}"/>
          </ac:grpSpMkLst>
        </pc:grpChg>
        <pc:grpChg chg="mod">
          <ac:chgData name="Lei Wu" userId="f083b2a8aea23a2f" providerId="LiveId" clId="{D3C201D8-48B1-4AE4-9553-9040D20AF85A}" dt="2021-04-10T08:49:01.712" v="1007"/>
          <ac:grpSpMkLst>
            <pc:docMk/>
            <pc:sldMk cId="1444065301" sldId="825"/>
            <ac:grpSpMk id="109" creationId="{22544C86-1918-4B12-BDD2-46E425AE960D}"/>
          </ac:grpSpMkLst>
        </pc:grpChg>
        <pc:grpChg chg="mod">
          <ac:chgData name="Lei Wu" userId="f083b2a8aea23a2f" providerId="LiveId" clId="{D3C201D8-48B1-4AE4-9553-9040D20AF85A}" dt="2021-04-10T08:49:01.712" v="1007"/>
          <ac:grpSpMkLst>
            <pc:docMk/>
            <pc:sldMk cId="1444065301" sldId="825"/>
            <ac:grpSpMk id="112" creationId="{D0E8753A-43AE-4105-91EC-F0487E134AA9}"/>
          </ac:grpSpMkLst>
        </pc:grpChg>
        <pc:grpChg chg="mod">
          <ac:chgData name="Lei Wu" userId="f083b2a8aea23a2f" providerId="LiveId" clId="{D3C201D8-48B1-4AE4-9553-9040D20AF85A}" dt="2021-04-10T08:49:01.712" v="1007"/>
          <ac:grpSpMkLst>
            <pc:docMk/>
            <pc:sldMk cId="1444065301" sldId="825"/>
            <ac:grpSpMk id="113" creationId="{DA88DAE4-E8BB-4D04-85C8-8372DF1169DD}"/>
          </ac:grpSpMkLst>
        </pc:grpChg>
        <pc:grpChg chg="mod">
          <ac:chgData name="Lei Wu" userId="f083b2a8aea23a2f" providerId="LiveId" clId="{D3C201D8-48B1-4AE4-9553-9040D20AF85A}" dt="2021-04-10T08:49:01.712" v="1007"/>
          <ac:grpSpMkLst>
            <pc:docMk/>
            <pc:sldMk cId="1444065301" sldId="825"/>
            <ac:grpSpMk id="117" creationId="{8CB052AE-5FEE-4041-8B42-CF5EDC92633D}"/>
          </ac:grpSpMkLst>
        </pc:grpChg>
        <pc:grpChg chg="mod">
          <ac:chgData name="Lei Wu" userId="f083b2a8aea23a2f" providerId="LiveId" clId="{D3C201D8-48B1-4AE4-9553-9040D20AF85A}" dt="2021-04-10T08:49:01.712" v="1007"/>
          <ac:grpSpMkLst>
            <pc:docMk/>
            <pc:sldMk cId="1444065301" sldId="825"/>
            <ac:grpSpMk id="149" creationId="{640E99AA-C917-4454-AAD6-5C1452252726}"/>
          </ac:grpSpMkLst>
        </pc:grpChg>
        <pc:grpChg chg="add del mod">
          <ac:chgData name="Lei Wu" userId="f083b2a8aea23a2f" providerId="LiveId" clId="{D3C201D8-48B1-4AE4-9553-9040D20AF85A}" dt="2021-04-10T08:49:04.526" v="1008"/>
          <ac:grpSpMkLst>
            <pc:docMk/>
            <pc:sldMk cId="1444065301" sldId="825"/>
            <ac:grpSpMk id="160" creationId="{338DFCDF-2668-4023-8F0F-7404EF088E8D}"/>
          </ac:grpSpMkLst>
        </pc:grpChg>
        <pc:grpChg chg="add mod">
          <ac:chgData name="Lei Wu" userId="f083b2a8aea23a2f" providerId="LiveId" clId="{D3C201D8-48B1-4AE4-9553-9040D20AF85A}" dt="2021-04-10T08:49:14.068" v="1012" actId="1076"/>
          <ac:grpSpMkLst>
            <pc:docMk/>
            <pc:sldMk cId="1444065301" sldId="825"/>
            <ac:grpSpMk id="173" creationId="{9531692C-13D8-438A-9919-FECD6ED4299E}"/>
          </ac:grpSpMkLst>
        </pc:grpChg>
        <pc:grpChg chg="mod">
          <ac:chgData name="Lei Wu" userId="f083b2a8aea23a2f" providerId="LiveId" clId="{D3C201D8-48B1-4AE4-9553-9040D20AF85A}" dt="2021-04-10T08:49:14.068" v="1012" actId="1076"/>
          <ac:grpSpMkLst>
            <pc:docMk/>
            <pc:sldMk cId="1444065301" sldId="825"/>
            <ac:grpSpMk id="174" creationId="{F86B95FF-CC2F-45A2-8273-58BA16C62831}"/>
          </ac:grpSpMkLst>
        </pc:grpChg>
        <pc:grpChg chg="mod">
          <ac:chgData name="Lei Wu" userId="f083b2a8aea23a2f" providerId="LiveId" clId="{D3C201D8-48B1-4AE4-9553-9040D20AF85A}" dt="2021-04-10T08:49:14.068" v="1012" actId="1076"/>
          <ac:grpSpMkLst>
            <pc:docMk/>
            <pc:sldMk cId="1444065301" sldId="825"/>
            <ac:grpSpMk id="175" creationId="{4CD10495-6B89-4130-A15D-8C1E8C6EFB78}"/>
          </ac:grpSpMkLst>
        </pc:grpChg>
        <pc:grpChg chg="mod">
          <ac:chgData name="Lei Wu" userId="f083b2a8aea23a2f" providerId="LiveId" clId="{D3C201D8-48B1-4AE4-9553-9040D20AF85A}" dt="2021-04-10T08:49:14.068" v="1012" actId="1076"/>
          <ac:grpSpMkLst>
            <pc:docMk/>
            <pc:sldMk cId="1444065301" sldId="825"/>
            <ac:grpSpMk id="178" creationId="{57ACAAD0-F45D-4106-B6AC-EEA2AE135377}"/>
          </ac:grpSpMkLst>
        </pc:grpChg>
        <pc:grpChg chg="mod">
          <ac:chgData name="Lei Wu" userId="f083b2a8aea23a2f" providerId="LiveId" clId="{D3C201D8-48B1-4AE4-9553-9040D20AF85A}" dt="2021-04-10T08:49:14.068" v="1012" actId="1076"/>
          <ac:grpSpMkLst>
            <pc:docMk/>
            <pc:sldMk cId="1444065301" sldId="825"/>
            <ac:grpSpMk id="182" creationId="{4DEE6B8D-DEF0-4B2D-9638-A27D75AAE0D3}"/>
          </ac:grpSpMkLst>
        </pc:grpChg>
        <pc:grpChg chg="mod">
          <ac:chgData name="Lei Wu" userId="f083b2a8aea23a2f" providerId="LiveId" clId="{D3C201D8-48B1-4AE4-9553-9040D20AF85A}" dt="2021-04-10T08:49:14.068" v="1012" actId="1076"/>
          <ac:grpSpMkLst>
            <pc:docMk/>
            <pc:sldMk cId="1444065301" sldId="825"/>
            <ac:grpSpMk id="206" creationId="{068EB4BB-7924-4D9F-9FC8-29F900C41504}"/>
          </ac:grpSpMkLst>
        </pc:grpChg>
        <pc:grpChg chg="add mod">
          <ac:chgData name="Lei Wu" userId="f083b2a8aea23a2f" providerId="LiveId" clId="{D3C201D8-48B1-4AE4-9553-9040D20AF85A}" dt="2021-04-10T08:49:14.068" v="1012" actId="1076"/>
          <ac:grpSpMkLst>
            <pc:docMk/>
            <pc:sldMk cId="1444065301" sldId="825"/>
            <ac:grpSpMk id="212" creationId="{6DA35A69-1FF3-4BFB-9BEE-DD783B922BCB}"/>
          </ac:grpSpMkLst>
        </pc:grpChg>
        <pc:grpChg chg="mod">
          <ac:chgData name="Lei Wu" userId="f083b2a8aea23a2f" providerId="LiveId" clId="{D3C201D8-48B1-4AE4-9553-9040D20AF85A}" dt="2021-04-10T08:49:14.068" v="1012" actId="1076"/>
          <ac:grpSpMkLst>
            <pc:docMk/>
            <pc:sldMk cId="1444065301" sldId="825"/>
            <ac:grpSpMk id="214" creationId="{0763CA1D-686A-479D-9AD4-454457AA3BF4}"/>
          </ac:grpSpMkLst>
        </pc:grpChg>
        <pc:grpChg chg="mod">
          <ac:chgData name="Lei Wu" userId="f083b2a8aea23a2f" providerId="LiveId" clId="{D3C201D8-48B1-4AE4-9553-9040D20AF85A}" dt="2021-04-10T08:49:14.068" v="1012" actId="1076"/>
          <ac:grpSpMkLst>
            <pc:docMk/>
            <pc:sldMk cId="1444065301" sldId="825"/>
            <ac:grpSpMk id="217" creationId="{E9E3F7F8-744F-4B7A-9FB5-CC915E5B053F}"/>
          </ac:grpSpMkLst>
        </pc:grpChg>
        <pc:grpChg chg="add mod">
          <ac:chgData name="Lei Wu" userId="f083b2a8aea23a2f" providerId="LiveId" clId="{D3C201D8-48B1-4AE4-9553-9040D20AF85A}" dt="2021-04-10T08:49:14.068" v="1012" actId="1076"/>
          <ac:grpSpMkLst>
            <pc:docMk/>
            <pc:sldMk cId="1444065301" sldId="825"/>
            <ac:grpSpMk id="224" creationId="{C64E9976-3DF4-4901-8768-A0A4AC660E79}"/>
          </ac:grpSpMkLst>
        </pc:grpChg>
        <pc:grpChg chg="mod">
          <ac:chgData name="Lei Wu" userId="f083b2a8aea23a2f" providerId="LiveId" clId="{D3C201D8-48B1-4AE4-9553-9040D20AF85A}" dt="2021-04-10T08:49:14.068" v="1012" actId="1076"/>
          <ac:grpSpMkLst>
            <pc:docMk/>
            <pc:sldMk cId="1444065301" sldId="825"/>
            <ac:grpSpMk id="226" creationId="{025E083D-4812-4A98-AC57-1FF9D3B35708}"/>
          </ac:grpSpMkLst>
        </pc:grpChg>
        <pc:grpChg chg="mod">
          <ac:chgData name="Lei Wu" userId="f083b2a8aea23a2f" providerId="LiveId" clId="{D3C201D8-48B1-4AE4-9553-9040D20AF85A}" dt="2021-04-10T08:49:14.068" v="1012" actId="1076"/>
          <ac:grpSpMkLst>
            <pc:docMk/>
            <pc:sldMk cId="1444065301" sldId="825"/>
            <ac:grpSpMk id="229" creationId="{6B21DCE7-CF54-490B-9A3F-50306EE8EFC8}"/>
          </ac:grpSpMkLst>
        </pc:grpChg>
        <pc:grpChg chg="add mod">
          <ac:chgData name="Lei Wu" userId="f083b2a8aea23a2f" providerId="LiveId" clId="{D3C201D8-48B1-4AE4-9553-9040D20AF85A}" dt="2021-04-10T08:49:14.068" v="1012" actId="1076"/>
          <ac:grpSpMkLst>
            <pc:docMk/>
            <pc:sldMk cId="1444065301" sldId="825"/>
            <ac:grpSpMk id="236" creationId="{2795BA6B-9040-43FC-8EF4-47BE9C40B9C4}"/>
          </ac:grpSpMkLst>
        </pc:grpChg>
        <pc:grpChg chg="mod">
          <ac:chgData name="Lei Wu" userId="f083b2a8aea23a2f" providerId="LiveId" clId="{D3C201D8-48B1-4AE4-9553-9040D20AF85A}" dt="2021-04-10T08:49:14.068" v="1012" actId="1076"/>
          <ac:grpSpMkLst>
            <pc:docMk/>
            <pc:sldMk cId="1444065301" sldId="825"/>
            <ac:grpSpMk id="238" creationId="{53E414BB-A7FE-4D86-8A15-82DBE74728AF}"/>
          </ac:grpSpMkLst>
        </pc:grpChg>
        <pc:grpChg chg="mod">
          <ac:chgData name="Lei Wu" userId="f083b2a8aea23a2f" providerId="LiveId" clId="{D3C201D8-48B1-4AE4-9553-9040D20AF85A}" dt="2021-04-10T08:49:14.068" v="1012" actId="1076"/>
          <ac:grpSpMkLst>
            <pc:docMk/>
            <pc:sldMk cId="1444065301" sldId="825"/>
            <ac:grpSpMk id="239" creationId="{F64156C1-D169-454C-B907-C0E74AFD77C3}"/>
          </ac:grpSpMkLst>
        </pc:grpChg>
        <pc:grpChg chg="mod">
          <ac:chgData name="Lei Wu" userId="f083b2a8aea23a2f" providerId="LiveId" clId="{D3C201D8-48B1-4AE4-9553-9040D20AF85A}" dt="2021-04-10T08:49:14.068" v="1012" actId="1076"/>
          <ac:grpSpMkLst>
            <pc:docMk/>
            <pc:sldMk cId="1444065301" sldId="825"/>
            <ac:grpSpMk id="242" creationId="{47562D48-9339-4BBE-8E81-1A107BA81F7B}"/>
          </ac:grpSpMkLst>
        </pc:grpChg>
        <pc:grpChg chg="add mod">
          <ac:chgData name="Lei Wu" userId="f083b2a8aea23a2f" providerId="LiveId" clId="{D3C201D8-48B1-4AE4-9553-9040D20AF85A}" dt="2021-04-10T08:49:14.068" v="1012" actId="1076"/>
          <ac:grpSpMkLst>
            <pc:docMk/>
            <pc:sldMk cId="1444065301" sldId="825"/>
            <ac:grpSpMk id="249" creationId="{0063305B-6153-4798-9C71-715FB6B4D877}"/>
          </ac:grpSpMkLst>
        </pc:grpChg>
        <pc:grpChg chg="mod">
          <ac:chgData name="Lei Wu" userId="f083b2a8aea23a2f" providerId="LiveId" clId="{D3C201D8-48B1-4AE4-9553-9040D20AF85A}" dt="2021-04-10T08:49:14.068" v="1012" actId="1076"/>
          <ac:grpSpMkLst>
            <pc:docMk/>
            <pc:sldMk cId="1444065301" sldId="825"/>
            <ac:grpSpMk id="258" creationId="{86DF0C79-A4F7-464C-BEEF-4F9D369391C7}"/>
          </ac:grpSpMkLst>
        </pc:grpChg>
        <pc:grpChg chg="mod">
          <ac:chgData name="Lei Wu" userId="f083b2a8aea23a2f" providerId="LiveId" clId="{D3C201D8-48B1-4AE4-9553-9040D20AF85A}" dt="2021-04-10T08:49:14.068" v="1012" actId="1076"/>
          <ac:grpSpMkLst>
            <pc:docMk/>
            <pc:sldMk cId="1444065301" sldId="825"/>
            <ac:grpSpMk id="261" creationId="{CF977280-F889-40AF-9DC0-9271CC72D13E}"/>
          </ac:grpSpMkLst>
        </pc:grpChg>
        <pc:grpChg chg="mod">
          <ac:chgData name="Lei Wu" userId="f083b2a8aea23a2f" providerId="LiveId" clId="{D3C201D8-48B1-4AE4-9553-9040D20AF85A}" dt="2021-04-10T08:49:14.068" v="1012" actId="1076"/>
          <ac:grpSpMkLst>
            <pc:docMk/>
            <pc:sldMk cId="1444065301" sldId="825"/>
            <ac:grpSpMk id="262" creationId="{CC88B1B0-16CB-4E7F-9F6D-D6DCAEC19F4D}"/>
          </ac:grpSpMkLst>
        </pc:grpChg>
        <pc:grpChg chg="mod">
          <ac:chgData name="Lei Wu" userId="f083b2a8aea23a2f" providerId="LiveId" clId="{D3C201D8-48B1-4AE4-9553-9040D20AF85A}" dt="2021-04-10T08:49:14.068" v="1012" actId="1076"/>
          <ac:grpSpMkLst>
            <pc:docMk/>
            <pc:sldMk cId="1444065301" sldId="825"/>
            <ac:grpSpMk id="265" creationId="{0B0481E6-37BC-43FC-8ADE-60806F116F08}"/>
          </ac:grpSpMkLst>
        </pc:grpChg>
        <pc:grpChg chg="mod">
          <ac:chgData name="Lei Wu" userId="f083b2a8aea23a2f" providerId="LiveId" clId="{D3C201D8-48B1-4AE4-9553-9040D20AF85A}" dt="2021-04-10T08:49:14.068" v="1012" actId="1076"/>
          <ac:grpSpMkLst>
            <pc:docMk/>
            <pc:sldMk cId="1444065301" sldId="825"/>
            <ac:grpSpMk id="297" creationId="{1D22D3B6-CAA0-43F1-9CDC-92314D322814}"/>
          </ac:grpSpMkLst>
        </pc:grpChg>
        <pc:grpChg chg="add mod">
          <ac:chgData name="Lei Wu" userId="f083b2a8aea23a2f" providerId="LiveId" clId="{D3C201D8-48B1-4AE4-9553-9040D20AF85A}" dt="2021-04-10T08:49:14.068" v="1012" actId="1076"/>
          <ac:grpSpMkLst>
            <pc:docMk/>
            <pc:sldMk cId="1444065301" sldId="825"/>
            <ac:grpSpMk id="308" creationId="{535F4CAF-DAAC-4EC4-9F86-0434D5108874}"/>
          </ac:grpSpMkLst>
        </pc:grpChg>
      </pc:sldChg>
      <pc:sldChg chg="addSp delSp modSp add mod">
        <pc:chgData name="Lei Wu" userId="f083b2a8aea23a2f" providerId="LiveId" clId="{D3C201D8-48B1-4AE4-9553-9040D20AF85A}" dt="2021-04-12T08:11:31.625" v="1789" actId="58"/>
        <pc:sldMkLst>
          <pc:docMk/>
          <pc:sldMk cId="2553214444" sldId="826"/>
        </pc:sldMkLst>
        <pc:spChg chg="mod">
          <ac:chgData name="Lei Wu" userId="f083b2a8aea23a2f" providerId="LiveId" clId="{D3C201D8-48B1-4AE4-9553-9040D20AF85A}" dt="2021-04-10T08:49:45.774" v="1017"/>
          <ac:spMkLst>
            <pc:docMk/>
            <pc:sldMk cId="2553214444" sldId="826"/>
            <ac:spMk id="2" creationId="{00000000-0000-0000-0000-000000000000}"/>
          </ac:spMkLst>
        </pc:spChg>
        <pc:spChg chg="add del mod">
          <ac:chgData name="Lei Wu" userId="f083b2a8aea23a2f" providerId="LiveId" clId="{D3C201D8-48B1-4AE4-9553-9040D20AF85A}" dt="2021-04-10T08:49:56.729" v="1020"/>
          <ac:spMkLst>
            <pc:docMk/>
            <pc:sldMk cId="2553214444" sldId="826"/>
            <ac:spMk id="152" creationId="{906EBE10-97A5-4F54-AA3C-6919B317B9C7}"/>
          </ac:spMkLst>
        </pc:spChg>
        <pc:spChg chg="mod">
          <ac:chgData name="Lei Wu" userId="f083b2a8aea23a2f" providerId="LiveId" clId="{D3C201D8-48B1-4AE4-9553-9040D20AF85A}" dt="2021-04-10T08:49:53.726" v="1019"/>
          <ac:spMkLst>
            <pc:docMk/>
            <pc:sldMk cId="2553214444" sldId="826"/>
            <ac:spMk id="156" creationId="{3C87350C-79A0-4813-96A2-01B011C4D8AE}"/>
          </ac:spMkLst>
        </pc:spChg>
        <pc:spChg chg="mod">
          <ac:chgData name="Lei Wu" userId="f083b2a8aea23a2f" providerId="LiveId" clId="{D3C201D8-48B1-4AE4-9553-9040D20AF85A}" dt="2021-04-10T08:49:53.726" v="1019"/>
          <ac:spMkLst>
            <pc:docMk/>
            <pc:sldMk cId="2553214444" sldId="826"/>
            <ac:spMk id="157" creationId="{01A97B91-0DAA-4BA7-A689-CDAE53F98363}"/>
          </ac:spMkLst>
        </pc:spChg>
        <pc:spChg chg="mod">
          <ac:chgData name="Lei Wu" userId="f083b2a8aea23a2f" providerId="LiveId" clId="{D3C201D8-48B1-4AE4-9553-9040D20AF85A}" dt="2021-04-10T08:49:53.726" v="1019"/>
          <ac:spMkLst>
            <pc:docMk/>
            <pc:sldMk cId="2553214444" sldId="826"/>
            <ac:spMk id="158" creationId="{4769706C-F971-45B7-97C1-91BC93CC9CF0}"/>
          </ac:spMkLst>
        </pc:spChg>
        <pc:spChg chg="mod">
          <ac:chgData name="Lei Wu" userId="f083b2a8aea23a2f" providerId="LiveId" clId="{D3C201D8-48B1-4AE4-9553-9040D20AF85A}" dt="2021-04-10T08:49:53.726" v="1019"/>
          <ac:spMkLst>
            <pc:docMk/>
            <pc:sldMk cId="2553214444" sldId="826"/>
            <ac:spMk id="159" creationId="{5084828F-A253-4F5A-8517-1AD1323D0D99}"/>
          </ac:spMkLst>
        </pc:spChg>
        <pc:spChg chg="mod">
          <ac:chgData name="Lei Wu" userId="f083b2a8aea23a2f" providerId="LiveId" clId="{D3C201D8-48B1-4AE4-9553-9040D20AF85A}" dt="2021-04-10T08:49:53.726" v="1019"/>
          <ac:spMkLst>
            <pc:docMk/>
            <pc:sldMk cId="2553214444" sldId="826"/>
            <ac:spMk id="160" creationId="{E2A8888D-5134-4FA6-9B15-3011E3C61145}"/>
          </ac:spMkLst>
        </pc:spChg>
        <pc:spChg chg="mod">
          <ac:chgData name="Lei Wu" userId="f083b2a8aea23a2f" providerId="LiveId" clId="{D3C201D8-48B1-4AE4-9553-9040D20AF85A}" dt="2021-04-10T08:49:53.726" v="1019"/>
          <ac:spMkLst>
            <pc:docMk/>
            <pc:sldMk cId="2553214444" sldId="826"/>
            <ac:spMk id="161" creationId="{76A79A76-8412-47DC-ACC9-C039E1709D24}"/>
          </ac:spMkLst>
        </pc:spChg>
        <pc:spChg chg="mod">
          <ac:chgData name="Lei Wu" userId="f083b2a8aea23a2f" providerId="LiveId" clId="{D3C201D8-48B1-4AE4-9553-9040D20AF85A}" dt="2021-04-10T08:49:53.726" v="1019"/>
          <ac:spMkLst>
            <pc:docMk/>
            <pc:sldMk cId="2553214444" sldId="826"/>
            <ac:spMk id="162" creationId="{E0CE3E01-1476-4345-A29B-F1DD62EDD7BD}"/>
          </ac:spMkLst>
        </pc:spChg>
        <pc:spChg chg="mod">
          <ac:chgData name="Lei Wu" userId="f083b2a8aea23a2f" providerId="LiveId" clId="{D3C201D8-48B1-4AE4-9553-9040D20AF85A}" dt="2021-04-10T08:49:53.726" v="1019"/>
          <ac:spMkLst>
            <pc:docMk/>
            <pc:sldMk cId="2553214444" sldId="826"/>
            <ac:spMk id="164" creationId="{C05BB50A-5EEB-40D0-8E34-D1843375365F}"/>
          </ac:spMkLst>
        </pc:spChg>
        <pc:spChg chg="mod">
          <ac:chgData name="Lei Wu" userId="f083b2a8aea23a2f" providerId="LiveId" clId="{D3C201D8-48B1-4AE4-9553-9040D20AF85A}" dt="2021-04-10T08:49:53.726" v="1019"/>
          <ac:spMkLst>
            <pc:docMk/>
            <pc:sldMk cId="2553214444" sldId="826"/>
            <ac:spMk id="165" creationId="{D7B7A1A2-2AC3-4A70-B810-691193C2F8E4}"/>
          </ac:spMkLst>
        </pc:spChg>
        <pc:spChg chg="mod">
          <ac:chgData name="Lei Wu" userId="f083b2a8aea23a2f" providerId="LiveId" clId="{D3C201D8-48B1-4AE4-9553-9040D20AF85A}" dt="2021-04-10T08:49:53.726" v="1019"/>
          <ac:spMkLst>
            <pc:docMk/>
            <pc:sldMk cId="2553214444" sldId="826"/>
            <ac:spMk id="166" creationId="{D8B41F67-7D80-4B04-8DB5-38E4B9BEB8BA}"/>
          </ac:spMkLst>
        </pc:spChg>
        <pc:spChg chg="mod">
          <ac:chgData name="Lei Wu" userId="f083b2a8aea23a2f" providerId="LiveId" clId="{D3C201D8-48B1-4AE4-9553-9040D20AF85A}" dt="2021-04-10T08:49:53.726" v="1019"/>
          <ac:spMkLst>
            <pc:docMk/>
            <pc:sldMk cId="2553214444" sldId="826"/>
            <ac:spMk id="167" creationId="{23319CE5-97ED-4807-9932-87A005441A6F}"/>
          </ac:spMkLst>
        </pc:spChg>
        <pc:spChg chg="mod">
          <ac:chgData name="Lei Wu" userId="f083b2a8aea23a2f" providerId="LiveId" clId="{D3C201D8-48B1-4AE4-9553-9040D20AF85A}" dt="2021-04-10T08:49:53.726" v="1019"/>
          <ac:spMkLst>
            <pc:docMk/>
            <pc:sldMk cId="2553214444" sldId="826"/>
            <ac:spMk id="168" creationId="{E9011044-EF62-4BFD-8A05-BE17823E68E6}"/>
          </ac:spMkLst>
        </pc:spChg>
        <pc:spChg chg="mod">
          <ac:chgData name="Lei Wu" userId="f083b2a8aea23a2f" providerId="LiveId" clId="{D3C201D8-48B1-4AE4-9553-9040D20AF85A}" dt="2021-04-10T08:49:53.726" v="1019"/>
          <ac:spMkLst>
            <pc:docMk/>
            <pc:sldMk cId="2553214444" sldId="826"/>
            <ac:spMk id="169" creationId="{D6794E58-4213-4EF8-A44B-B3841C7FD08B}"/>
          </ac:spMkLst>
        </pc:spChg>
        <pc:spChg chg="mod">
          <ac:chgData name="Lei Wu" userId="f083b2a8aea23a2f" providerId="LiveId" clId="{D3C201D8-48B1-4AE4-9553-9040D20AF85A}" dt="2021-04-10T08:49:53.726" v="1019"/>
          <ac:spMkLst>
            <pc:docMk/>
            <pc:sldMk cId="2553214444" sldId="826"/>
            <ac:spMk id="170" creationId="{80209A81-C57D-4E2E-9F1D-6A3F5A4D28FD}"/>
          </ac:spMkLst>
        </pc:spChg>
        <pc:spChg chg="mod">
          <ac:chgData name="Lei Wu" userId="f083b2a8aea23a2f" providerId="LiveId" clId="{D3C201D8-48B1-4AE4-9553-9040D20AF85A}" dt="2021-04-10T08:49:53.726" v="1019"/>
          <ac:spMkLst>
            <pc:docMk/>
            <pc:sldMk cId="2553214444" sldId="826"/>
            <ac:spMk id="171" creationId="{99FA820C-7F58-4D79-969E-7ADE1A43CEE0}"/>
          </ac:spMkLst>
        </pc:spChg>
        <pc:spChg chg="mod">
          <ac:chgData name="Lei Wu" userId="f083b2a8aea23a2f" providerId="LiveId" clId="{D3C201D8-48B1-4AE4-9553-9040D20AF85A}" dt="2021-04-10T08:49:53.726" v="1019"/>
          <ac:spMkLst>
            <pc:docMk/>
            <pc:sldMk cId="2553214444" sldId="826"/>
            <ac:spMk id="172" creationId="{0C985806-F9B5-439A-8741-FEC427BD1CAD}"/>
          </ac:spMkLst>
        </pc:spChg>
        <pc:spChg chg="mod">
          <ac:chgData name="Lei Wu" userId="f083b2a8aea23a2f" providerId="LiveId" clId="{D3C201D8-48B1-4AE4-9553-9040D20AF85A}" dt="2021-04-10T08:49:53.726" v="1019"/>
          <ac:spMkLst>
            <pc:docMk/>
            <pc:sldMk cId="2553214444" sldId="826"/>
            <ac:spMk id="322" creationId="{347967CD-0130-438D-9246-C9668FEF8508}"/>
          </ac:spMkLst>
        </pc:spChg>
        <pc:spChg chg="mod">
          <ac:chgData name="Lei Wu" userId="f083b2a8aea23a2f" providerId="LiveId" clId="{D3C201D8-48B1-4AE4-9553-9040D20AF85A}" dt="2021-04-10T08:49:53.726" v="1019"/>
          <ac:spMkLst>
            <pc:docMk/>
            <pc:sldMk cId="2553214444" sldId="826"/>
            <ac:spMk id="323" creationId="{46F71CA2-F1ED-46A0-A32A-C12BE0156EB1}"/>
          </ac:spMkLst>
        </pc:spChg>
        <pc:spChg chg="mod">
          <ac:chgData name="Lei Wu" userId="f083b2a8aea23a2f" providerId="LiveId" clId="{D3C201D8-48B1-4AE4-9553-9040D20AF85A}" dt="2021-04-10T08:49:53.726" v="1019"/>
          <ac:spMkLst>
            <pc:docMk/>
            <pc:sldMk cId="2553214444" sldId="826"/>
            <ac:spMk id="324" creationId="{A532BADF-89AF-4CC6-8C27-DF675F38AB3F}"/>
          </ac:spMkLst>
        </pc:spChg>
        <pc:spChg chg="mod">
          <ac:chgData name="Lei Wu" userId="f083b2a8aea23a2f" providerId="LiveId" clId="{D3C201D8-48B1-4AE4-9553-9040D20AF85A}" dt="2021-04-10T08:49:53.726" v="1019"/>
          <ac:spMkLst>
            <pc:docMk/>
            <pc:sldMk cId="2553214444" sldId="826"/>
            <ac:spMk id="325" creationId="{8D591A7F-F060-43A4-B1F8-C315EBD9F374}"/>
          </ac:spMkLst>
        </pc:spChg>
        <pc:spChg chg="mod">
          <ac:chgData name="Lei Wu" userId="f083b2a8aea23a2f" providerId="LiveId" clId="{D3C201D8-48B1-4AE4-9553-9040D20AF85A}" dt="2021-04-10T08:49:53.726" v="1019"/>
          <ac:spMkLst>
            <pc:docMk/>
            <pc:sldMk cId="2553214444" sldId="826"/>
            <ac:spMk id="326" creationId="{3FBB3785-DA57-41DC-B294-D31E9994C901}"/>
          </ac:spMkLst>
        </pc:spChg>
        <pc:spChg chg="mod">
          <ac:chgData name="Lei Wu" userId="f083b2a8aea23a2f" providerId="LiveId" clId="{D3C201D8-48B1-4AE4-9553-9040D20AF85A}" dt="2021-04-10T08:49:53.726" v="1019"/>
          <ac:spMkLst>
            <pc:docMk/>
            <pc:sldMk cId="2553214444" sldId="826"/>
            <ac:spMk id="327" creationId="{E9CC120A-50D9-4EF8-B213-5F796998564C}"/>
          </ac:spMkLst>
        </pc:spChg>
        <pc:spChg chg="mod">
          <ac:chgData name="Lei Wu" userId="f083b2a8aea23a2f" providerId="LiveId" clId="{D3C201D8-48B1-4AE4-9553-9040D20AF85A}" dt="2021-04-10T08:49:53.726" v="1019"/>
          <ac:spMkLst>
            <pc:docMk/>
            <pc:sldMk cId="2553214444" sldId="826"/>
            <ac:spMk id="331" creationId="{A1FC0E29-6CB5-4245-A6C3-F9D201BBBF60}"/>
          </ac:spMkLst>
        </pc:spChg>
        <pc:spChg chg="mod">
          <ac:chgData name="Lei Wu" userId="f083b2a8aea23a2f" providerId="LiveId" clId="{D3C201D8-48B1-4AE4-9553-9040D20AF85A}" dt="2021-04-10T08:49:53.726" v="1019"/>
          <ac:spMkLst>
            <pc:docMk/>
            <pc:sldMk cId="2553214444" sldId="826"/>
            <ac:spMk id="332" creationId="{351DBE70-77EA-4A32-A246-8B56F8BD7E8E}"/>
          </ac:spMkLst>
        </pc:spChg>
        <pc:spChg chg="mod">
          <ac:chgData name="Lei Wu" userId="f083b2a8aea23a2f" providerId="LiveId" clId="{D3C201D8-48B1-4AE4-9553-9040D20AF85A}" dt="2021-04-10T08:49:53.726" v="1019"/>
          <ac:spMkLst>
            <pc:docMk/>
            <pc:sldMk cId="2553214444" sldId="826"/>
            <ac:spMk id="334" creationId="{F1C0AFA1-AF4B-4345-8173-26F263E335E2}"/>
          </ac:spMkLst>
        </pc:spChg>
        <pc:spChg chg="mod">
          <ac:chgData name="Lei Wu" userId="f083b2a8aea23a2f" providerId="LiveId" clId="{D3C201D8-48B1-4AE4-9553-9040D20AF85A}" dt="2021-04-10T08:49:53.726" v="1019"/>
          <ac:spMkLst>
            <pc:docMk/>
            <pc:sldMk cId="2553214444" sldId="826"/>
            <ac:spMk id="335" creationId="{BD339824-A29B-4118-AD7A-C055B34CDECF}"/>
          </ac:spMkLst>
        </pc:spChg>
        <pc:spChg chg="mod">
          <ac:chgData name="Lei Wu" userId="f083b2a8aea23a2f" providerId="LiveId" clId="{D3C201D8-48B1-4AE4-9553-9040D20AF85A}" dt="2021-04-10T08:49:53.726" v="1019"/>
          <ac:spMkLst>
            <pc:docMk/>
            <pc:sldMk cId="2553214444" sldId="826"/>
            <ac:spMk id="336" creationId="{D3E920E2-B7C3-4998-9EC9-2DE15BB05866}"/>
          </ac:spMkLst>
        </pc:spChg>
        <pc:spChg chg="mod">
          <ac:chgData name="Lei Wu" userId="f083b2a8aea23a2f" providerId="LiveId" clId="{D3C201D8-48B1-4AE4-9553-9040D20AF85A}" dt="2021-04-10T08:49:53.726" v="1019"/>
          <ac:spMkLst>
            <pc:docMk/>
            <pc:sldMk cId="2553214444" sldId="826"/>
            <ac:spMk id="338" creationId="{80D225AA-A9E4-4247-99D1-957E7349424B}"/>
          </ac:spMkLst>
        </pc:spChg>
        <pc:spChg chg="mod">
          <ac:chgData name="Lei Wu" userId="f083b2a8aea23a2f" providerId="LiveId" clId="{D3C201D8-48B1-4AE4-9553-9040D20AF85A}" dt="2021-04-10T08:49:53.726" v="1019"/>
          <ac:spMkLst>
            <pc:docMk/>
            <pc:sldMk cId="2553214444" sldId="826"/>
            <ac:spMk id="339" creationId="{E93C0D03-DDF9-4A80-BAFE-59E3A9EBA2F9}"/>
          </ac:spMkLst>
        </pc:spChg>
        <pc:spChg chg="mod">
          <ac:chgData name="Lei Wu" userId="f083b2a8aea23a2f" providerId="LiveId" clId="{D3C201D8-48B1-4AE4-9553-9040D20AF85A}" dt="2021-04-10T08:49:53.726" v="1019"/>
          <ac:spMkLst>
            <pc:docMk/>
            <pc:sldMk cId="2553214444" sldId="826"/>
            <ac:spMk id="340" creationId="{BCECF328-B5A4-44D2-95B9-9979CB80C676}"/>
          </ac:spMkLst>
        </pc:spChg>
        <pc:spChg chg="mod">
          <ac:chgData name="Lei Wu" userId="f083b2a8aea23a2f" providerId="LiveId" clId="{D3C201D8-48B1-4AE4-9553-9040D20AF85A}" dt="2021-04-10T08:49:53.726" v="1019"/>
          <ac:spMkLst>
            <pc:docMk/>
            <pc:sldMk cId="2553214444" sldId="826"/>
            <ac:spMk id="341" creationId="{56FB785C-C9CB-4BEF-8DC8-6B61E914FA42}"/>
          </ac:spMkLst>
        </pc:spChg>
        <pc:spChg chg="mod">
          <ac:chgData name="Lei Wu" userId="f083b2a8aea23a2f" providerId="LiveId" clId="{D3C201D8-48B1-4AE4-9553-9040D20AF85A}" dt="2021-04-10T08:49:53.726" v="1019"/>
          <ac:spMkLst>
            <pc:docMk/>
            <pc:sldMk cId="2553214444" sldId="826"/>
            <ac:spMk id="342" creationId="{617B6175-6489-4A01-91E3-F5D5EC13844C}"/>
          </ac:spMkLst>
        </pc:spChg>
        <pc:spChg chg="mod">
          <ac:chgData name="Lei Wu" userId="f083b2a8aea23a2f" providerId="LiveId" clId="{D3C201D8-48B1-4AE4-9553-9040D20AF85A}" dt="2021-04-10T08:49:53.726" v="1019"/>
          <ac:spMkLst>
            <pc:docMk/>
            <pc:sldMk cId="2553214444" sldId="826"/>
            <ac:spMk id="343" creationId="{A19220C2-769F-4B0E-A7FE-43CC3F49ECE1}"/>
          </ac:spMkLst>
        </pc:spChg>
        <pc:spChg chg="mod">
          <ac:chgData name="Lei Wu" userId="f083b2a8aea23a2f" providerId="LiveId" clId="{D3C201D8-48B1-4AE4-9553-9040D20AF85A}" dt="2021-04-10T08:49:53.726" v="1019"/>
          <ac:spMkLst>
            <pc:docMk/>
            <pc:sldMk cId="2553214444" sldId="826"/>
            <ac:spMk id="344" creationId="{7FD53D82-8264-4D27-A27E-0F6A344A85ED}"/>
          </ac:spMkLst>
        </pc:spChg>
        <pc:spChg chg="mod">
          <ac:chgData name="Lei Wu" userId="f083b2a8aea23a2f" providerId="LiveId" clId="{D3C201D8-48B1-4AE4-9553-9040D20AF85A}" dt="2021-04-10T08:49:53.726" v="1019"/>
          <ac:spMkLst>
            <pc:docMk/>
            <pc:sldMk cId="2553214444" sldId="826"/>
            <ac:spMk id="345" creationId="{F92C5348-A96D-42AA-B4AE-EFCA6EE85C82}"/>
          </ac:spMkLst>
        </pc:spChg>
        <pc:spChg chg="mod">
          <ac:chgData name="Lei Wu" userId="f083b2a8aea23a2f" providerId="LiveId" clId="{D3C201D8-48B1-4AE4-9553-9040D20AF85A}" dt="2021-04-10T08:49:53.726" v="1019"/>
          <ac:spMkLst>
            <pc:docMk/>
            <pc:sldMk cId="2553214444" sldId="826"/>
            <ac:spMk id="346" creationId="{BF83ECB9-5072-41AA-B142-A5382AD64D04}"/>
          </ac:spMkLst>
        </pc:spChg>
        <pc:spChg chg="mod">
          <ac:chgData name="Lei Wu" userId="f083b2a8aea23a2f" providerId="LiveId" clId="{D3C201D8-48B1-4AE4-9553-9040D20AF85A}" dt="2021-04-10T08:49:53.726" v="1019"/>
          <ac:spMkLst>
            <pc:docMk/>
            <pc:sldMk cId="2553214444" sldId="826"/>
            <ac:spMk id="347" creationId="{146B93A5-D037-4D5A-8C39-BEC7EFEB2CE1}"/>
          </ac:spMkLst>
        </pc:spChg>
        <pc:spChg chg="mod">
          <ac:chgData name="Lei Wu" userId="f083b2a8aea23a2f" providerId="LiveId" clId="{D3C201D8-48B1-4AE4-9553-9040D20AF85A}" dt="2021-04-10T08:49:53.726" v="1019"/>
          <ac:spMkLst>
            <pc:docMk/>
            <pc:sldMk cId="2553214444" sldId="826"/>
            <ac:spMk id="348" creationId="{5C811D6E-F3AD-4A58-BCE0-C2066F0C3366}"/>
          </ac:spMkLst>
        </pc:spChg>
        <pc:spChg chg="mod">
          <ac:chgData name="Lei Wu" userId="f083b2a8aea23a2f" providerId="LiveId" clId="{D3C201D8-48B1-4AE4-9553-9040D20AF85A}" dt="2021-04-10T08:49:53.726" v="1019"/>
          <ac:spMkLst>
            <pc:docMk/>
            <pc:sldMk cId="2553214444" sldId="826"/>
            <ac:spMk id="349" creationId="{74859A2B-8F7B-43F6-95A4-8A4460556118}"/>
          </ac:spMkLst>
        </pc:spChg>
        <pc:spChg chg="mod">
          <ac:chgData name="Lei Wu" userId="f083b2a8aea23a2f" providerId="LiveId" clId="{D3C201D8-48B1-4AE4-9553-9040D20AF85A}" dt="2021-04-10T08:49:53.726" v="1019"/>
          <ac:spMkLst>
            <pc:docMk/>
            <pc:sldMk cId="2553214444" sldId="826"/>
            <ac:spMk id="350" creationId="{1D7FB7EB-356B-4A34-8861-E47BFFA76354}"/>
          </ac:spMkLst>
        </pc:spChg>
        <pc:spChg chg="mod">
          <ac:chgData name="Lei Wu" userId="f083b2a8aea23a2f" providerId="LiveId" clId="{D3C201D8-48B1-4AE4-9553-9040D20AF85A}" dt="2021-04-10T08:49:53.726" v="1019"/>
          <ac:spMkLst>
            <pc:docMk/>
            <pc:sldMk cId="2553214444" sldId="826"/>
            <ac:spMk id="351" creationId="{63C5FB9C-0810-4C14-9CC5-F4F7C10D4AA0}"/>
          </ac:spMkLst>
        </pc:spChg>
        <pc:spChg chg="mod">
          <ac:chgData name="Lei Wu" userId="f083b2a8aea23a2f" providerId="LiveId" clId="{D3C201D8-48B1-4AE4-9553-9040D20AF85A}" dt="2021-04-10T08:49:53.726" v="1019"/>
          <ac:spMkLst>
            <pc:docMk/>
            <pc:sldMk cId="2553214444" sldId="826"/>
            <ac:spMk id="352" creationId="{1B275F61-180C-4934-A9C5-283EE24A6537}"/>
          </ac:spMkLst>
        </pc:spChg>
        <pc:spChg chg="mod">
          <ac:chgData name="Lei Wu" userId="f083b2a8aea23a2f" providerId="LiveId" clId="{D3C201D8-48B1-4AE4-9553-9040D20AF85A}" dt="2021-04-10T08:49:53.726" v="1019"/>
          <ac:spMkLst>
            <pc:docMk/>
            <pc:sldMk cId="2553214444" sldId="826"/>
            <ac:spMk id="353" creationId="{5C1E7CC3-B2E6-40C6-B8F8-0327940C736B}"/>
          </ac:spMkLst>
        </pc:spChg>
        <pc:spChg chg="mod">
          <ac:chgData name="Lei Wu" userId="f083b2a8aea23a2f" providerId="LiveId" clId="{D3C201D8-48B1-4AE4-9553-9040D20AF85A}" dt="2021-04-10T08:49:53.726" v="1019"/>
          <ac:spMkLst>
            <pc:docMk/>
            <pc:sldMk cId="2553214444" sldId="826"/>
            <ac:spMk id="354" creationId="{5BD77369-82AC-4809-91E4-EEDA2ECDAF4D}"/>
          </ac:spMkLst>
        </pc:spChg>
        <pc:spChg chg="mod">
          <ac:chgData name="Lei Wu" userId="f083b2a8aea23a2f" providerId="LiveId" clId="{D3C201D8-48B1-4AE4-9553-9040D20AF85A}" dt="2021-04-10T08:49:53.726" v="1019"/>
          <ac:spMkLst>
            <pc:docMk/>
            <pc:sldMk cId="2553214444" sldId="826"/>
            <ac:spMk id="355" creationId="{4D041B24-FDC4-4ADA-BD1A-FC55940B8660}"/>
          </ac:spMkLst>
        </pc:spChg>
        <pc:spChg chg="mod">
          <ac:chgData name="Lei Wu" userId="f083b2a8aea23a2f" providerId="LiveId" clId="{D3C201D8-48B1-4AE4-9553-9040D20AF85A}" dt="2021-04-10T08:49:53.726" v="1019"/>
          <ac:spMkLst>
            <pc:docMk/>
            <pc:sldMk cId="2553214444" sldId="826"/>
            <ac:spMk id="356" creationId="{C55785CB-A420-413E-A7AA-FAC01DABA127}"/>
          </ac:spMkLst>
        </pc:spChg>
        <pc:spChg chg="mod">
          <ac:chgData name="Lei Wu" userId="f083b2a8aea23a2f" providerId="LiveId" clId="{D3C201D8-48B1-4AE4-9553-9040D20AF85A}" dt="2021-04-10T08:49:53.726" v="1019"/>
          <ac:spMkLst>
            <pc:docMk/>
            <pc:sldMk cId="2553214444" sldId="826"/>
            <ac:spMk id="357" creationId="{CA65470C-1536-4F67-928E-519A5D3DE836}"/>
          </ac:spMkLst>
        </pc:spChg>
        <pc:spChg chg="mod">
          <ac:chgData name="Lei Wu" userId="f083b2a8aea23a2f" providerId="LiveId" clId="{D3C201D8-48B1-4AE4-9553-9040D20AF85A}" dt="2021-04-10T08:49:53.726" v="1019"/>
          <ac:spMkLst>
            <pc:docMk/>
            <pc:sldMk cId="2553214444" sldId="826"/>
            <ac:spMk id="358" creationId="{0409A7AC-3B88-43F7-BCA6-7548D9C0555B}"/>
          </ac:spMkLst>
        </pc:spChg>
        <pc:spChg chg="mod">
          <ac:chgData name="Lei Wu" userId="f083b2a8aea23a2f" providerId="LiveId" clId="{D3C201D8-48B1-4AE4-9553-9040D20AF85A}" dt="2021-04-10T08:49:53.726" v="1019"/>
          <ac:spMkLst>
            <pc:docMk/>
            <pc:sldMk cId="2553214444" sldId="826"/>
            <ac:spMk id="359" creationId="{649B52C6-40B1-4A80-A950-B0E630D20B83}"/>
          </ac:spMkLst>
        </pc:spChg>
        <pc:spChg chg="mod">
          <ac:chgData name="Lei Wu" userId="f083b2a8aea23a2f" providerId="LiveId" clId="{D3C201D8-48B1-4AE4-9553-9040D20AF85A}" dt="2021-04-10T08:49:53.726" v="1019"/>
          <ac:spMkLst>
            <pc:docMk/>
            <pc:sldMk cId="2553214444" sldId="826"/>
            <ac:spMk id="360" creationId="{E12CED55-1651-41D2-9DDA-A18AF35F9229}"/>
          </ac:spMkLst>
        </pc:spChg>
        <pc:spChg chg="mod">
          <ac:chgData name="Lei Wu" userId="f083b2a8aea23a2f" providerId="LiveId" clId="{D3C201D8-48B1-4AE4-9553-9040D20AF85A}" dt="2021-04-10T08:49:53.726" v="1019"/>
          <ac:spMkLst>
            <pc:docMk/>
            <pc:sldMk cId="2553214444" sldId="826"/>
            <ac:spMk id="362" creationId="{848CD228-DF40-4A67-B677-67C373ABCBDA}"/>
          </ac:spMkLst>
        </pc:spChg>
        <pc:spChg chg="mod">
          <ac:chgData name="Lei Wu" userId="f083b2a8aea23a2f" providerId="LiveId" clId="{D3C201D8-48B1-4AE4-9553-9040D20AF85A}" dt="2021-04-10T08:49:53.726" v="1019"/>
          <ac:spMkLst>
            <pc:docMk/>
            <pc:sldMk cId="2553214444" sldId="826"/>
            <ac:spMk id="363" creationId="{71975D39-B874-4AC3-864F-C154E692F4AE}"/>
          </ac:spMkLst>
        </pc:spChg>
        <pc:spChg chg="mod">
          <ac:chgData name="Lei Wu" userId="f083b2a8aea23a2f" providerId="LiveId" clId="{D3C201D8-48B1-4AE4-9553-9040D20AF85A}" dt="2021-04-10T08:49:53.726" v="1019"/>
          <ac:spMkLst>
            <pc:docMk/>
            <pc:sldMk cId="2553214444" sldId="826"/>
            <ac:spMk id="364" creationId="{74154AC5-FAEC-4A4C-80D3-B5B3227B7633}"/>
          </ac:spMkLst>
        </pc:spChg>
        <pc:spChg chg="mod">
          <ac:chgData name="Lei Wu" userId="f083b2a8aea23a2f" providerId="LiveId" clId="{D3C201D8-48B1-4AE4-9553-9040D20AF85A}" dt="2021-04-10T08:49:53.726" v="1019"/>
          <ac:spMkLst>
            <pc:docMk/>
            <pc:sldMk cId="2553214444" sldId="826"/>
            <ac:spMk id="365" creationId="{E7597838-D3D1-4C4F-80A3-F92C2C24241E}"/>
          </ac:spMkLst>
        </pc:spChg>
        <pc:spChg chg="mod">
          <ac:chgData name="Lei Wu" userId="f083b2a8aea23a2f" providerId="LiveId" clId="{D3C201D8-48B1-4AE4-9553-9040D20AF85A}" dt="2021-04-10T08:49:53.726" v="1019"/>
          <ac:spMkLst>
            <pc:docMk/>
            <pc:sldMk cId="2553214444" sldId="826"/>
            <ac:spMk id="366" creationId="{D1BB4091-7118-4A5F-B524-5FD42DDB9619}"/>
          </ac:spMkLst>
        </pc:spChg>
        <pc:spChg chg="mod">
          <ac:chgData name="Lei Wu" userId="f083b2a8aea23a2f" providerId="LiveId" clId="{D3C201D8-48B1-4AE4-9553-9040D20AF85A}" dt="2021-04-10T08:49:53.726" v="1019"/>
          <ac:spMkLst>
            <pc:docMk/>
            <pc:sldMk cId="2553214444" sldId="826"/>
            <ac:spMk id="368" creationId="{D333AA22-1D9E-40C1-A943-9159781A646D}"/>
          </ac:spMkLst>
        </pc:spChg>
        <pc:spChg chg="mod">
          <ac:chgData name="Lei Wu" userId="f083b2a8aea23a2f" providerId="LiveId" clId="{D3C201D8-48B1-4AE4-9553-9040D20AF85A}" dt="2021-04-10T08:49:53.726" v="1019"/>
          <ac:spMkLst>
            <pc:docMk/>
            <pc:sldMk cId="2553214444" sldId="826"/>
            <ac:spMk id="369" creationId="{0261A883-2D4C-4212-A28B-0858B63D73B9}"/>
          </ac:spMkLst>
        </pc:spChg>
        <pc:spChg chg="mod">
          <ac:chgData name="Lei Wu" userId="f083b2a8aea23a2f" providerId="LiveId" clId="{D3C201D8-48B1-4AE4-9553-9040D20AF85A}" dt="2021-04-10T08:49:53.726" v="1019"/>
          <ac:spMkLst>
            <pc:docMk/>
            <pc:sldMk cId="2553214444" sldId="826"/>
            <ac:spMk id="370" creationId="{FEE3C497-A76D-4289-B3FC-1AD6FFB08BC2}"/>
          </ac:spMkLst>
        </pc:spChg>
        <pc:spChg chg="mod">
          <ac:chgData name="Lei Wu" userId="f083b2a8aea23a2f" providerId="LiveId" clId="{D3C201D8-48B1-4AE4-9553-9040D20AF85A}" dt="2021-04-10T08:49:53.726" v="1019"/>
          <ac:spMkLst>
            <pc:docMk/>
            <pc:sldMk cId="2553214444" sldId="826"/>
            <ac:spMk id="371" creationId="{91F9CA34-95B5-4ACE-A2AC-0F588D4F813B}"/>
          </ac:spMkLst>
        </pc:spChg>
        <pc:spChg chg="mod">
          <ac:chgData name="Lei Wu" userId="f083b2a8aea23a2f" providerId="LiveId" clId="{D3C201D8-48B1-4AE4-9553-9040D20AF85A}" dt="2021-04-10T08:49:53.726" v="1019"/>
          <ac:spMkLst>
            <pc:docMk/>
            <pc:sldMk cId="2553214444" sldId="826"/>
            <ac:spMk id="372" creationId="{3DA1F2B3-BD75-4467-AEA5-922B2AA14855}"/>
          </ac:spMkLst>
        </pc:spChg>
        <pc:spChg chg="mod">
          <ac:chgData name="Lei Wu" userId="f083b2a8aea23a2f" providerId="LiveId" clId="{D3C201D8-48B1-4AE4-9553-9040D20AF85A}" dt="2021-04-10T08:49:53.726" v="1019"/>
          <ac:spMkLst>
            <pc:docMk/>
            <pc:sldMk cId="2553214444" sldId="826"/>
            <ac:spMk id="373" creationId="{6807DDCD-3DDE-47CD-B330-2ED3A1AFADE5}"/>
          </ac:spMkLst>
        </pc:spChg>
        <pc:spChg chg="mod">
          <ac:chgData name="Lei Wu" userId="f083b2a8aea23a2f" providerId="LiveId" clId="{D3C201D8-48B1-4AE4-9553-9040D20AF85A}" dt="2021-04-10T08:49:53.726" v="1019"/>
          <ac:spMkLst>
            <pc:docMk/>
            <pc:sldMk cId="2553214444" sldId="826"/>
            <ac:spMk id="374" creationId="{5EC2822C-8155-4719-B552-26BA99F574D1}"/>
          </ac:spMkLst>
        </pc:spChg>
        <pc:spChg chg="mod">
          <ac:chgData name="Lei Wu" userId="f083b2a8aea23a2f" providerId="LiveId" clId="{D3C201D8-48B1-4AE4-9553-9040D20AF85A}" dt="2021-04-10T08:49:53.726" v="1019"/>
          <ac:spMkLst>
            <pc:docMk/>
            <pc:sldMk cId="2553214444" sldId="826"/>
            <ac:spMk id="375" creationId="{29052CEA-CA3F-41E9-A342-047FAAF850F5}"/>
          </ac:spMkLst>
        </pc:spChg>
        <pc:spChg chg="mod">
          <ac:chgData name="Lei Wu" userId="f083b2a8aea23a2f" providerId="LiveId" clId="{D3C201D8-48B1-4AE4-9553-9040D20AF85A}" dt="2021-04-10T08:49:53.726" v="1019"/>
          <ac:spMkLst>
            <pc:docMk/>
            <pc:sldMk cId="2553214444" sldId="826"/>
            <ac:spMk id="376" creationId="{F9D2EF34-5CE6-4A1D-8203-640BF22B23E2}"/>
          </ac:spMkLst>
        </pc:spChg>
        <pc:spChg chg="mod">
          <ac:chgData name="Lei Wu" userId="f083b2a8aea23a2f" providerId="LiveId" clId="{D3C201D8-48B1-4AE4-9553-9040D20AF85A}" dt="2021-04-10T08:49:53.726" v="1019"/>
          <ac:spMkLst>
            <pc:docMk/>
            <pc:sldMk cId="2553214444" sldId="826"/>
            <ac:spMk id="377" creationId="{90A9CF40-0E64-4456-A9B0-63BE3032B7BC}"/>
          </ac:spMkLst>
        </pc:spChg>
        <pc:spChg chg="mod">
          <ac:chgData name="Lei Wu" userId="f083b2a8aea23a2f" providerId="LiveId" clId="{D3C201D8-48B1-4AE4-9553-9040D20AF85A}" dt="2021-04-10T08:49:53.726" v="1019"/>
          <ac:spMkLst>
            <pc:docMk/>
            <pc:sldMk cId="2553214444" sldId="826"/>
            <ac:spMk id="378" creationId="{E12FB86A-B6DE-4DDA-91A0-B7F52799DB70}"/>
          </ac:spMkLst>
        </pc:spChg>
        <pc:spChg chg="mod">
          <ac:chgData name="Lei Wu" userId="f083b2a8aea23a2f" providerId="LiveId" clId="{D3C201D8-48B1-4AE4-9553-9040D20AF85A}" dt="2021-04-10T08:49:53.726" v="1019"/>
          <ac:spMkLst>
            <pc:docMk/>
            <pc:sldMk cId="2553214444" sldId="826"/>
            <ac:spMk id="379" creationId="{068F9222-CF31-448E-A1E4-76C742219200}"/>
          </ac:spMkLst>
        </pc:spChg>
        <pc:spChg chg="add mod">
          <ac:chgData name="Lei Wu" userId="f083b2a8aea23a2f" providerId="LiveId" clId="{D3C201D8-48B1-4AE4-9553-9040D20AF85A}" dt="2021-04-10T08:49:56.755" v="1021"/>
          <ac:spMkLst>
            <pc:docMk/>
            <pc:sldMk cId="2553214444" sldId="826"/>
            <ac:spMk id="380" creationId="{28AFE524-563D-4D78-8178-C1F42FB874AF}"/>
          </ac:spMkLst>
        </pc:spChg>
        <pc:spChg chg="mod">
          <ac:chgData name="Lei Wu" userId="f083b2a8aea23a2f" providerId="LiveId" clId="{D3C201D8-48B1-4AE4-9553-9040D20AF85A}" dt="2021-04-10T08:49:56.755" v="1021"/>
          <ac:spMkLst>
            <pc:docMk/>
            <pc:sldMk cId="2553214444" sldId="826"/>
            <ac:spMk id="384" creationId="{85468512-6B02-46C8-AEFB-03DCC18379A4}"/>
          </ac:spMkLst>
        </pc:spChg>
        <pc:spChg chg="mod">
          <ac:chgData name="Lei Wu" userId="f083b2a8aea23a2f" providerId="LiveId" clId="{D3C201D8-48B1-4AE4-9553-9040D20AF85A}" dt="2021-04-10T08:49:56.755" v="1021"/>
          <ac:spMkLst>
            <pc:docMk/>
            <pc:sldMk cId="2553214444" sldId="826"/>
            <ac:spMk id="385" creationId="{15BA18D4-7F7A-4DBD-BAEE-7AC0F6ED3B2F}"/>
          </ac:spMkLst>
        </pc:spChg>
        <pc:spChg chg="mod">
          <ac:chgData name="Lei Wu" userId="f083b2a8aea23a2f" providerId="LiveId" clId="{D3C201D8-48B1-4AE4-9553-9040D20AF85A}" dt="2021-04-10T08:49:56.755" v="1021"/>
          <ac:spMkLst>
            <pc:docMk/>
            <pc:sldMk cId="2553214444" sldId="826"/>
            <ac:spMk id="386" creationId="{EA74DA6F-78FE-4C26-82F4-8DE014F1D391}"/>
          </ac:spMkLst>
        </pc:spChg>
        <pc:spChg chg="mod">
          <ac:chgData name="Lei Wu" userId="f083b2a8aea23a2f" providerId="LiveId" clId="{D3C201D8-48B1-4AE4-9553-9040D20AF85A}" dt="2021-04-12T08:11:31.625" v="1789" actId="58"/>
          <ac:spMkLst>
            <pc:docMk/>
            <pc:sldMk cId="2553214444" sldId="826"/>
            <ac:spMk id="387" creationId="{409F2969-F29C-406C-A837-317D6AAA812B}"/>
          </ac:spMkLst>
        </pc:spChg>
        <pc:spChg chg="mod">
          <ac:chgData name="Lei Wu" userId="f083b2a8aea23a2f" providerId="LiveId" clId="{D3C201D8-48B1-4AE4-9553-9040D20AF85A}" dt="2021-04-10T08:49:56.755" v="1021"/>
          <ac:spMkLst>
            <pc:docMk/>
            <pc:sldMk cId="2553214444" sldId="826"/>
            <ac:spMk id="388" creationId="{0C692A84-B3A7-4117-8314-647CDD915B31}"/>
          </ac:spMkLst>
        </pc:spChg>
        <pc:spChg chg="mod">
          <ac:chgData name="Lei Wu" userId="f083b2a8aea23a2f" providerId="LiveId" clId="{D3C201D8-48B1-4AE4-9553-9040D20AF85A}" dt="2021-04-10T08:49:56.755" v="1021"/>
          <ac:spMkLst>
            <pc:docMk/>
            <pc:sldMk cId="2553214444" sldId="826"/>
            <ac:spMk id="389" creationId="{455DE2FE-1AC9-4110-BDC6-15206D1CCE79}"/>
          </ac:spMkLst>
        </pc:spChg>
        <pc:spChg chg="mod">
          <ac:chgData name="Lei Wu" userId="f083b2a8aea23a2f" providerId="LiveId" clId="{D3C201D8-48B1-4AE4-9553-9040D20AF85A}" dt="2021-04-10T08:49:56.755" v="1021"/>
          <ac:spMkLst>
            <pc:docMk/>
            <pc:sldMk cId="2553214444" sldId="826"/>
            <ac:spMk id="390" creationId="{23DA0F0E-C9BC-47D1-8E2B-4D3ED7B44406}"/>
          </ac:spMkLst>
        </pc:spChg>
        <pc:spChg chg="mod">
          <ac:chgData name="Lei Wu" userId="f083b2a8aea23a2f" providerId="LiveId" clId="{D3C201D8-48B1-4AE4-9553-9040D20AF85A}" dt="2021-04-10T08:49:56.755" v="1021"/>
          <ac:spMkLst>
            <pc:docMk/>
            <pc:sldMk cId="2553214444" sldId="826"/>
            <ac:spMk id="392" creationId="{9B4C1C31-8FAD-481D-8A71-239AD2CFA198}"/>
          </ac:spMkLst>
        </pc:spChg>
        <pc:spChg chg="mod">
          <ac:chgData name="Lei Wu" userId="f083b2a8aea23a2f" providerId="LiveId" clId="{D3C201D8-48B1-4AE4-9553-9040D20AF85A}" dt="2021-04-10T08:49:56.755" v="1021"/>
          <ac:spMkLst>
            <pc:docMk/>
            <pc:sldMk cId="2553214444" sldId="826"/>
            <ac:spMk id="393" creationId="{2E200C84-88FC-42F3-9014-92BA56CA5F42}"/>
          </ac:spMkLst>
        </pc:spChg>
        <pc:spChg chg="mod">
          <ac:chgData name="Lei Wu" userId="f083b2a8aea23a2f" providerId="LiveId" clId="{D3C201D8-48B1-4AE4-9553-9040D20AF85A}" dt="2021-04-10T08:49:56.755" v="1021"/>
          <ac:spMkLst>
            <pc:docMk/>
            <pc:sldMk cId="2553214444" sldId="826"/>
            <ac:spMk id="394" creationId="{B1E1E284-F7D7-4973-96CC-032E3384A222}"/>
          </ac:spMkLst>
        </pc:spChg>
        <pc:spChg chg="mod">
          <ac:chgData name="Lei Wu" userId="f083b2a8aea23a2f" providerId="LiveId" clId="{D3C201D8-48B1-4AE4-9553-9040D20AF85A}" dt="2021-04-10T08:49:56.755" v="1021"/>
          <ac:spMkLst>
            <pc:docMk/>
            <pc:sldMk cId="2553214444" sldId="826"/>
            <ac:spMk id="395" creationId="{E361FB80-E625-4888-A709-6D0C79A4CE00}"/>
          </ac:spMkLst>
        </pc:spChg>
        <pc:spChg chg="mod">
          <ac:chgData name="Lei Wu" userId="f083b2a8aea23a2f" providerId="LiveId" clId="{D3C201D8-48B1-4AE4-9553-9040D20AF85A}" dt="2021-04-10T08:49:56.755" v="1021"/>
          <ac:spMkLst>
            <pc:docMk/>
            <pc:sldMk cId="2553214444" sldId="826"/>
            <ac:spMk id="396" creationId="{49443360-CE27-4CB8-B17E-658CA3D1260C}"/>
          </ac:spMkLst>
        </pc:spChg>
        <pc:spChg chg="mod">
          <ac:chgData name="Lei Wu" userId="f083b2a8aea23a2f" providerId="LiveId" clId="{D3C201D8-48B1-4AE4-9553-9040D20AF85A}" dt="2021-04-10T08:49:56.755" v="1021"/>
          <ac:spMkLst>
            <pc:docMk/>
            <pc:sldMk cId="2553214444" sldId="826"/>
            <ac:spMk id="397" creationId="{EF7F3710-8733-45CF-BA21-42BCEB1C5DE4}"/>
          </ac:spMkLst>
        </pc:spChg>
        <pc:spChg chg="mod">
          <ac:chgData name="Lei Wu" userId="f083b2a8aea23a2f" providerId="LiveId" clId="{D3C201D8-48B1-4AE4-9553-9040D20AF85A}" dt="2021-04-10T08:49:56.755" v="1021"/>
          <ac:spMkLst>
            <pc:docMk/>
            <pc:sldMk cId="2553214444" sldId="826"/>
            <ac:spMk id="398" creationId="{17939A29-2181-4CAB-AA9A-B007706F7F89}"/>
          </ac:spMkLst>
        </pc:spChg>
        <pc:spChg chg="mod">
          <ac:chgData name="Lei Wu" userId="f083b2a8aea23a2f" providerId="LiveId" clId="{D3C201D8-48B1-4AE4-9553-9040D20AF85A}" dt="2021-04-10T08:49:56.755" v="1021"/>
          <ac:spMkLst>
            <pc:docMk/>
            <pc:sldMk cId="2553214444" sldId="826"/>
            <ac:spMk id="399" creationId="{94FBAD5C-756A-4294-9CE1-2AD13939A268}"/>
          </ac:spMkLst>
        </pc:spChg>
        <pc:spChg chg="mod">
          <ac:chgData name="Lei Wu" userId="f083b2a8aea23a2f" providerId="LiveId" clId="{D3C201D8-48B1-4AE4-9553-9040D20AF85A}" dt="2021-04-10T08:49:56.755" v="1021"/>
          <ac:spMkLst>
            <pc:docMk/>
            <pc:sldMk cId="2553214444" sldId="826"/>
            <ac:spMk id="400" creationId="{29FE5B2A-4845-447A-A874-CD4815928528}"/>
          </ac:spMkLst>
        </pc:spChg>
        <pc:spChg chg="mod">
          <ac:chgData name="Lei Wu" userId="f083b2a8aea23a2f" providerId="LiveId" clId="{D3C201D8-48B1-4AE4-9553-9040D20AF85A}" dt="2021-04-10T08:49:56.755" v="1021"/>
          <ac:spMkLst>
            <pc:docMk/>
            <pc:sldMk cId="2553214444" sldId="826"/>
            <ac:spMk id="402" creationId="{387B1156-0E66-4D7C-8E7E-B9F4C12716E5}"/>
          </ac:spMkLst>
        </pc:spChg>
        <pc:spChg chg="mod">
          <ac:chgData name="Lei Wu" userId="f083b2a8aea23a2f" providerId="LiveId" clId="{D3C201D8-48B1-4AE4-9553-9040D20AF85A}" dt="2021-04-10T08:49:56.755" v="1021"/>
          <ac:spMkLst>
            <pc:docMk/>
            <pc:sldMk cId="2553214444" sldId="826"/>
            <ac:spMk id="403" creationId="{466236CF-1534-4C12-9BE6-AD39AFAD0A2D}"/>
          </ac:spMkLst>
        </pc:spChg>
        <pc:spChg chg="mod">
          <ac:chgData name="Lei Wu" userId="f083b2a8aea23a2f" providerId="LiveId" clId="{D3C201D8-48B1-4AE4-9553-9040D20AF85A}" dt="2021-04-10T08:49:56.755" v="1021"/>
          <ac:spMkLst>
            <pc:docMk/>
            <pc:sldMk cId="2553214444" sldId="826"/>
            <ac:spMk id="404" creationId="{6CA09A23-05B0-4789-AFC2-ADD00B735499}"/>
          </ac:spMkLst>
        </pc:spChg>
        <pc:spChg chg="mod">
          <ac:chgData name="Lei Wu" userId="f083b2a8aea23a2f" providerId="LiveId" clId="{D3C201D8-48B1-4AE4-9553-9040D20AF85A}" dt="2021-04-10T08:49:56.755" v="1021"/>
          <ac:spMkLst>
            <pc:docMk/>
            <pc:sldMk cId="2553214444" sldId="826"/>
            <ac:spMk id="405" creationId="{33BEFC06-22A0-4B5C-9D81-22F8AC3E8626}"/>
          </ac:spMkLst>
        </pc:spChg>
        <pc:spChg chg="mod">
          <ac:chgData name="Lei Wu" userId="f083b2a8aea23a2f" providerId="LiveId" clId="{D3C201D8-48B1-4AE4-9553-9040D20AF85A}" dt="2021-04-10T08:49:56.755" v="1021"/>
          <ac:spMkLst>
            <pc:docMk/>
            <pc:sldMk cId="2553214444" sldId="826"/>
            <ac:spMk id="406" creationId="{A7DFE0CB-B097-4661-A332-084CD9CD5BBF}"/>
          </ac:spMkLst>
        </pc:spChg>
        <pc:spChg chg="mod">
          <ac:chgData name="Lei Wu" userId="f083b2a8aea23a2f" providerId="LiveId" clId="{D3C201D8-48B1-4AE4-9553-9040D20AF85A}" dt="2021-04-10T08:49:56.755" v="1021"/>
          <ac:spMkLst>
            <pc:docMk/>
            <pc:sldMk cId="2553214444" sldId="826"/>
            <ac:spMk id="407" creationId="{428DD053-AA7F-4868-AE85-8A8005DA1403}"/>
          </ac:spMkLst>
        </pc:spChg>
        <pc:spChg chg="mod">
          <ac:chgData name="Lei Wu" userId="f083b2a8aea23a2f" providerId="LiveId" clId="{D3C201D8-48B1-4AE4-9553-9040D20AF85A}" dt="2021-04-10T08:49:56.755" v="1021"/>
          <ac:spMkLst>
            <pc:docMk/>
            <pc:sldMk cId="2553214444" sldId="826"/>
            <ac:spMk id="411" creationId="{1E9B0BDA-35CB-46D1-93B2-70B88541A2B5}"/>
          </ac:spMkLst>
        </pc:spChg>
        <pc:spChg chg="mod">
          <ac:chgData name="Lei Wu" userId="f083b2a8aea23a2f" providerId="LiveId" clId="{D3C201D8-48B1-4AE4-9553-9040D20AF85A}" dt="2021-04-10T08:49:56.755" v="1021"/>
          <ac:spMkLst>
            <pc:docMk/>
            <pc:sldMk cId="2553214444" sldId="826"/>
            <ac:spMk id="412" creationId="{AEB0894A-F5F2-4E52-B398-853BF242836D}"/>
          </ac:spMkLst>
        </pc:spChg>
        <pc:spChg chg="mod">
          <ac:chgData name="Lei Wu" userId="f083b2a8aea23a2f" providerId="LiveId" clId="{D3C201D8-48B1-4AE4-9553-9040D20AF85A}" dt="2021-04-10T08:49:56.755" v="1021"/>
          <ac:spMkLst>
            <pc:docMk/>
            <pc:sldMk cId="2553214444" sldId="826"/>
            <ac:spMk id="414" creationId="{4EA13170-E89E-46EE-A2CB-47A56340AA64}"/>
          </ac:spMkLst>
        </pc:spChg>
        <pc:spChg chg="mod">
          <ac:chgData name="Lei Wu" userId="f083b2a8aea23a2f" providerId="LiveId" clId="{D3C201D8-48B1-4AE4-9553-9040D20AF85A}" dt="2021-04-12T08:11:19.047" v="1783" actId="58"/>
          <ac:spMkLst>
            <pc:docMk/>
            <pc:sldMk cId="2553214444" sldId="826"/>
            <ac:spMk id="415" creationId="{9C196EFD-63CA-4820-94F1-D40AA0529C64}"/>
          </ac:spMkLst>
        </pc:spChg>
        <pc:spChg chg="mod">
          <ac:chgData name="Lei Wu" userId="f083b2a8aea23a2f" providerId="LiveId" clId="{D3C201D8-48B1-4AE4-9553-9040D20AF85A}" dt="2021-04-12T08:11:11.440" v="1779" actId="58"/>
          <ac:spMkLst>
            <pc:docMk/>
            <pc:sldMk cId="2553214444" sldId="826"/>
            <ac:spMk id="416" creationId="{D6C10D13-F761-46A6-9AD3-8A07642B871A}"/>
          </ac:spMkLst>
        </pc:spChg>
        <pc:spChg chg="mod">
          <ac:chgData name="Lei Wu" userId="f083b2a8aea23a2f" providerId="LiveId" clId="{D3C201D8-48B1-4AE4-9553-9040D20AF85A}" dt="2021-04-10T08:49:56.755" v="1021"/>
          <ac:spMkLst>
            <pc:docMk/>
            <pc:sldMk cId="2553214444" sldId="826"/>
            <ac:spMk id="418" creationId="{3BE20611-E073-4958-BC14-0FE7DDFCDDE3}"/>
          </ac:spMkLst>
        </pc:spChg>
        <pc:spChg chg="mod">
          <ac:chgData name="Lei Wu" userId="f083b2a8aea23a2f" providerId="LiveId" clId="{D3C201D8-48B1-4AE4-9553-9040D20AF85A}" dt="2021-04-12T08:11:14.859" v="1781" actId="58"/>
          <ac:spMkLst>
            <pc:docMk/>
            <pc:sldMk cId="2553214444" sldId="826"/>
            <ac:spMk id="419" creationId="{A859256A-4866-4D7C-8409-5B94472889F2}"/>
          </ac:spMkLst>
        </pc:spChg>
        <pc:spChg chg="mod">
          <ac:chgData name="Lei Wu" userId="f083b2a8aea23a2f" providerId="LiveId" clId="{D3C201D8-48B1-4AE4-9553-9040D20AF85A}" dt="2021-04-10T08:49:56.755" v="1021"/>
          <ac:spMkLst>
            <pc:docMk/>
            <pc:sldMk cId="2553214444" sldId="826"/>
            <ac:spMk id="420" creationId="{AC9BFEA8-77CA-41AA-8B4A-F906C389B6A3}"/>
          </ac:spMkLst>
        </pc:spChg>
        <pc:spChg chg="mod">
          <ac:chgData name="Lei Wu" userId="f083b2a8aea23a2f" providerId="LiveId" clId="{D3C201D8-48B1-4AE4-9553-9040D20AF85A}" dt="2021-04-10T08:49:56.755" v="1021"/>
          <ac:spMkLst>
            <pc:docMk/>
            <pc:sldMk cId="2553214444" sldId="826"/>
            <ac:spMk id="421" creationId="{5115B327-E80D-4C24-80D1-98C29D24893F}"/>
          </ac:spMkLst>
        </pc:spChg>
        <pc:spChg chg="mod">
          <ac:chgData name="Lei Wu" userId="f083b2a8aea23a2f" providerId="LiveId" clId="{D3C201D8-48B1-4AE4-9553-9040D20AF85A}" dt="2021-04-10T08:49:56.755" v="1021"/>
          <ac:spMkLst>
            <pc:docMk/>
            <pc:sldMk cId="2553214444" sldId="826"/>
            <ac:spMk id="422" creationId="{9DC1B88B-E4A2-4DB4-8EAF-AF2DDC9A56FB}"/>
          </ac:spMkLst>
        </pc:spChg>
        <pc:spChg chg="mod">
          <ac:chgData name="Lei Wu" userId="f083b2a8aea23a2f" providerId="LiveId" clId="{D3C201D8-48B1-4AE4-9553-9040D20AF85A}" dt="2021-04-12T08:11:22.950" v="1785" actId="58"/>
          <ac:spMkLst>
            <pc:docMk/>
            <pc:sldMk cId="2553214444" sldId="826"/>
            <ac:spMk id="423" creationId="{EDC95021-8E6B-41F1-8D03-26A724032D5B}"/>
          </ac:spMkLst>
        </pc:spChg>
        <pc:spChg chg="mod">
          <ac:chgData name="Lei Wu" userId="f083b2a8aea23a2f" providerId="LiveId" clId="{D3C201D8-48B1-4AE4-9553-9040D20AF85A}" dt="2021-04-10T08:49:56.755" v="1021"/>
          <ac:spMkLst>
            <pc:docMk/>
            <pc:sldMk cId="2553214444" sldId="826"/>
            <ac:spMk id="424" creationId="{131A32E0-7471-4764-B992-102C45F2109B}"/>
          </ac:spMkLst>
        </pc:spChg>
        <pc:spChg chg="mod">
          <ac:chgData name="Lei Wu" userId="f083b2a8aea23a2f" providerId="LiveId" clId="{D3C201D8-48B1-4AE4-9553-9040D20AF85A}" dt="2021-04-12T08:11:26.459" v="1787" actId="58"/>
          <ac:spMkLst>
            <pc:docMk/>
            <pc:sldMk cId="2553214444" sldId="826"/>
            <ac:spMk id="425" creationId="{14A90615-7E02-4056-8F6D-C02687A98355}"/>
          </ac:spMkLst>
        </pc:spChg>
        <pc:spChg chg="mod">
          <ac:chgData name="Lei Wu" userId="f083b2a8aea23a2f" providerId="LiveId" clId="{D3C201D8-48B1-4AE4-9553-9040D20AF85A}" dt="2021-04-10T08:49:56.755" v="1021"/>
          <ac:spMkLst>
            <pc:docMk/>
            <pc:sldMk cId="2553214444" sldId="826"/>
            <ac:spMk id="426" creationId="{6167B5C9-E461-4D61-AE5C-39F276061772}"/>
          </ac:spMkLst>
        </pc:spChg>
        <pc:spChg chg="mod">
          <ac:chgData name="Lei Wu" userId="f083b2a8aea23a2f" providerId="LiveId" clId="{D3C201D8-48B1-4AE4-9553-9040D20AF85A}" dt="2021-04-10T08:49:56.755" v="1021"/>
          <ac:spMkLst>
            <pc:docMk/>
            <pc:sldMk cId="2553214444" sldId="826"/>
            <ac:spMk id="427" creationId="{61B5B81C-4536-40DF-8871-91C349B993CB}"/>
          </ac:spMkLst>
        </pc:spChg>
        <pc:spChg chg="mod">
          <ac:chgData name="Lei Wu" userId="f083b2a8aea23a2f" providerId="LiveId" clId="{D3C201D8-48B1-4AE4-9553-9040D20AF85A}" dt="2021-04-10T08:49:56.755" v="1021"/>
          <ac:spMkLst>
            <pc:docMk/>
            <pc:sldMk cId="2553214444" sldId="826"/>
            <ac:spMk id="428" creationId="{5A87E091-D060-48A6-95C1-CC493B66612B}"/>
          </ac:spMkLst>
        </pc:spChg>
        <pc:spChg chg="mod">
          <ac:chgData name="Lei Wu" userId="f083b2a8aea23a2f" providerId="LiveId" clId="{D3C201D8-48B1-4AE4-9553-9040D20AF85A}" dt="2021-04-10T08:49:56.755" v="1021"/>
          <ac:spMkLst>
            <pc:docMk/>
            <pc:sldMk cId="2553214444" sldId="826"/>
            <ac:spMk id="429" creationId="{FE7D4A6A-2BDD-4454-93EA-2FF0981AB068}"/>
          </ac:spMkLst>
        </pc:spChg>
        <pc:spChg chg="mod">
          <ac:chgData name="Lei Wu" userId="f083b2a8aea23a2f" providerId="LiveId" clId="{D3C201D8-48B1-4AE4-9553-9040D20AF85A}" dt="2021-04-10T08:49:56.755" v="1021"/>
          <ac:spMkLst>
            <pc:docMk/>
            <pc:sldMk cId="2553214444" sldId="826"/>
            <ac:spMk id="430" creationId="{F78E0E06-8BFE-47A3-AFC0-FA9B571962AC}"/>
          </ac:spMkLst>
        </pc:spChg>
        <pc:spChg chg="mod">
          <ac:chgData name="Lei Wu" userId="f083b2a8aea23a2f" providerId="LiveId" clId="{D3C201D8-48B1-4AE4-9553-9040D20AF85A}" dt="2021-04-10T08:49:56.755" v="1021"/>
          <ac:spMkLst>
            <pc:docMk/>
            <pc:sldMk cId="2553214444" sldId="826"/>
            <ac:spMk id="431" creationId="{4F2D7AEC-08C3-4089-A11A-E1C513EAA4F4}"/>
          </ac:spMkLst>
        </pc:spChg>
        <pc:spChg chg="mod">
          <ac:chgData name="Lei Wu" userId="f083b2a8aea23a2f" providerId="LiveId" clId="{D3C201D8-48B1-4AE4-9553-9040D20AF85A}" dt="2021-04-10T08:49:56.755" v="1021"/>
          <ac:spMkLst>
            <pc:docMk/>
            <pc:sldMk cId="2553214444" sldId="826"/>
            <ac:spMk id="432" creationId="{507B0DEF-5DB7-4795-B064-E6827F8ABB2F}"/>
          </ac:spMkLst>
        </pc:spChg>
        <pc:spChg chg="mod">
          <ac:chgData name="Lei Wu" userId="f083b2a8aea23a2f" providerId="LiveId" clId="{D3C201D8-48B1-4AE4-9553-9040D20AF85A}" dt="2021-04-10T08:49:56.755" v="1021"/>
          <ac:spMkLst>
            <pc:docMk/>
            <pc:sldMk cId="2553214444" sldId="826"/>
            <ac:spMk id="433" creationId="{8CEA6C2C-1C29-4702-9387-F5E109ED807E}"/>
          </ac:spMkLst>
        </pc:spChg>
        <pc:spChg chg="mod">
          <ac:chgData name="Lei Wu" userId="f083b2a8aea23a2f" providerId="LiveId" clId="{D3C201D8-48B1-4AE4-9553-9040D20AF85A}" dt="2021-04-10T08:49:56.755" v="1021"/>
          <ac:spMkLst>
            <pc:docMk/>
            <pc:sldMk cId="2553214444" sldId="826"/>
            <ac:spMk id="434" creationId="{8AA43581-6823-474A-8539-F48BAC15BDF5}"/>
          </ac:spMkLst>
        </pc:spChg>
        <pc:spChg chg="mod">
          <ac:chgData name="Lei Wu" userId="f083b2a8aea23a2f" providerId="LiveId" clId="{D3C201D8-48B1-4AE4-9553-9040D20AF85A}" dt="2021-04-10T08:49:56.755" v="1021"/>
          <ac:spMkLst>
            <pc:docMk/>
            <pc:sldMk cId="2553214444" sldId="826"/>
            <ac:spMk id="435" creationId="{D610C2A6-92AE-4F2F-8DA5-F8EF4DBAC685}"/>
          </ac:spMkLst>
        </pc:spChg>
        <pc:spChg chg="mod">
          <ac:chgData name="Lei Wu" userId="f083b2a8aea23a2f" providerId="LiveId" clId="{D3C201D8-48B1-4AE4-9553-9040D20AF85A}" dt="2021-04-10T08:49:56.755" v="1021"/>
          <ac:spMkLst>
            <pc:docMk/>
            <pc:sldMk cId="2553214444" sldId="826"/>
            <ac:spMk id="436" creationId="{99872829-B49B-4A69-867D-AF9722C10F74}"/>
          </ac:spMkLst>
        </pc:spChg>
        <pc:spChg chg="mod">
          <ac:chgData name="Lei Wu" userId="f083b2a8aea23a2f" providerId="LiveId" clId="{D3C201D8-48B1-4AE4-9553-9040D20AF85A}" dt="2021-04-10T08:49:56.755" v="1021"/>
          <ac:spMkLst>
            <pc:docMk/>
            <pc:sldMk cId="2553214444" sldId="826"/>
            <ac:spMk id="437" creationId="{FCB12F38-3F71-4003-A6A3-0C5E4F9CF38A}"/>
          </ac:spMkLst>
        </pc:spChg>
        <pc:spChg chg="mod">
          <ac:chgData name="Lei Wu" userId="f083b2a8aea23a2f" providerId="LiveId" clId="{D3C201D8-48B1-4AE4-9553-9040D20AF85A}" dt="2021-04-10T08:49:56.755" v="1021"/>
          <ac:spMkLst>
            <pc:docMk/>
            <pc:sldMk cId="2553214444" sldId="826"/>
            <ac:spMk id="438" creationId="{E393B0B0-704B-4146-AD9A-3AA47AFBCE49}"/>
          </ac:spMkLst>
        </pc:spChg>
        <pc:spChg chg="mod">
          <ac:chgData name="Lei Wu" userId="f083b2a8aea23a2f" providerId="LiveId" clId="{D3C201D8-48B1-4AE4-9553-9040D20AF85A}" dt="2021-04-10T08:49:56.755" v="1021"/>
          <ac:spMkLst>
            <pc:docMk/>
            <pc:sldMk cId="2553214444" sldId="826"/>
            <ac:spMk id="439" creationId="{0AF36CC6-3FE0-4033-B810-88431DF272BD}"/>
          </ac:spMkLst>
        </pc:spChg>
        <pc:spChg chg="mod">
          <ac:chgData name="Lei Wu" userId="f083b2a8aea23a2f" providerId="LiveId" clId="{D3C201D8-48B1-4AE4-9553-9040D20AF85A}" dt="2021-04-10T08:49:56.755" v="1021"/>
          <ac:spMkLst>
            <pc:docMk/>
            <pc:sldMk cId="2553214444" sldId="826"/>
            <ac:spMk id="440" creationId="{C608E41A-3104-4BFF-BDE4-39BA880CCF05}"/>
          </ac:spMkLst>
        </pc:spChg>
        <pc:spChg chg="mod">
          <ac:chgData name="Lei Wu" userId="f083b2a8aea23a2f" providerId="LiveId" clId="{D3C201D8-48B1-4AE4-9553-9040D20AF85A}" dt="2021-04-10T08:49:56.755" v="1021"/>
          <ac:spMkLst>
            <pc:docMk/>
            <pc:sldMk cId="2553214444" sldId="826"/>
            <ac:spMk id="442" creationId="{74DDC8C6-225E-49FD-9475-6420D98C1D4A}"/>
          </ac:spMkLst>
        </pc:spChg>
        <pc:spChg chg="mod">
          <ac:chgData name="Lei Wu" userId="f083b2a8aea23a2f" providerId="LiveId" clId="{D3C201D8-48B1-4AE4-9553-9040D20AF85A}" dt="2021-04-10T08:49:56.755" v="1021"/>
          <ac:spMkLst>
            <pc:docMk/>
            <pc:sldMk cId="2553214444" sldId="826"/>
            <ac:spMk id="443" creationId="{107C8946-83B3-4749-A62F-2242C79F9FF6}"/>
          </ac:spMkLst>
        </pc:spChg>
        <pc:spChg chg="mod">
          <ac:chgData name="Lei Wu" userId="f083b2a8aea23a2f" providerId="LiveId" clId="{D3C201D8-48B1-4AE4-9553-9040D20AF85A}" dt="2021-04-10T08:49:56.755" v="1021"/>
          <ac:spMkLst>
            <pc:docMk/>
            <pc:sldMk cId="2553214444" sldId="826"/>
            <ac:spMk id="444" creationId="{7EB06B08-C83C-48CF-8239-F8C7A7F472E0}"/>
          </ac:spMkLst>
        </pc:spChg>
        <pc:spChg chg="mod">
          <ac:chgData name="Lei Wu" userId="f083b2a8aea23a2f" providerId="LiveId" clId="{D3C201D8-48B1-4AE4-9553-9040D20AF85A}" dt="2021-04-10T08:49:56.755" v="1021"/>
          <ac:spMkLst>
            <pc:docMk/>
            <pc:sldMk cId="2553214444" sldId="826"/>
            <ac:spMk id="445" creationId="{1E88AEAF-B6FE-4101-A649-6699B2129C51}"/>
          </ac:spMkLst>
        </pc:spChg>
        <pc:spChg chg="mod">
          <ac:chgData name="Lei Wu" userId="f083b2a8aea23a2f" providerId="LiveId" clId="{D3C201D8-48B1-4AE4-9553-9040D20AF85A}" dt="2021-04-10T08:49:56.755" v="1021"/>
          <ac:spMkLst>
            <pc:docMk/>
            <pc:sldMk cId="2553214444" sldId="826"/>
            <ac:spMk id="446" creationId="{5977D5BB-8B1B-4A52-8659-E1D57A0E0784}"/>
          </ac:spMkLst>
        </pc:spChg>
        <pc:spChg chg="mod">
          <ac:chgData name="Lei Wu" userId="f083b2a8aea23a2f" providerId="LiveId" clId="{D3C201D8-48B1-4AE4-9553-9040D20AF85A}" dt="2021-04-10T08:49:56.755" v="1021"/>
          <ac:spMkLst>
            <pc:docMk/>
            <pc:sldMk cId="2553214444" sldId="826"/>
            <ac:spMk id="448" creationId="{CD5A0FBC-7F78-47BA-B7F3-4F92762EDF2B}"/>
          </ac:spMkLst>
        </pc:spChg>
        <pc:spChg chg="mod">
          <ac:chgData name="Lei Wu" userId="f083b2a8aea23a2f" providerId="LiveId" clId="{D3C201D8-48B1-4AE4-9553-9040D20AF85A}" dt="2021-04-10T08:49:56.755" v="1021"/>
          <ac:spMkLst>
            <pc:docMk/>
            <pc:sldMk cId="2553214444" sldId="826"/>
            <ac:spMk id="449" creationId="{AFD071E5-CEF3-489C-B28D-A53D5DBD53C4}"/>
          </ac:spMkLst>
        </pc:spChg>
        <pc:spChg chg="mod">
          <ac:chgData name="Lei Wu" userId="f083b2a8aea23a2f" providerId="LiveId" clId="{D3C201D8-48B1-4AE4-9553-9040D20AF85A}" dt="2021-04-10T08:49:56.755" v="1021"/>
          <ac:spMkLst>
            <pc:docMk/>
            <pc:sldMk cId="2553214444" sldId="826"/>
            <ac:spMk id="450" creationId="{9ED3D22F-294C-492C-8E63-E3D652952C98}"/>
          </ac:spMkLst>
        </pc:spChg>
        <pc:spChg chg="mod">
          <ac:chgData name="Lei Wu" userId="f083b2a8aea23a2f" providerId="LiveId" clId="{D3C201D8-48B1-4AE4-9553-9040D20AF85A}" dt="2021-04-10T08:49:56.755" v="1021"/>
          <ac:spMkLst>
            <pc:docMk/>
            <pc:sldMk cId="2553214444" sldId="826"/>
            <ac:spMk id="451" creationId="{678B27A1-03B8-4D23-9AC0-98A3F402D541}"/>
          </ac:spMkLst>
        </pc:spChg>
        <pc:spChg chg="mod">
          <ac:chgData name="Lei Wu" userId="f083b2a8aea23a2f" providerId="LiveId" clId="{D3C201D8-48B1-4AE4-9553-9040D20AF85A}" dt="2021-04-10T08:49:56.755" v="1021"/>
          <ac:spMkLst>
            <pc:docMk/>
            <pc:sldMk cId="2553214444" sldId="826"/>
            <ac:spMk id="452" creationId="{28E33AA1-AC0A-4A24-AE25-C9242BA28510}"/>
          </ac:spMkLst>
        </pc:spChg>
        <pc:spChg chg="mod">
          <ac:chgData name="Lei Wu" userId="f083b2a8aea23a2f" providerId="LiveId" clId="{D3C201D8-48B1-4AE4-9553-9040D20AF85A}" dt="2021-04-10T08:49:56.755" v="1021"/>
          <ac:spMkLst>
            <pc:docMk/>
            <pc:sldMk cId="2553214444" sldId="826"/>
            <ac:spMk id="453" creationId="{43941329-9E16-4A88-846A-211DFD3C2FEF}"/>
          </ac:spMkLst>
        </pc:spChg>
        <pc:spChg chg="mod">
          <ac:chgData name="Lei Wu" userId="f083b2a8aea23a2f" providerId="LiveId" clId="{D3C201D8-48B1-4AE4-9553-9040D20AF85A}" dt="2021-04-10T08:49:56.755" v="1021"/>
          <ac:spMkLst>
            <pc:docMk/>
            <pc:sldMk cId="2553214444" sldId="826"/>
            <ac:spMk id="454" creationId="{D4BA9D0F-B867-49C7-86F6-F4B59D1E1587}"/>
          </ac:spMkLst>
        </pc:spChg>
        <pc:spChg chg="mod">
          <ac:chgData name="Lei Wu" userId="f083b2a8aea23a2f" providerId="LiveId" clId="{D3C201D8-48B1-4AE4-9553-9040D20AF85A}" dt="2021-04-12T08:11:07.382" v="1777" actId="58"/>
          <ac:spMkLst>
            <pc:docMk/>
            <pc:sldMk cId="2553214444" sldId="826"/>
            <ac:spMk id="455" creationId="{7A3D24C6-5CDE-45B5-862C-F5BBAE657BF2}"/>
          </ac:spMkLst>
        </pc:spChg>
        <pc:spChg chg="mod">
          <ac:chgData name="Lei Wu" userId="f083b2a8aea23a2f" providerId="LiveId" clId="{D3C201D8-48B1-4AE4-9553-9040D20AF85A}" dt="2021-04-10T08:49:56.755" v="1021"/>
          <ac:spMkLst>
            <pc:docMk/>
            <pc:sldMk cId="2553214444" sldId="826"/>
            <ac:spMk id="456" creationId="{2CE79BD2-F1B3-461B-AD80-73C6BD54FD3C}"/>
          </ac:spMkLst>
        </pc:spChg>
        <pc:spChg chg="mod">
          <ac:chgData name="Lei Wu" userId="f083b2a8aea23a2f" providerId="LiveId" clId="{D3C201D8-48B1-4AE4-9553-9040D20AF85A}" dt="2021-04-10T08:49:56.755" v="1021"/>
          <ac:spMkLst>
            <pc:docMk/>
            <pc:sldMk cId="2553214444" sldId="826"/>
            <ac:spMk id="457" creationId="{89F4B922-DFE1-44B5-B79C-A3FCFD848E65}"/>
          </ac:spMkLst>
        </pc:spChg>
        <pc:spChg chg="mod">
          <ac:chgData name="Lei Wu" userId="f083b2a8aea23a2f" providerId="LiveId" clId="{D3C201D8-48B1-4AE4-9553-9040D20AF85A}" dt="2021-04-12T08:11:03.581" v="1775" actId="58"/>
          <ac:spMkLst>
            <pc:docMk/>
            <pc:sldMk cId="2553214444" sldId="826"/>
            <ac:spMk id="458" creationId="{9523E04A-CD44-4E3C-9D6A-349856484287}"/>
          </ac:spMkLst>
        </pc:spChg>
        <pc:spChg chg="mod">
          <ac:chgData name="Lei Wu" userId="f083b2a8aea23a2f" providerId="LiveId" clId="{D3C201D8-48B1-4AE4-9553-9040D20AF85A}" dt="2021-04-10T08:49:56.755" v="1021"/>
          <ac:spMkLst>
            <pc:docMk/>
            <pc:sldMk cId="2553214444" sldId="826"/>
            <ac:spMk id="459" creationId="{670B67D5-2104-4EC4-B03D-0416B5B6331A}"/>
          </ac:spMkLst>
        </pc:spChg>
        <pc:grpChg chg="add del mod">
          <ac:chgData name="Lei Wu" userId="f083b2a8aea23a2f" providerId="LiveId" clId="{D3C201D8-48B1-4AE4-9553-9040D20AF85A}" dt="2021-04-10T08:49:56.729" v="1020"/>
          <ac:grpSpMkLst>
            <pc:docMk/>
            <pc:sldMk cId="2553214444" sldId="826"/>
            <ac:grpSpMk id="153" creationId="{4F9F392C-FA48-41AC-9677-CF0C19316484}"/>
          </ac:grpSpMkLst>
        </pc:grpChg>
        <pc:grpChg chg="mod">
          <ac:chgData name="Lei Wu" userId="f083b2a8aea23a2f" providerId="LiveId" clId="{D3C201D8-48B1-4AE4-9553-9040D20AF85A}" dt="2021-04-10T08:49:53.726" v="1019"/>
          <ac:grpSpMkLst>
            <pc:docMk/>
            <pc:sldMk cId="2553214444" sldId="826"/>
            <ac:grpSpMk id="154" creationId="{910C5F09-6AE0-4700-9699-D23102E156B7}"/>
          </ac:grpSpMkLst>
        </pc:grpChg>
        <pc:grpChg chg="mod">
          <ac:chgData name="Lei Wu" userId="f083b2a8aea23a2f" providerId="LiveId" clId="{D3C201D8-48B1-4AE4-9553-9040D20AF85A}" dt="2021-04-10T08:49:53.726" v="1019"/>
          <ac:grpSpMkLst>
            <pc:docMk/>
            <pc:sldMk cId="2553214444" sldId="826"/>
            <ac:grpSpMk id="155" creationId="{098E867F-FB1B-4F11-A29B-7071205BB742}"/>
          </ac:grpSpMkLst>
        </pc:grpChg>
        <pc:grpChg chg="mod">
          <ac:chgData name="Lei Wu" userId="f083b2a8aea23a2f" providerId="LiveId" clId="{D3C201D8-48B1-4AE4-9553-9040D20AF85A}" dt="2021-04-10T08:49:53.726" v="1019"/>
          <ac:grpSpMkLst>
            <pc:docMk/>
            <pc:sldMk cId="2553214444" sldId="826"/>
            <ac:grpSpMk id="163" creationId="{DF858742-1EDD-4105-98A3-B532143A958D}"/>
          </ac:grpSpMkLst>
        </pc:grpChg>
        <pc:grpChg chg="del">
          <ac:chgData name="Lei Wu" userId="f083b2a8aea23a2f" providerId="LiveId" clId="{D3C201D8-48B1-4AE4-9553-9040D20AF85A}" dt="2021-04-10T08:49:53.236" v="1018" actId="478"/>
          <ac:grpSpMkLst>
            <pc:docMk/>
            <pc:sldMk cId="2553214444" sldId="826"/>
            <ac:grpSpMk id="173" creationId="{9531692C-13D8-438A-9919-FECD6ED4299E}"/>
          </ac:grpSpMkLst>
        </pc:grpChg>
        <pc:grpChg chg="del">
          <ac:chgData name="Lei Wu" userId="f083b2a8aea23a2f" providerId="LiveId" clId="{D3C201D8-48B1-4AE4-9553-9040D20AF85A}" dt="2021-04-10T08:49:53.236" v="1018" actId="478"/>
          <ac:grpSpMkLst>
            <pc:docMk/>
            <pc:sldMk cId="2553214444" sldId="826"/>
            <ac:grpSpMk id="212" creationId="{6DA35A69-1FF3-4BFB-9BEE-DD783B922BCB}"/>
          </ac:grpSpMkLst>
        </pc:grpChg>
        <pc:grpChg chg="del">
          <ac:chgData name="Lei Wu" userId="f083b2a8aea23a2f" providerId="LiveId" clId="{D3C201D8-48B1-4AE4-9553-9040D20AF85A}" dt="2021-04-10T08:49:53.236" v="1018" actId="478"/>
          <ac:grpSpMkLst>
            <pc:docMk/>
            <pc:sldMk cId="2553214444" sldId="826"/>
            <ac:grpSpMk id="224" creationId="{C64E9976-3DF4-4901-8768-A0A4AC660E79}"/>
          </ac:grpSpMkLst>
        </pc:grpChg>
        <pc:grpChg chg="del">
          <ac:chgData name="Lei Wu" userId="f083b2a8aea23a2f" providerId="LiveId" clId="{D3C201D8-48B1-4AE4-9553-9040D20AF85A}" dt="2021-04-10T08:49:53.236" v="1018" actId="478"/>
          <ac:grpSpMkLst>
            <pc:docMk/>
            <pc:sldMk cId="2553214444" sldId="826"/>
            <ac:grpSpMk id="236" creationId="{2795BA6B-9040-43FC-8EF4-47BE9C40B9C4}"/>
          </ac:grpSpMkLst>
        </pc:grpChg>
        <pc:grpChg chg="del">
          <ac:chgData name="Lei Wu" userId="f083b2a8aea23a2f" providerId="LiveId" clId="{D3C201D8-48B1-4AE4-9553-9040D20AF85A}" dt="2021-04-10T08:49:53.236" v="1018" actId="478"/>
          <ac:grpSpMkLst>
            <pc:docMk/>
            <pc:sldMk cId="2553214444" sldId="826"/>
            <ac:grpSpMk id="249" creationId="{0063305B-6153-4798-9C71-715FB6B4D877}"/>
          </ac:grpSpMkLst>
        </pc:grpChg>
        <pc:grpChg chg="del">
          <ac:chgData name="Lei Wu" userId="f083b2a8aea23a2f" providerId="LiveId" clId="{D3C201D8-48B1-4AE4-9553-9040D20AF85A}" dt="2021-04-10T08:49:53.236" v="1018" actId="478"/>
          <ac:grpSpMkLst>
            <pc:docMk/>
            <pc:sldMk cId="2553214444" sldId="826"/>
            <ac:grpSpMk id="308" creationId="{535F4CAF-DAAC-4EC4-9F86-0434D5108874}"/>
          </ac:grpSpMkLst>
        </pc:grpChg>
        <pc:grpChg chg="mod">
          <ac:chgData name="Lei Wu" userId="f083b2a8aea23a2f" providerId="LiveId" clId="{D3C201D8-48B1-4AE4-9553-9040D20AF85A}" dt="2021-04-10T08:49:53.726" v="1019"/>
          <ac:grpSpMkLst>
            <pc:docMk/>
            <pc:sldMk cId="2553214444" sldId="826"/>
            <ac:grpSpMk id="321" creationId="{5874A33A-2BCA-4B19-9ADA-AE0CFC409AA1}"/>
          </ac:grpSpMkLst>
        </pc:grpChg>
        <pc:grpChg chg="add del mod">
          <ac:chgData name="Lei Wu" userId="f083b2a8aea23a2f" providerId="LiveId" clId="{D3C201D8-48B1-4AE4-9553-9040D20AF85A}" dt="2021-04-10T08:49:56.729" v="1020"/>
          <ac:grpSpMkLst>
            <pc:docMk/>
            <pc:sldMk cId="2553214444" sldId="826"/>
            <ac:grpSpMk id="328" creationId="{187B9841-D982-4C89-AA6A-7480E20C4AEE}"/>
          </ac:grpSpMkLst>
        </pc:grpChg>
        <pc:grpChg chg="mod">
          <ac:chgData name="Lei Wu" userId="f083b2a8aea23a2f" providerId="LiveId" clId="{D3C201D8-48B1-4AE4-9553-9040D20AF85A}" dt="2021-04-10T08:49:53.726" v="1019"/>
          <ac:grpSpMkLst>
            <pc:docMk/>
            <pc:sldMk cId="2553214444" sldId="826"/>
            <ac:grpSpMk id="329" creationId="{4F420F8E-5497-4C24-B65D-895FC01BD4A9}"/>
          </ac:grpSpMkLst>
        </pc:grpChg>
        <pc:grpChg chg="mod">
          <ac:chgData name="Lei Wu" userId="f083b2a8aea23a2f" providerId="LiveId" clId="{D3C201D8-48B1-4AE4-9553-9040D20AF85A}" dt="2021-04-10T08:49:53.726" v="1019"/>
          <ac:grpSpMkLst>
            <pc:docMk/>
            <pc:sldMk cId="2553214444" sldId="826"/>
            <ac:grpSpMk id="330" creationId="{1C88C176-77F9-4E7F-A834-F4BE2E712860}"/>
          </ac:grpSpMkLst>
        </pc:grpChg>
        <pc:grpChg chg="mod">
          <ac:chgData name="Lei Wu" userId="f083b2a8aea23a2f" providerId="LiveId" clId="{D3C201D8-48B1-4AE4-9553-9040D20AF85A}" dt="2021-04-10T08:49:53.726" v="1019"/>
          <ac:grpSpMkLst>
            <pc:docMk/>
            <pc:sldMk cId="2553214444" sldId="826"/>
            <ac:grpSpMk id="333" creationId="{F3F0F305-41A7-4B8D-9C20-1C45C96311AD}"/>
          </ac:grpSpMkLst>
        </pc:grpChg>
        <pc:grpChg chg="mod">
          <ac:chgData name="Lei Wu" userId="f083b2a8aea23a2f" providerId="LiveId" clId="{D3C201D8-48B1-4AE4-9553-9040D20AF85A}" dt="2021-04-10T08:49:53.726" v="1019"/>
          <ac:grpSpMkLst>
            <pc:docMk/>
            <pc:sldMk cId="2553214444" sldId="826"/>
            <ac:grpSpMk id="337" creationId="{C3B8E101-1B3A-4B83-BD33-70AE5A6C5DD4}"/>
          </ac:grpSpMkLst>
        </pc:grpChg>
        <pc:grpChg chg="mod">
          <ac:chgData name="Lei Wu" userId="f083b2a8aea23a2f" providerId="LiveId" clId="{D3C201D8-48B1-4AE4-9553-9040D20AF85A}" dt="2021-04-10T08:49:53.726" v="1019"/>
          <ac:grpSpMkLst>
            <pc:docMk/>
            <pc:sldMk cId="2553214444" sldId="826"/>
            <ac:grpSpMk id="361" creationId="{A548FBC1-C7EC-415C-8559-5FD4097B1C25}"/>
          </ac:grpSpMkLst>
        </pc:grpChg>
        <pc:grpChg chg="add del mod">
          <ac:chgData name="Lei Wu" userId="f083b2a8aea23a2f" providerId="LiveId" clId="{D3C201D8-48B1-4AE4-9553-9040D20AF85A}" dt="2021-04-10T08:49:56.729" v="1020"/>
          <ac:grpSpMkLst>
            <pc:docMk/>
            <pc:sldMk cId="2553214444" sldId="826"/>
            <ac:grpSpMk id="367" creationId="{F70D8750-1622-4BF3-8759-DCA9150BEC1F}"/>
          </ac:grpSpMkLst>
        </pc:grpChg>
        <pc:grpChg chg="add mod">
          <ac:chgData name="Lei Wu" userId="f083b2a8aea23a2f" providerId="LiveId" clId="{D3C201D8-48B1-4AE4-9553-9040D20AF85A}" dt="2021-04-10T08:49:56.755" v="1021"/>
          <ac:grpSpMkLst>
            <pc:docMk/>
            <pc:sldMk cId="2553214444" sldId="826"/>
            <ac:grpSpMk id="381" creationId="{DC14ECC1-B80A-4C41-AAC2-665AF7D6F90B}"/>
          </ac:grpSpMkLst>
        </pc:grpChg>
        <pc:grpChg chg="mod">
          <ac:chgData name="Lei Wu" userId="f083b2a8aea23a2f" providerId="LiveId" clId="{D3C201D8-48B1-4AE4-9553-9040D20AF85A}" dt="2021-04-10T08:49:56.755" v="1021"/>
          <ac:grpSpMkLst>
            <pc:docMk/>
            <pc:sldMk cId="2553214444" sldId="826"/>
            <ac:grpSpMk id="382" creationId="{80A54E3B-3A9E-491E-BE2F-D60A08C54E53}"/>
          </ac:grpSpMkLst>
        </pc:grpChg>
        <pc:grpChg chg="mod">
          <ac:chgData name="Lei Wu" userId="f083b2a8aea23a2f" providerId="LiveId" clId="{D3C201D8-48B1-4AE4-9553-9040D20AF85A}" dt="2021-04-10T08:49:56.755" v="1021"/>
          <ac:grpSpMkLst>
            <pc:docMk/>
            <pc:sldMk cId="2553214444" sldId="826"/>
            <ac:grpSpMk id="383" creationId="{4B91A41F-7FD5-42D1-A240-F3592B3241CA}"/>
          </ac:grpSpMkLst>
        </pc:grpChg>
        <pc:grpChg chg="mod">
          <ac:chgData name="Lei Wu" userId="f083b2a8aea23a2f" providerId="LiveId" clId="{D3C201D8-48B1-4AE4-9553-9040D20AF85A}" dt="2021-04-10T08:49:56.755" v="1021"/>
          <ac:grpSpMkLst>
            <pc:docMk/>
            <pc:sldMk cId="2553214444" sldId="826"/>
            <ac:grpSpMk id="391" creationId="{77EA0DF6-E88A-42BC-95EB-A8D025FCF6C0}"/>
          </ac:grpSpMkLst>
        </pc:grpChg>
        <pc:grpChg chg="mod">
          <ac:chgData name="Lei Wu" userId="f083b2a8aea23a2f" providerId="LiveId" clId="{D3C201D8-48B1-4AE4-9553-9040D20AF85A}" dt="2021-04-10T08:49:56.755" v="1021"/>
          <ac:grpSpMkLst>
            <pc:docMk/>
            <pc:sldMk cId="2553214444" sldId="826"/>
            <ac:grpSpMk id="401" creationId="{B34A15EE-5D06-406B-8947-F130B7BEB648}"/>
          </ac:grpSpMkLst>
        </pc:grpChg>
        <pc:grpChg chg="add mod">
          <ac:chgData name="Lei Wu" userId="f083b2a8aea23a2f" providerId="LiveId" clId="{D3C201D8-48B1-4AE4-9553-9040D20AF85A}" dt="2021-04-10T08:49:56.755" v="1021"/>
          <ac:grpSpMkLst>
            <pc:docMk/>
            <pc:sldMk cId="2553214444" sldId="826"/>
            <ac:grpSpMk id="408" creationId="{830CDB5B-634B-4BCE-8CD2-5421243351D5}"/>
          </ac:grpSpMkLst>
        </pc:grpChg>
        <pc:grpChg chg="mod">
          <ac:chgData name="Lei Wu" userId="f083b2a8aea23a2f" providerId="LiveId" clId="{D3C201D8-48B1-4AE4-9553-9040D20AF85A}" dt="2021-04-10T08:49:56.755" v="1021"/>
          <ac:grpSpMkLst>
            <pc:docMk/>
            <pc:sldMk cId="2553214444" sldId="826"/>
            <ac:grpSpMk id="409" creationId="{B9863BBF-F98B-49BC-8744-3A2FEA27751A}"/>
          </ac:grpSpMkLst>
        </pc:grpChg>
        <pc:grpChg chg="mod">
          <ac:chgData name="Lei Wu" userId="f083b2a8aea23a2f" providerId="LiveId" clId="{D3C201D8-48B1-4AE4-9553-9040D20AF85A}" dt="2021-04-10T08:49:56.755" v="1021"/>
          <ac:grpSpMkLst>
            <pc:docMk/>
            <pc:sldMk cId="2553214444" sldId="826"/>
            <ac:grpSpMk id="410" creationId="{90E76745-B5C4-4957-BAA6-7D6680BCD3B5}"/>
          </ac:grpSpMkLst>
        </pc:grpChg>
        <pc:grpChg chg="mod">
          <ac:chgData name="Lei Wu" userId="f083b2a8aea23a2f" providerId="LiveId" clId="{D3C201D8-48B1-4AE4-9553-9040D20AF85A}" dt="2021-04-10T08:49:56.755" v="1021"/>
          <ac:grpSpMkLst>
            <pc:docMk/>
            <pc:sldMk cId="2553214444" sldId="826"/>
            <ac:grpSpMk id="413" creationId="{89DCFC9B-D7CD-4455-8E29-5AC7EB7CB41A}"/>
          </ac:grpSpMkLst>
        </pc:grpChg>
        <pc:grpChg chg="mod">
          <ac:chgData name="Lei Wu" userId="f083b2a8aea23a2f" providerId="LiveId" clId="{D3C201D8-48B1-4AE4-9553-9040D20AF85A}" dt="2021-04-10T08:49:56.755" v="1021"/>
          <ac:grpSpMkLst>
            <pc:docMk/>
            <pc:sldMk cId="2553214444" sldId="826"/>
            <ac:grpSpMk id="417" creationId="{9B525A13-452D-4E4D-8880-117B72A88533}"/>
          </ac:grpSpMkLst>
        </pc:grpChg>
        <pc:grpChg chg="mod">
          <ac:chgData name="Lei Wu" userId="f083b2a8aea23a2f" providerId="LiveId" clId="{D3C201D8-48B1-4AE4-9553-9040D20AF85A}" dt="2021-04-10T08:49:56.755" v="1021"/>
          <ac:grpSpMkLst>
            <pc:docMk/>
            <pc:sldMk cId="2553214444" sldId="826"/>
            <ac:grpSpMk id="441" creationId="{BBEB7CBE-E58F-4154-96DA-8DE412FBD8F1}"/>
          </ac:grpSpMkLst>
        </pc:grpChg>
        <pc:grpChg chg="add mod">
          <ac:chgData name="Lei Wu" userId="f083b2a8aea23a2f" providerId="LiveId" clId="{D3C201D8-48B1-4AE4-9553-9040D20AF85A}" dt="2021-04-10T08:49:56.755" v="1021"/>
          <ac:grpSpMkLst>
            <pc:docMk/>
            <pc:sldMk cId="2553214444" sldId="826"/>
            <ac:grpSpMk id="447" creationId="{6886F146-6886-4066-B972-A1BDAB01DFD6}"/>
          </ac:grpSpMkLst>
        </pc:grpChg>
      </pc:sldChg>
      <pc:sldChg chg="delSp modSp add mod">
        <pc:chgData name="Lei Wu" userId="f083b2a8aea23a2f" providerId="LiveId" clId="{D3C201D8-48B1-4AE4-9553-9040D20AF85A}" dt="2021-04-12T07:49:39.183" v="1590" actId="20577"/>
        <pc:sldMkLst>
          <pc:docMk/>
          <pc:sldMk cId="1680345172" sldId="827"/>
        </pc:sldMkLst>
        <pc:spChg chg="mod">
          <ac:chgData name="Lei Wu" userId="f083b2a8aea23a2f" providerId="LiveId" clId="{D3C201D8-48B1-4AE4-9553-9040D20AF85A}" dt="2021-04-10T08:51:00.205" v="1023"/>
          <ac:spMkLst>
            <pc:docMk/>
            <pc:sldMk cId="1680345172" sldId="827"/>
            <ac:spMk id="2" creationId="{00000000-0000-0000-0000-000000000000}"/>
          </ac:spMkLst>
        </pc:spChg>
        <pc:spChg chg="del">
          <ac:chgData name="Lei Wu" userId="f083b2a8aea23a2f" providerId="LiveId" clId="{D3C201D8-48B1-4AE4-9553-9040D20AF85A}" dt="2021-04-10T08:51:12.040" v="1025" actId="478"/>
          <ac:spMkLst>
            <pc:docMk/>
            <pc:sldMk cId="1680345172" sldId="827"/>
            <ac:spMk id="6" creationId="{EEBFDE4E-907C-4381-BD79-478B1A542379}"/>
          </ac:spMkLst>
        </pc:spChg>
        <pc:spChg chg="mod">
          <ac:chgData name="Lei Wu" userId="f083b2a8aea23a2f" providerId="LiveId" clId="{D3C201D8-48B1-4AE4-9553-9040D20AF85A}" dt="2021-04-12T07:49:39.183" v="1590" actId="20577"/>
          <ac:spMkLst>
            <pc:docMk/>
            <pc:sldMk cId="1680345172" sldId="827"/>
            <ac:spMk id="713" creationId="{12C1C569-4818-44C4-B4A2-83DE8B4AF0D0}"/>
          </ac:spMkLst>
        </pc:spChg>
      </pc:sldChg>
      <pc:sldChg chg="addSp delSp modSp add mod">
        <pc:chgData name="Lei Wu" userId="f083b2a8aea23a2f" providerId="LiveId" clId="{D3C201D8-48B1-4AE4-9553-9040D20AF85A}" dt="2021-04-13T02:13:54.288" v="3403" actId="58"/>
        <pc:sldMkLst>
          <pc:docMk/>
          <pc:sldMk cId="585632593" sldId="828"/>
        </pc:sldMkLst>
        <pc:spChg chg="mod">
          <ac:chgData name="Lei Wu" userId="f083b2a8aea23a2f" providerId="LiveId" clId="{D3C201D8-48B1-4AE4-9553-9040D20AF85A}" dt="2021-04-10T08:57:27.109" v="1054"/>
          <ac:spMkLst>
            <pc:docMk/>
            <pc:sldMk cId="585632593" sldId="828"/>
            <ac:spMk id="2" creationId="{00000000-0000-0000-0000-000000000000}"/>
          </ac:spMkLst>
        </pc:spChg>
        <pc:spChg chg="mod">
          <ac:chgData name="Lei Wu" userId="f083b2a8aea23a2f" providerId="LiveId" clId="{D3C201D8-48B1-4AE4-9553-9040D20AF85A}" dt="2021-04-10T08:59:04.990" v="1090"/>
          <ac:spMkLst>
            <pc:docMk/>
            <pc:sldMk cId="585632593" sldId="828"/>
            <ac:spMk id="6" creationId="{F66BEA63-33A1-45B4-94A1-1241FDB208B5}"/>
          </ac:spMkLst>
        </pc:spChg>
        <pc:spChg chg="mod">
          <ac:chgData name="Lei Wu" userId="f083b2a8aea23a2f" providerId="LiveId" clId="{D3C201D8-48B1-4AE4-9553-9040D20AF85A}" dt="2021-04-10T08:59:04.990" v="1090"/>
          <ac:spMkLst>
            <pc:docMk/>
            <pc:sldMk cId="585632593" sldId="828"/>
            <ac:spMk id="7" creationId="{3F5665B4-3DFF-43F9-9CE3-9BD97A34E764}"/>
          </ac:spMkLst>
        </pc:spChg>
        <pc:spChg chg="mod">
          <ac:chgData name="Lei Wu" userId="f083b2a8aea23a2f" providerId="LiveId" clId="{D3C201D8-48B1-4AE4-9553-9040D20AF85A}" dt="2021-04-10T08:59:04.990" v="1090"/>
          <ac:spMkLst>
            <pc:docMk/>
            <pc:sldMk cId="585632593" sldId="828"/>
            <ac:spMk id="8" creationId="{BF6486DE-8EBD-4E71-8EDA-EC7F96E93747}"/>
          </ac:spMkLst>
        </pc:spChg>
        <pc:spChg chg="mod">
          <ac:chgData name="Lei Wu" userId="f083b2a8aea23a2f" providerId="LiveId" clId="{D3C201D8-48B1-4AE4-9553-9040D20AF85A}" dt="2021-04-10T08:59:04.990" v="1090"/>
          <ac:spMkLst>
            <pc:docMk/>
            <pc:sldMk cId="585632593" sldId="828"/>
            <ac:spMk id="9" creationId="{D9AC0A27-DD9A-47BF-AE38-2C4673E4766E}"/>
          </ac:spMkLst>
        </pc:spChg>
        <pc:spChg chg="mod">
          <ac:chgData name="Lei Wu" userId="f083b2a8aea23a2f" providerId="LiveId" clId="{D3C201D8-48B1-4AE4-9553-9040D20AF85A}" dt="2021-04-10T08:59:04.990" v="1090"/>
          <ac:spMkLst>
            <pc:docMk/>
            <pc:sldMk cId="585632593" sldId="828"/>
            <ac:spMk id="10" creationId="{076F5AEC-B349-40B1-8EF8-B3B67BD5B7CE}"/>
          </ac:spMkLst>
        </pc:spChg>
        <pc:spChg chg="mod">
          <ac:chgData name="Lei Wu" userId="f083b2a8aea23a2f" providerId="LiveId" clId="{D3C201D8-48B1-4AE4-9553-9040D20AF85A}" dt="2021-04-10T08:59:04.990" v="1090"/>
          <ac:spMkLst>
            <pc:docMk/>
            <pc:sldMk cId="585632593" sldId="828"/>
            <ac:spMk id="11" creationId="{7CA9DB47-B839-485F-9DFF-613FE0F73154}"/>
          </ac:spMkLst>
        </pc:spChg>
        <pc:spChg chg="mod">
          <ac:chgData name="Lei Wu" userId="f083b2a8aea23a2f" providerId="LiveId" clId="{D3C201D8-48B1-4AE4-9553-9040D20AF85A}" dt="2021-04-10T08:59:04.990" v="1090"/>
          <ac:spMkLst>
            <pc:docMk/>
            <pc:sldMk cId="585632593" sldId="828"/>
            <ac:spMk id="12" creationId="{78D52875-23F3-4F4A-83AC-66086D7E7EED}"/>
          </ac:spMkLst>
        </pc:spChg>
        <pc:spChg chg="mod">
          <ac:chgData name="Lei Wu" userId="f083b2a8aea23a2f" providerId="LiveId" clId="{D3C201D8-48B1-4AE4-9553-9040D20AF85A}" dt="2021-04-10T08:59:04.990" v="1090"/>
          <ac:spMkLst>
            <pc:docMk/>
            <pc:sldMk cId="585632593" sldId="828"/>
            <ac:spMk id="13" creationId="{BEC4FAE4-D546-4387-8A43-D1C68C4A782A}"/>
          </ac:spMkLst>
        </pc:spChg>
        <pc:spChg chg="mod">
          <ac:chgData name="Lei Wu" userId="f083b2a8aea23a2f" providerId="LiveId" clId="{D3C201D8-48B1-4AE4-9553-9040D20AF85A}" dt="2021-04-10T08:59:04.990" v="1090"/>
          <ac:spMkLst>
            <pc:docMk/>
            <pc:sldMk cId="585632593" sldId="828"/>
            <ac:spMk id="14" creationId="{E92B305B-EC5D-4E82-B62E-410EE72C8BB8}"/>
          </ac:spMkLst>
        </pc:spChg>
        <pc:spChg chg="mod">
          <ac:chgData name="Lei Wu" userId="f083b2a8aea23a2f" providerId="LiveId" clId="{D3C201D8-48B1-4AE4-9553-9040D20AF85A}" dt="2021-04-10T08:59:04.990" v="1090"/>
          <ac:spMkLst>
            <pc:docMk/>
            <pc:sldMk cId="585632593" sldId="828"/>
            <ac:spMk id="15" creationId="{420A0639-9C37-4EA3-9618-2235CC8D3E74}"/>
          </ac:spMkLst>
        </pc:spChg>
        <pc:spChg chg="mod">
          <ac:chgData name="Lei Wu" userId="f083b2a8aea23a2f" providerId="LiveId" clId="{D3C201D8-48B1-4AE4-9553-9040D20AF85A}" dt="2021-04-10T08:59:04.990" v="1090"/>
          <ac:spMkLst>
            <pc:docMk/>
            <pc:sldMk cId="585632593" sldId="828"/>
            <ac:spMk id="16" creationId="{04F99B80-BB12-4BBF-ACE5-A0D011E03519}"/>
          </ac:spMkLst>
        </pc:spChg>
        <pc:spChg chg="mod">
          <ac:chgData name="Lei Wu" userId="f083b2a8aea23a2f" providerId="LiveId" clId="{D3C201D8-48B1-4AE4-9553-9040D20AF85A}" dt="2021-04-10T08:59:04.990" v="1090"/>
          <ac:spMkLst>
            <pc:docMk/>
            <pc:sldMk cId="585632593" sldId="828"/>
            <ac:spMk id="17" creationId="{46AE6E4E-A9BE-408A-98A5-95A10F7ABDA5}"/>
          </ac:spMkLst>
        </pc:spChg>
        <pc:spChg chg="mod">
          <ac:chgData name="Lei Wu" userId="f083b2a8aea23a2f" providerId="LiveId" clId="{D3C201D8-48B1-4AE4-9553-9040D20AF85A}" dt="2021-04-10T08:59:04.990" v="1090"/>
          <ac:spMkLst>
            <pc:docMk/>
            <pc:sldMk cId="585632593" sldId="828"/>
            <ac:spMk id="18" creationId="{0D3ED66C-6A4A-45D0-8534-A69ABF80D35B}"/>
          </ac:spMkLst>
        </pc:spChg>
        <pc:spChg chg="mod">
          <ac:chgData name="Lei Wu" userId="f083b2a8aea23a2f" providerId="LiveId" clId="{D3C201D8-48B1-4AE4-9553-9040D20AF85A}" dt="2021-04-10T08:59:04.990" v="1090"/>
          <ac:spMkLst>
            <pc:docMk/>
            <pc:sldMk cId="585632593" sldId="828"/>
            <ac:spMk id="19" creationId="{0DC78984-D872-4C78-B737-39C2DA28DA63}"/>
          </ac:spMkLst>
        </pc:spChg>
        <pc:spChg chg="mod">
          <ac:chgData name="Lei Wu" userId="f083b2a8aea23a2f" providerId="LiveId" clId="{D3C201D8-48B1-4AE4-9553-9040D20AF85A}" dt="2021-04-10T08:59:04.990" v="1090"/>
          <ac:spMkLst>
            <pc:docMk/>
            <pc:sldMk cId="585632593" sldId="828"/>
            <ac:spMk id="20" creationId="{0C2D9275-FFA2-4597-8710-01DEFE7628F0}"/>
          </ac:spMkLst>
        </pc:spChg>
        <pc:spChg chg="mod">
          <ac:chgData name="Lei Wu" userId="f083b2a8aea23a2f" providerId="LiveId" clId="{D3C201D8-48B1-4AE4-9553-9040D20AF85A}" dt="2021-04-10T08:59:04.990" v="1090"/>
          <ac:spMkLst>
            <pc:docMk/>
            <pc:sldMk cId="585632593" sldId="828"/>
            <ac:spMk id="21" creationId="{480646D5-AFC3-4236-893B-352410CA08F6}"/>
          </ac:spMkLst>
        </pc:spChg>
        <pc:spChg chg="mod">
          <ac:chgData name="Lei Wu" userId="f083b2a8aea23a2f" providerId="LiveId" clId="{D3C201D8-48B1-4AE4-9553-9040D20AF85A}" dt="2021-04-10T08:59:04.990" v="1090"/>
          <ac:spMkLst>
            <pc:docMk/>
            <pc:sldMk cId="585632593" sldId="828"/>
            <ac:spMk id="22" creationId="{72BFFB29-3F2A-4E68-8491-1F781317D02C}"/>
          </ac:spMkLst>
        </pc:spChg>
        <pc:spChg chg="mod">
          <ac:chgData name="Lei Wu" userId="f083b2a8aea23a2f" providerId="LiveId" clId="{D3C201D8-48B1-4AE4-9553-9040D20AF85A}" dt="2021-04-10T08:59:04.990" v="1090"/>
          <ac:spMkLst>
            <pc:docMk/>
            <pc:sldMk cId="585632593" sldId="828"/>
            <ac:spMk id="23" creationId="{32FE8940-E272-4B8E-8D59-0A79A0D78B48}"/>
          </ac:spMkLst>
        </pc:spChg>
        <pc:spChg chg="mod">
          <ac:chgData name="Lei Wu" userId="f083b2a8aea23a2f" providerId="LiveId" clId="{D3C201D8-48B1-4AE4-9553-9040D20AF85A}" dt="2021-04-10T08:59:04.990" v="1090"/>
          <ac:spMkLst>
            <pc:docMk/>
            <pc:sldMk cId="585632593" sldId="828"/>
            <ac:spMk id="24" creationId="{398BB98F-2FA6-4F21-A9BE-B034F77CE15B}"/>
          </ac:spMkLst>
        </pc:spChg>
        <pc:spChg chg="mod">
          <ac:chgData name="Lei Wu" userId="f083b2a8aea23a2f" providerId="LiveId" clId="{D3C201D8-48B1-4AE4-9553-9040D20AF85A}" dt="2021-04-10T08:59:04.990" v="1090"/>
          <ac:spMkLst>
            <pc:docMk/>
            <pc:sldMk cId="585632593" sldId="828"/>
            <ac:spMk id="25" creationId="{8E504349-AFD5-4D3F-A938-6E1DF3BBD2A2}"/>
          </ac:spMkLst>
        </pc:spChg>
        <pc:spChg chg="mod">
          <ac:chgData name="Lei Wu" userId="f083b2a8aea23a2f" providerId="LiveId" clId="{D3C201D8-48B1-4AE4-9553-9040D20AF85A}" dt="2021-04-10T08:59:04.990" v="1090"/>
          <ac:spMkLst>
            <pc:docMk/>
            <pc:sldMk cId="585632593" sldId="828"/>
            <ac:spMk id="26" creationId="{D5AA3912-C48A-4CA4-B56C-DE9B19947B4B}"/>
          </ac:spMkLst>
        </pc:spChg>
        <pc:spChg chg="mod">
          <ac:chgData name="Lei Wu" userId="f083b2a8aea23a2f" providerId="LiveId" clId="{D3C201D8-48B1-4AE4-9553-9040D20AF85A}" dt="2021-04-10T08:59:04.990" v="1090"/>
          <ac:spMkLst>
            <pc:docMk/>
            <pc:sldMk cId="585632593" sldId="828"/>
            <ac:spMk id="27" creationId="{13BF0DF4-1264-4EA5-AAC9-84693D65A77A}"/>
          </ac:spMkLst>
        </pc:spChg>
        <pc:spChg chg="mod">
          <ac:chgData name="Lei Wu" userId="f083b2a8aea23a2f" providerId="LiveId" clId="{D3C201D8-48B1-4AE4-9553-9040D20AF85A}" dt="2021-04-10T08:59:04.990" v="1090"/>
          <ac:spMkLst>
            <pc:docMk/>
            <pc:sldMk cId="585632593" sldId="828"/>
            <ac:spMk id="28" creationId="{6FF19315-167D-47BD-B535-A1F289A0F90D}"/>
          </ac:spMkLst>
        </pc:spChg>
        <pc:spChg chg="mod">
          <ac:chgData name="Lei Wu" userId="f083b2a8aea23a2f" providerId="LiveId" clId="{D3C201D8-48B1-4AE4-9553-9040D20AF85A}" dt="2021-04-10T08:59:04.990" v="1090"/>
          <ac:spMkLst>
            <pc:docMk/>
            <pc:sldMk cId="585632593" sldId="828"/>
            <ac:spMk id="29" creationId="{A268BFCF-A15D-4CF6-8E50-0912F64E12DD}"/>
          </ac:spMkLst>
        </pc:spChg>
        <pc:spChg chg="mod">
          <ac:chgData name="Lei Wu" userId="f083b2a8aea23a2f" providerId="LiveId" clId="{D3C201D8-48B1-4AE4-9553-9040D20AF85A}" dt="2021-04-10T08:59:04.990" v="1090"/>
          <ac:spMkLst>
            <pc:docMk/>
            <pc:sldMk cId="585632593" sldId="828"/>
            <ac:spMk id="30" creationId="{B2AC014C-17B4-4127-A86E-F9B1C3A49223}"/>
          </ac:spMkLst>
        </pc:spChg>
        <pc:spChg chg="mod">
          <ac:chgData name="Lei Wu" userId="f083b2a8aea23a2f" providerId="LiveId" clId="{D3C201D8-48B1-4AE4-9553-9040D20AF85A}" dt="2021-04-10T08:59:04.990" v="1090"/>
          <ac:spMkLst>
            <pc:docMk/>
            <pc:sldMk cId="585632593" sldId="828"/>
            <ac:spMk id="32" creationId="{FB7E1BEA-EBEB-40B5-8DB4-C2220732B1F3}"/>
          </ac:spMkLst>
        </pc:spChg>
        <pc:spChg chg="mod">
          <ac:chgData name="Lei Wu" userId="f083b2a8aea23a2f" providerId="LiveId" clId="{D3C201D8-48B1-4AE4-9553-9040D20AF85A}" dt="2021-04-10T08:59:04.990" v="1090"/>
          <ac:spMkLst>
            <pc:docMk/>
            <pc:sldMk cId="585632593" sldId="828"/>
            <ac:spMk id="33" creationId="{06619FC6-BD65-42AF-AEB8-62A50E81E76E}"/>
          </ac:spMkLst>
        </pc:spChg>
        <pc:spChg chg="mod">
          <ac:chgData name="Lei Wu" userId="f083b2a8aea23a2f" providerId="LiveId" clId="{D3C201D8-48B1-4AE4-9553-9040D20AF85A}" dt="2021-04-10T08:59:04.990" v="1090"/>
          <ac:spMkLst>
            <pc:docMk/>
            <pc:sldMk cId="585632593" sldId="828"/>
            <ac:spMk id="34" creationId="{AA9FC92A-626D-467D-9327-11D077BCC995}"/>
          </ac:spMkLst>
        </pc:spChg>
        <pc:spChg chg="mod">
          <ac:chgData name="Lei Wu" userId="f083b2a8aea23a2f" providerId="LiveId" clId="{D3C201D8-48B1-4AE4-9553-9040D20AF85A}" dt="2021-04-10T08:59:04.990" v="1090"/>
          <ac:spMkLst>
            <pc:docMk/>
            <pc:sldMk cId="585632593" sldId="828"/>
            <ac:spMk id="35" creationId="{094252EC-8B87-4FE1-A1EE-3825149DB3AF}"/>
          </ac:spMkLst>
        </pc:spChg>
        <pc:spChg chg="mod">
          <ac:chgData name="Lei Wu" userId="f083b2a8aea23a2f" providerId="LiveId" clId="{D3C201D8-48B1-4AE4-9553-9040D20AF85A}" dt="2021-04-10T08:59:04.990" v="1090"/>
          <ac:spMkLst>
            <pc:docMk/>
            <pc:sldMk cId="585632593" sldId="828"/>
            <ac:spMk id="36" creationId="{EE016B6F-9042-47F1-AB0C-9F370744C9F3}"/>
          </ac:spMkLst>
        </pc:spChg>
        <pc:spChg chg="mod">
          <ac:chgData name="Lei Wu" userId="f083b2a8aea23a2f" providerId="LiveId" clId="{D3C201D8-48B1-4AE4-9553-9040D20AF85A}" dt="2021-04-10T08:59:04.990" v="1090"/>
          <ac:spMkLst>
            <pc:docMk/>
            <pc:sldMk cId="585632593" sldId="828"/>
            <ac:spMk id="37" creationId="{7483F2D5-05EF-4ED9-9927-2111C602EBA7}"/>
          </ac:spMkLst>
        </pc:spChg>
        <pc:spChg chg="mod">
          <ac:chgData name="Lei Wu" userId="f083b2a8aea23a2f" providerId="LiveId" clId="{D3C201D8-48B1-4AE4-9553-9040D20AF85A}" dt="2021-04-10T08:59:04.990" v="1090"/>
          <ac:spMkLst>
            <pc:docMk/>
            <pc:sldMk cId="585632593" sldId="828"/>
            <ac:spMk id="38" creationId="{0789C12E-CCB2-4C49-BF75-073D7A5DF2DD}"/>
          </ac:spMkLst>
        </pc:spChg>
        <pc:spChg chg="mod">
          <ac:chgData name="Lei Wu" userId="f083b2a8aea23a2f" providerId="LiveId" clId="{D3C201D8-48B1-4AE4-9553-9040D20AF85A}" dt="2021-04-10T08:59:04.990" v="1090"/>
          <ac:spMkLst>
            <pc:docMk/>
            <pc:sldMk cId="585632593" sldId="828"/>
            <ac:spMk id="39" creationId="{DF32082E-9C68-4A6F-8CB6-28AD9A2148C9}"/>
          </ac:spMkLst>
        </pc:spChg>
        <pc:spChg chg="mod">
          <ac:chgData name="Lei Wu" userId="f083b2a8aea23a2f" providerId="LiveId" clId="{D3C201D8-48B1-4AE4-9553-9040D20AF85A}" dt="2021-04-10T08:59:04.990" v="1090"/>
          <ac:spMkLst>
            <pc:docMk/>
            <pc:sldMk cId="585632593" sldId="828"/>
            <ac:spMk id="40" creationId="{5E79ACA3-3EB6-44BC-8A24-2057088E4931}"/>
          </ac:spMkLst>
        </pc:spChg>
        <pc:spChg chg="mod">
          <ac:chgData name="Lei Wu" userId="f083b2a8aea23a2f" providerId="LiveId" clId="{D3C201D8-48B1-4AE4-9553-9040D20AF85A}" dt="2021-04-10T08:59:04.990" v="1090"/>
          <ac:spMkLst>
            <pc:docMk/>
            <pc:sldMk cId="585632593" sldId="828"/>
            <ac:spMk id="41" creationId="{F199BE16-1CDF-413C-BDFF-3455D447B4FF}"/>
          </ac:spMkLst>
        </pc:spChg>
        <pc:spChg chg="mod">
          <ac:chgData name="Lei Wu" userId="f083b2a8aea23a2f" providerId="LiveId" clId="{D3C201D8-48B1-4AE4-9553-9040D20AF85A}" dt="2021-04-10T08:59:04.990" v="1090"/>
          <ac:spMkLst>
            <pc:docMk/>
            <pc:sldMk cId="585632593" sldId="828"/>
            <ac:spMk id="42" creationId="{FCEB0D15-6F8E-4016-A487-DC675C467592}"/>
          </ac:spMkLst>
        </pc:spChg>
        <pc:spChg chg="mod">
          <ac:chgData name="Lei Wu" userId="f083b2a8aea23a2f" providerId="LiveId" clId="{D3C201D8-48B1-4AE4-9553-9040D20AF85A}" dt="2021-04-10T08:59:04.990" v="1090"/>
          <ac:spMkLst>
            <pc:docMk/>
            <pc:sldMk cId="585632593" sldId="828"/>
            <ac:spMk id="43" creationId="{D659A1C4-9ED9-4B31-918F-AB3EB8D0719A}"/>
          </ac:spMkLst>
        </pc:spChg>
        <pc:spChg chg="mod">
          <ac:chgData name="Lei Wu" userId="f083b2a8aea23a2f" providerId="LiveId" clId="{D3C201D8-48B1-4AE4-9553-9040D20AF85A}" dt="2021-04-10T08:59:04.990" v="1090"/>
          <ac:spMkLst>
            <pc:docMk/>
            <pc:sldMk cId="585632593" sldId="828"/>
            <ac:spMk id="44" creationId="{D8984F7D-E614-4FEE-9C2B-09799D68D567}"/>
          </ac:spMkLst>
        </pc:spChg>
        <pc:spChg chg="mod">
          <ac:chgData name="Lei Wu" userId="f083b2a8aea23a2f" providerId="LiveId" clId="{D3C201D8-48B1-4AE4-9553-9040D20AF85A}" dt="2021-04-10T08:59:04.990" v="1090"/>
          <ac:spMkLst>
            <pc:docMk/>
            <pc:sldMk cId="585632593" sldId="828"/>
            <ac:spMk id="45" creationId="{73E44868-A41C-4DA9-94C3-5ADBA3E1CD11}"/>
          </ac:spMkLst>
        </pc:spChg>
        <pc:spChg chg="mod">
          <ac:chgData name="Lei Wu" userId="f083b2a8aea23a2f" providerId="LiveId" clId="{D3C201D8-48B1-4AE4-9553-9040D20AF85A}" dt="2021-04-10T08:59:04.990" v="1090"/>
          <ac:spMkLst>
            <pc:docMk/>
            <pc:sldMk cId="585632593" sldId="828"/>
            <ac:spMk id="46" creationId="{7D4AC8F0-85E5-4DD0-9976-5F52A79E79DD}"/>
          </ac:spMkLst>
        </pc:spChg>
        <pc:spChg chg="mod">
          <ac:chgData name="Lei Wu" userId="f083b2a8aea23a2f" providerId="LiveId" clId="{D3C201D8-48B1-4AE4-9553-9040D20AF85A}" dt="2021-04-10T08:59:04.990" v="1090"/>
          <ac:spMkLst>
            <pc:docMk/>
            <pc:sldMk cId="585632593" sldId="828"/>
            <ac:spMk id="47" creationId="{FD8D0DFC-22BC-4C19-9BB6-3F0CD7CA6FBF}"/>
          </ac:spMkLst>
        </pc:spChg>
        <pc:spChg chg="mod">
          <ac:chgData name="Lei Wu" userId="f083b2a8aea23a2f" providerId="LiveId" clId="{D3C201D8-48B1-4AE4-9553-9040D20AF85A}" dt="2021-04-10T08:59:04.990" v="1090"/>
          <ac:spMkLst>
            <pc:docMk/>
            <pc:sldMk cId="585632593" sldId="828"/>
            <ac:spMk id="48" creationId="{5BC9A46D-AFB9-4739-BA4F-F1634F222E8D}"/>
          </ac:spMkLst>
        </pc:spChg>
        <pc:spChg chg="mod">
          <ac:chgData name="Lei Wu" userId="f083b2a8aea23a2f" providerId="LiveId" clId="{D3C201D8-48B1-4AE4-9553-9040D20AF85A}" dt="2021-04-10T08:59:04.990" v="1090"/>
          <ac:spMkLst>
            <pc:docMk/>
            <pc:sldMk cId="585632593" sldId="828"/>
            <ac:spMk id="49" creationId="{A6A6CB10-EB27-49E8-8B9E-E4B5A89759B0}"/>
          </ac:spMkLst>
        </pc:spChg>
        <pc:spChg chg="mod">
          <ac:chgData name="Lei Wu" userId="f083b2a8aea23a2f" providerId="LiveId" clId="{D3C201D8-48B1-4AE4-9553-9040D20AF85A}" dt="2021-04-10T08:59:04.990" v="1090"/>
          <ac:spMkLst>
            <pc:docMk/>
            <pc:sldMk cId="585632593" sldId="828"/>
            <ac:spMk id="50" creationId="{DD819B01-8DFC-4AC8-B776-59D3FC2C2D34}"/>
          </ac:spMkLst>
        </pc:spChg>
        <pc:spChg chg="mod">
          <ac:chgData name="Lei Wu" userId="f083b2a8aea23a2f" providerId="LiveId" clId="{D3C201D8-48B1-4AE4-9553-9040D20AF85A}" dt="2021-04-10T08:59:04.990" v="1090"/>
          <ac:spMkLst>
            <pc:docMk/>
            <pc:sldMk cId="585632593" sldId="828"/>
            <ac:spMk id="51" creationId="{EB3BEFF9-16D9-412B-A19E-EBC70DBD4CCA}"/>
          </ac:spMkLst>
        </pc:spChg>
        <pc:spChg chg="mod">
          <ac:chgData name="Lei Wu" userId="f083b2a8aea23a2f" providerId="LiveId" clId="{D3C201D8-48B1-4AE4-9553-9040D20AF85A}" dt="2021-04-10T08:59:04.990" v="1090"/>
          <ac:spMkLst>
            <pc:docMk/>
            <pc:sldMk cId="585632593" sldId="828"/>
            <ac:spMk id="52" creationId="{72FFDDEA-2FCC-4877-8D84-A68FBC4C6ACD}"/>
          </ac:spMkLst>
        </pc:spChg>
        <pc:spChg chg="mod">
          <ac:chgData name="Lei Wu" userId="f083b2a8aea23a2f" providerId="LiveId" clId="{D3C201D8-48B1-4AE4-9553-9040D20AF85A}" dt="2021-04-10T08:59:04.990" v="1090"/>
          <ac:spMkLst>
            <pc:docMk/>
            <pc:sldMk cId="585632593" sldId="828"/>
            <ac:spMk id="53" creationId="{7405F5F8-99AF-4F34-86AE-D6582893B23F}"/>
          </ac:spMkLst>
        </pc:spChg>
        <pc:spChg chg="mod">
          <ac:chgData name="Lei Wu" userId="f083b2a8aea23a2f" providerId="LiveId" clId="{D3C201D8-48B1-4AE4-9553-9040D20AF85A}" dt="2021-04-10T08:59:04.990" v="1090"/>
          <ac:spMkLst>
            <pc:docMk/>
            <pc:sldMk cId="585632593" sldId="828"/>
            <ac:spMk id="54" creationId="{02C2BF7B-E4B2-4104-B8AB-73D1DB07AFD3}"/>
          </ac:spMkLst>
        </pc:spChg>
        <pc:spChg chg="mod">
          <ac:chgData name="Lei Wu" userId="f083b2a8aea23a2f" providerId="LiveId" clId="{D3C201D8-48B1-4AE4-9553-9040D20AF85A}" dt="2021-04-10T08:59:04.990" v="1090"/>
          <ac:spMkLst>
            <pc:docMk/>
            <pc:sldMk cId="585632593" sldId="828"/>
            <ac:spMk id="55" creationId="{E2B5D891-042E-4A03-B831-9396908080FA}"/>
          </ac:spMkLst>
        </pc:spChg>
        <pc:spChg chg="mod">
          <ac:chgData name="Lei Wu" userId="f083b2a8aea23a2f" providerId="LiveId" clId="{D3C201D8-48B1-4AE4-9553-9040D20AF85A}" dt="2021-04-10T08:59:04.990" v="1090"/>
          <ac:spMkLst>
            <pc:docMk/>
            <pc:sldMk cId="585632593" sldId="828"/>
            <ac:spMk id="56" creationId="{9ABFD9EC-E78A-41DE-9357-158D0B55B0A5}"/>
          </ac:spMkLst>
        </pc:spChg>
        <pc:spChg chg="mod">
          <ac:chgData name="Lei Wu" userId="f083b2a8aea23a2f" providerId="LiveId" clId="{D3C201D8-48B1-4AE4-9553-9040D20AF85A}" dt="2021-04-10T08:59:04.990" v="1090"/>
          <ac:spMkLst>
            <pc:docMk/>
            <pc:sldMk cId="585632593" sldId="828"/>
            <ac:spMk id="57" creationId="{4014E0D8-84B5-43E5-AF1D-A5E430919F4B}"/>
          </ac:spMkLst>
        </pc:spChg>
        <pc:spChg chg="mod">
          <ac:chgData name="Lei Wu" userId="f083b2a8aea23a2f" providerId="LiveId" clId="{D3C201D8-48B1-4AE4-9553-9040D20AF85A}" dt="2021-04-10T08:59:04.990" v="1090"/>
          <ac:spMkLst>
            <pc:docMk/>
            <pc:sldMk cId="585632593" sldId="828"/>
            <ac:spMk id="58" creationId="{386F7913-4EAC-4758-A3A7-8BCA53496094}"/>
          </ac:spMkLst>
        </pc:spChg>
        <pc:spChg chg="mod">
          <ac:chgData name="Lei Wu" userId="f083b2a8aea23a2f" providerId="LiveId" clId="{D3C201D8-48B1-4AE4-9553-9040D20AF85A}" dt="2021-04-10T08:59:04.990" v="1090"/>
          <ac:spMkLst>
            <pc:docMk/>
            <pc:sldMk cId="585632593" sldId="828"/>
            <ac:spMk id="59" creationId="{19AD49CF-C0A9-429E-84B4-16AB250A149F}"/>
          </ac:spMkLst>
        </pc:spChg>
        <pc:spChg chg="mod">
          <ac:chgData name="Lei Wu" userId="f083b2a8aea23a2f" providerId="LiveId" clId="{D3C201D8-48B1-4AE4-9553-9040D20AF85A}" dt="2021-04-10T08:59:04.990" v="1090"/>
          <ac:spMkLst>
            <pc:docMk/>
            <pc:sldMk cId="585632593" sldId="828"/>
            <ac:spMk id="60" creationId="{5B1C83BD-92CE-4D33-9D5F-DD68A37C174A}"/>
          </ac:spMkLst>
        </pc:spChg>
        <pc:spChg chg="mod">
          <ac:chgData name="Lei Wu" userId="f083b2a8aea23a2f" providerId="LiveId" clId="{D3C201D8-48B1-4AE4-9553-9040D20AF85A}" dt="2021-04-10T08:59:04.990" v="1090"/>
          <ac:spMkLst>
            <pc:docMk/>
            <pc:sldMk cId="585632593" sldId="828"/>
            <ac:spMk id="61" creationId="{081EDA01-74E7-465A-B947-792EF6F78349}"/>
          </ac:spMkLst>
        </pc:spChg>
        <pc:spChg chg="mod">
          <ac:chgData name="Lei Wu" userId="f083b2a8aea23a2f" providerId="LiveId" clId="{D3C201D8-48B1-4AE4-9553-9040D20AF85A}" dt="2021-04-10T08:59:04.990" v="1090"/>
          <ac:spMkLst>
            <pc:docMk/>
            <pc:sldMk cId="585632593" sldId="828"/>
            <ac:spMk id="62" creationId="{717520DF-28A6-4B71-9EB2-4A512A0D330E}"/>
          </ac:spMkLst>
        </pc:spChg>
        <pc:spChg chg="mod">
          <ac:chgData name="Lei Wu" userId="f083b2a8aea23a2f" providerId="LiveId" clId="{D3C201D8-48B1-4AE4-9553-9040D20AF85A}" dt="2021-04-10T08:59:04.990" v="1090"/>
          <ac:spMkLst>
            <pc:docMk/>
            <pc:sldMk cId="585632593" sldId="828"/>
            <ac:spMk id="63" creationId="{E6F09B10-E588-4DEE-81C6-41A0D5CD4981}"/>
          </ac:spMkLst>
        </pc:spChg>
        <pc:spChg chg="mod">
          <ac:chgData name="Lei Wu" userId="f083b2a8aea23a2f" providerId="LiveId" clId="{D3C201D8-48B1-4AE4-9553-9040D20AF85A}" dt="2021-04-10T08:59:04.990" v="1090"/>
          <ac:spMkLst>
            <pc:docMk/>
            <pc:sldMk cId="585632593" sldId="828"/>
            <ac:spMk id="64" creationId="{D33BAB32-30B8-4E54-B861-07B389B1A5F8}"/>
          </ac:spMkLst>
        </pc:spChg>
        <pc:spChg chg="mod">
          <ac:chgData name="Lei Wu" userId="f083b2a8aea23a2f" providerId="LiveId" clId="{D3C201D8-48B1-4AE4-9553-9040D20AF85A}" dt="2021-04-10T08:59:04.990" v="1090"/>
          <ac:spMkLst>
            <pc:docMk/>
            <pc:sldMk cId="585632593" sldId="828"/>
            <ac:spMk id="65" creationId="{68AD8D12-601D-469B-8175-A255CAC36A1F}"/>
          </ac:spMkLst>
        </pc:spChg>
        <pc:spChg chg="mod">
          <ac:chgData name="Lei Wu" userId="f083b2a8aea23a2f" providerId="LiveId" clId="{D3C201D8-48B1-4AE4-9553-9040D20AF85A}" dt="2021-04-10T08:59:04.990" v="1090"/>
          <ac:spMkLst>
            <pc:docMk/>
            <pc:sldMk cId="585632593" sldId="828"/>
            <ac:spMk id="66" creationId="{C2A09A7A-A0F6-4BF9-964D-2E21B92C3C6D}"/>
          </ac:spMkLst>
        </pc:spChg>
        <pc:spChg chg="mod">
          <ac:chgData name="Lei Wu" userId="f083b2a8aea23a2f" providerId="LiveId" clId="{D3C201D8-48B1-4AE4-9553-9040D20AF85A}" dt="2021-04-10T08:59:04.990" v="1090"/>
          <ac:spMkLst>
            <pc:docMk/>
            <pc:sldMk cId="585632593" sldId="828"/>
            <ac:spMk id="67" creationId="{D9FF9D09-0F5C-418E-987E-635C683189DE}"/>
          </ac:spMkLst>
        </pc:spChg>
        <pc:spChg chg="mod">
          <ac:chgData name="Lei Wu" userId="f083b2a8aea23a2f" providerId="LiveId" clId="{D3C201D8-48B1-4AE4-9553-9040D20AF85A}" dt="2021-04-10T08:59:04.990" v="1090"/>
          <ac:spMkLst>
            <pc:docMk/>
            <pc:sldMk cId="585632593" sldId="828"/>
            <ac:spMk id="68" creationId="{F1D180FC-E1F8-4FEF-9CCA-C5074DCD0A21}"/>
          </ac:spMkLst>
        </pc:spChg>
        <pc:spChg chg="mod">
          <ac:chgData name="Lei Wu" userId="f083b2a8aea23a2f" providerId="LiveId" clId="{D3C201D8-48B1-4AE4-9553-9040D20AF85A}" dt="2021-04-10T08:59:04.990" v="1090"/>
          <ac:spMkLst>
            <pc:docMk/>
            <pc:sldMk cId="585632593" sldId="828"/>
            <ac:spMk id="69" creationId="{D2075761-613C-4820-8ABE-B280A0616DEF}"/>
          </ac:spMkLst>
        </pc:spChg>
        <pc:spChg chg="mod">
          <ac:chgData name="Lei Wu" userId="f083b2a8aea23a2f" providerId="LiveId" clId="{D3C201D8-48B1-4AE4-9553-9040D20AF85A}" dt="2021-04-10T08:59:04.990" v="1090"/>
          <ac:spMkLst>
            <pc:docMk/>
            <pc:sldMk cId="585632593" sldId="828"/>
            <ac:spMk id="70" creationId="{75C2C89C-A0CC-4D87-BE63-32F719287656}"/>
          </ac:spMkLst>
        </pc:spChg>
        <pc:spChg chg="mod">
          <ac:chgData name="Lei Wu" userId="f083b2a8aea23a2f" providerId="LiveId" clId="{D3C201D8-48B1-4AE4-9553-9040D20AF85A}" dt="2021-04-10T08:59:04.990" v="1090"/>
          <ac:spMkLst>
            <pc:docMk/>
            <pc:sldMk cId="585632593" sldId="828"/>
            <ac:spMk id="71" creationId="{9706E5BA-3477-4275-A371-591FE623E680}"/>
          </ac:spMkLst>
        </pc:spChg>
        <pc:spChg chg="mod">
          <ac:chgData name="Lei Wu" userId="f083b2a8aea23a2f" providerId="LiveId" clId="{D3C201D8-48B1-4AE4-9553-9040D20AF85A}" dt="2021-04-10T08:59:04.990" v="1090"/>
          <ac:spMkLst>
            <pc:docMk/>
            <pc:sldMk cId="585632593" sldId="828"/>
            <ac:spMk id="72" creationId="{6A10AB7F-B499-4169-ABC1-A4C93228008C}"/>
          </ac:spMkLst>
        </pc:spChg>
        <pc:spChg chg="mod">
          <ac:chgData name="Lei Wu" userId="f083b2a8aea23a2f" providerId="LiveId" clId="{D3C201D8-48B1-4AE4-9553-9040D20AF85A}" dt="2021-04-10T08:59:04.990" v="1090"/>
          <ac:spMkLst>
            <pc:docMk/>
            <pc:sldMk cId="585632593" sldId="828"/>
            <ac:spMk id="73" creationId="{FDC8B092-0310-4060-AD53-7A0B0F5BD7C8}"/>
          </ac:spMkLst>
        </pc:spChg>
        <pc:spChg chg="mod">
          <ac:chgData name="Lei Wu" userId="f083b2a8aea23a2f" providerId="LiveId" clId="{D3C201D8-48B1-4AE4-9553-9040D20AF85A}" dt="2021-04-10T08:59:04.990" v="1090"/>
          <ac:spMkLst>
            <pc:docMk/>
            <pc:sldMk cId="585632593" sldId="828"/>
            <ac:spMk id="74" creationId="{8342B1E3-5D6B-43D1-AFC1-F0D1222073D1}"/>
          </ac:spMkLst>
        </pc:spChg>
        <pc:spChg chg="mod">
          <ac:chgData name="Lei Wu" userId="f083b2a8aea23a2f" providerId="LiveId" clId="{D3C201D8-48B1-4AE4-9553-9040D20AF85A}" dt="2021-04-10T08:59:04.990" v="1090"/>
          <ac:spMkLst>
            <pc:docMk/>
            <pc:sldMk cId="585632593" sldId="828"/>
            <ac:spMk id="75" creationId="{CF56A181-BCD3-4AE0-82DB-0660BFEB133A}"/>
          </ac:spMkLst>
        </pc:spChg>
        <pc:spChg chg="mod">
          <ac:chgData name="Lei Wu" userId="f083b2a8aea23a2f" providerId="LiveId" clId="{D3C201D8-48B1-4AE4-9553-9040D20AF85A}" dt="2021-04-10T08:59:04.990" v="1090"/>
          <ac:spMkLst>
            <pc:docMk/>
            <pc:sldMk cId="585632593" sldId="828"/>
            <ac:spMk id="76" creationId="{0BAEEBA7-BE5F-46B7-B302-D041E80BF78B}"/>
          </ac:spMkLst>
        </pc:spChg>
        <pc:spChg chg="mod">
          <ac:chgData name="Lei Wu" userId="f083b2a8aea23a2f" providerId="LiveId" clId="{D3C201D8-48B1-4AE4-9553-9040D20AF85A}" dt="2021-04-10T08:59:04.990" v="1090"/>
          <ac:spMkLst>
            <pc:docMk/>
            <pc:sldMk cId="585632593" sldId="828"/>
            <ac:spMk id="77" creationId="{21FC0B46-E967-484B-A44D-138C45B073AE}"/>
          </ac:spMkLst>
        </pc:spChg>
        <pc:spChg chg="mod">
          <ac:chgData name="Lei Wu" userId="f083b2a8aea23a2f" providerId="LiveId" clId="{D3C201D8-48B1-4AE4-9553-9040D20AF85A}" dt="2021-04-10T08:59:04.990" v="1090"/>
          <ac:spMkLst>
            <pc:docMk/>
            <pc:sldMk cId="585632593" sldId="828"/>
            <ac:spMk id="78" creationId="{B6F848C9-F766-46BC-9C0F-C6B43C9745EA}"/>
          </ac:spMkLst>
        </pc:spChg>
        <pc:spChg chg="mod">
          <ac:chgData name="Lei Wu" userId="f083b2a8aea23a2f" providerId="LiveId" clId="{D3C201D8-48B1-4AE4-9553-9040D20AF85A}" dt="2021-04-10T08:59:04.990" v="1090"/>
          <ac:spMkLst>
            <pc:docMk/>
            <pc:sldMk cId="585632593" sldId="828"/>
            <ac:spMk id="79" creationId="{72743397-19ED-4FAD-81FA-E29CF9550A38}"/>
          </ac:spMkLst>
        </pc:spChg>
        <pc:spChg chg="mod">
          <ac:chgData name="Lei Wu" userId="f083b2a8aea23a2f" providerId="LiveId" clId="{D3C201D8-48B1-4AE4-9553-9040D20AF85A}" dt="2021-04-10T08:59:04.990" v="1090"/>
          <ac:spMkLst>
            <pc:docMk/>
            <pc:sldMk cId="585632593" sldId="828"/>
            <ac:spMk id="80" creationId="{B8F4E80F-E70E-4BAC-AA71-1432F8DB47CE}"/>
          </ac:spMkLst>
        </pc:spChg>
        <pc:spChg chg="mod">
          <ac:chgData name="Lei Wu" userId="f083b2a8aea23a2f" providerId="LiveId" clId="{D3C201D8-48B1-4AE4-9553-9040D20AF85A}" dt="2021-04-10T08:59:04.990" v="1090"/>
          <ac:spMkLst>
            <pc:docMk/>
            <pc:sldMk cId="585632593" sldId="828"/>
            <ac:spMk id="81" creationId="{A3EF7EF2-6369-4F46-B18B-802299C55506}"/>
          </ac:spMkLst>
        </pc:spChg>
        <pc:spChg chg="mod">
          <ac:chgData name="Lei Wu" userId="f083b2a8aea23a2f" providerId="LiveId" clId="{D3C201D8-48B1-4AE4-9553-9040D20AF85A}" dt="2021-04-10T08:59:04.990" v="1090"/>
          <ac:spMkLst>
            <pc:docMk/>
            <pc:sldMk cId="585632593" sldId="828"/>
            <ac:spMk id="82" creationId="{D8FD9BC9-7A4A-4E96-9276-052BCD4FD868}"/>
          </ac:spMkLst>
        </pc:spChg>
        <pc:spChg chg="mod">
          <ac:chgData name="Lei Wu" userId="f083b2a8aea23a2f" providerId="LiveId" clId="{D3C201D8-48B1-4AE4-9553-9040D20AF85A}" dt="2021-04-10T08:59:04.990" v="1090"/>
          <ac:spMkLst>
            <pc:docMk/>
            <pc:sldMk cId="585632593" sldId="828"/>
            <ac:spMk id="83" creationId="{4239B6D1-E787-4678-BAAF-134CF3EE815E}"/>
          </ac:spMkLst>
        </pc:spChg>
        <pc:spChg chg="mod">
          <ac:chgData name="Lei Wu" userId="f083b2a8aea23a2f" providerId="LiveId" clId="{D3C201D8-48B1-4AE4-9553-9040D20AF85A}" dt="2021-04-10T08:59:13.435" v="1093" actId="1076"/>
          <ac:spMkLst>
            <pc:docMk/>
            <pc:sldMk cId="585632593" sldId="828"/>
            <ac:spMk id="85" creationId="{44F670E5-B4DE-4C87-B8E7-AE5AD0515667}"/>
          </ac:spMkLst>
        </pc:spChg>
        <pc:spChg chg="mod">
          <ac:chgData name="Lei Wu" userId="f083b2a8aea23a2f" providerId="LiveId" clId="{D3C201D8-48B1-4AE4-9553-9040D20AF85A}" dt="2021-04-10T08:59:13.435" v="1093" actId="1076"/>
          <ac:spMkLst>
            <pc:docMk/>
            <pc:sldMk cId="585632593" sldId="828"/>
            <ac:spMk id="86" creationId="{9A886ABF-DB82-4E63-9DA4-CFD4E4FB07D7}"/>
          </ac:spMkLst>
        </pc:spChg>
        <pc:spChg chg="mod">
          <ac:chgData name="Lei Wu" userId="f083b2a8aea23a2f" providerId="LiveId" clId="{D3C201D8-48B1-4AE4-9553-9040D20AF85A}" dt="2021-04-10T08:59:13.435" v="1093" actId="1076"/>
          <ac:spMkLst>
            <pc:docMk/>
            <pc:sldMk cId="585632593" sldId="828"/>
            <ac:spMk id="87" creationId="{A1C0BD49-B917-400A-95D8-AFFDDC00161C}"/>
          </ac:spMkLst>
        </pc:spChg>
        <pc:spChg chg="mod">
          <ac:chgData name="Lei Wu" userId="f083b2a8aea23a2f" providerId="LiveId" clId="{D3C201D8-48B1-4AE4-9553-9040D20AF85A}" dt="2021-04-10T08:59:13.435" v="1093" actId="1076"/>
          <ac:spMkLst>
            <pc:docMk/>
            <pc:sldMk cId="585632593" sldId="828"/>
            <ac:spMk id="88" creationId="{879D51E8-C8F7-4A3E-A3FC-7A09A9A3C7C5}"/>
          </ac:spMkLst>
        </pc:spChg>
        <pc:spChg chg="mod">
          <ac:chgData name="Lei Wu" userId="f083b2a8aea23a2f" providerId="LiveId" clId="{D3C201D8-48B1-4AE4-9553-9040D20AF85A}" dt="2021-04-10T08:59:13.435" v="1093" actId="1076"/>
          <ac:spMkLst>
            <pc:docMk/>
            <pc:sldMk cId="585632593" sldId="828"/>
            <ac:spMk id="89" creationId="{BC05E146-3C5D-443F-A225-31CC41CEBBB7}"/>
          </ac:spMkLst>
        </pc:spChg>
        <pc:spChg chg="mod">
          <ac:chgData name="Lei Wu" userId="f083b2a8aea23a2f" providerId="LiveId" clId="{D3C201D8-48B1-4AE4-9553-9040D20AF85A}" dt="2021-04-10T08:59:13.435" v="1093" actId="1076"/>
          <ac:spMkLst>
            <pc:docMk/>
            <pc:sldMk cId="585632593" sldId="828"/>
            <ac:spMk id="90" creationId="{0953A0F8-0E17-4489-A85D-16583F942D5D}"/>
          </ac:spMkLst>
        </pc:spChg>
        <pc:spChg chg="mod">
          <ac:chgData name="Lei Wu" userId="f083b2a8aea23a2f" providerId="LiveId" clId="{D3C201D8-48B1-4AE4-9553-9040D20AF85A}" dt="2021-04-10T08:59:13.435" v="1093" actId="1076"/>
          <ac:spMkLst>
            <pc:docMk/>
            <pc:sldMk cId="585632593" sldId="828"/>
            <ac:spMk id="91" creationId="{18AEB02D-1334-4202-B9D7-3131DED905F6}"/>
          </ac:spMkLst>
        </pc:spChg>
        <pc:spChg chg="mod">
          <ac:chgData name="Lei Wu" userId="f083b2a8aea23a2f" providerId="LiveId" clId="{D3C201D8-48B1-4AE4-9553-9040D20AF85A}" dt="2021-04-12T08:12:38.605" v="1797" actId="58"/>
          <ac:spMkLst>
            <pc:docMk/>
            <pc:sldMk cId="585632593" sldId="828"/>
            <ac:spMk id="92" creationId="{EB247ED3-105D-4477-94E0-C8114E57AC54}"/>
          </ac:spMkLst>
        </pc:spChg>
        <pc:spChg chg="mod">
          <ac:chgData name="Lei Wu" userId="f083b2a8aea23a2f" providerId="LiveId" clId="{D3C201D8-48B1-4AE4-9553-9040D20AF85A}" dt="2021-04-10T08:59:13.435" v="1093" actId="1076"/>
          <ac:spMkLst>
            <pc:docMk/>
            <pc:sldMk cId="585632593" sldId="828"/>
            <ac:spMk id="93" creationId="{8DA15E09-80A4-4558-BB39-7BF52E192853}"/>
          </ac:spMkLst>
        </pc:spChg>
        <pc:spChg chg="mod">
          <ac:chgData name="Lei Wu" userId="f083b2a8aea23a2f" providerId="LiveId" clId="{D3C201D8-48B1-4AE4-9553-9040D20AF85A}" dt="2021-04-10T08:59:13.435" v="1093" actId="1076"/>
          <ac:spMkLst>
            <pc:docMk/>
            <pc:sldMk cId="585632593" sldId="828"/>
            <ac:spMk id="94" creationId="{C57E5522-EF27-4086-8E30-66165EE772CA}"/>
          </ac:spMkLst>
        </pc:spChg>
        <pc:spChg chg="mod">
          <ac:chgData name="Lei Wu" userId="f083b2a8aea23a2f" providerId="LiveId" clId="{D3C201D8-48B1-4AE4-9553-9040D20AF85A}" dt="2021-04-12T08:12:34.085" v="1795" actId="58"/>
          <ac:spMkLst>
            <pc:docMk/>
            <pc:sldMk cId="585632593" sldId="828"/>
            <ac:spMk id="95" creationId="{2FEC19A3-647C-46B6-8F66-17C735285688}"/>
          </ac:spMkLst>
        </pc:spChg>
        <pc:spChg chg="mod">
          <ac:chgData name="Lei Wu" userId="f083b2a8aea23a2f" providerId="LiveId" clId="{D3C201D8-48B1-4AE4-9553-9040D20AF85A}" dt="2021-04-10T08:59:13.435" v="1093" actId="1076"/>
          <ac:spMkLst>
            <pc:docMk/>
            <pc:sldMk cId="585632593" sldId="828"/>
            <ac:spMk id="96" creationId="{5AFCDA57-8706-4201-ACD7-A271A8B2C4CD}"/>
          </ac:spMkLst>
        </pc:spChg>
        <pc:spChg chg="mod">
          <ac:chgData name="Lei Wu" userId="f083b2a8aea23a2f" providerId="LiveId" clId="{D3C201D8-48B1-4AE4-9553-9040D20AF85A}" dt="2021-04-10T08:59:13.435" v="1093" actId="1076"/>
          <ac:spMkLst>
            <pc:docMk/>
            <pc:sldMk cId="585632593" sldId="828"/>
            <ac:spMk id="97" creationId="{BCE27971-D051-473B-B271-0E3158C95CDB}"/>
          </ac:spMkLst>
        </pc:spChg>
        <pc:spChg chg="mod">
          <ac:chgData name="Lei Wu" userId="f083b2a8aea23a2f" providerId="LiveId" clId="{D3C201D8-48B1-4AE4-9553-9040D20AF85A}" dt="2021-04-10T08:59:13.435" v="1093" actId="1076"/>
          <ac:spMkLst>
            <pc:docMk/>
            <pc:sldMk cId="585632593" sldId="828"/>
            <ac:spMk id="98" creationId="{195E69DE-F1C0-4780-B5FE-74FAD1F31E43}"/>
          </ac:spMkLst>
        </pc:spChg>
        <pc:spChg chg="mod">
          <ac:chgData name="Lei Wu" userId="f083b2a8aea23a2f" providerId="LiveId" clId="{D3C201D8-48B1-4AE4-9553-9040D20AF85A}" dt="2021-04-10T08:59:13.435" v="1093" actId="1076"/>
          <ac:spMkLst>
            <pc:docMk/>
            <pc:sldMk cId="585632593" sldId="828"/>
            <ac:spMk id="99" creationId="{442FA966-F7F9-4453-87F1-6EF600BB033E}"/>
          </ac:spMkLst>
        </pc:spChg>
        <pc:spChg chg="mod">
          <ac:chgData name="Lei Wu" userId="f083b2a8aea23a2f" providerId="LiveId" clId="{D3C201D8-48B1-4AE4-9553-9040D20AF85A}" dt="2021-04-10T08:59:13.435" v="1093" actId="1076"/>
          <ac:spMkLst>
            <pc:docMk/>
            <pc:sldMk cId="585632593" sldId="828"/>
            <ac:spMk id="100" creationId="{E8E50460-ECE4-481B-8C9A-D48F07FA2DC6}"/>
          </ac:spMkLst>
        </pc:spChg>
        <pc:spChg chg="mod">
          <ac:chgData name="Lei Wu" userId="f083b2a8aea23a2f" providerId="LiveId" clId="{D3C201D8-48B1-4AE4-9553-9040D20AF85A}" dt="2021-04-10T08:59:13.435" v="1093" actId="1076"/>
          <ac:spMkLst>
            <pc:docMk/>
            <pc:sldMk cId="585632593" sldId="828"/>
            <ac:spMk id="101" creationId="{8AB13013-8F75-43CF-8861-AE68F87FE516}"/>
          </ac:spMkLst>
        </pc:spChg>
        <pc:spChg chg="mod">
          <ac:chgData name="Lei Wu" userId="f083b2a8aea23a2f" providerId="LiveId" clId="{D3C201D8-48B1-4AE4-9553-9040D20AF85A}" dt="2021-04-10T08:59:13.435" v="1093" actId="1076"/>
          <ac:spMkLst>
            <pc:docMk/>
            <pc:sldMk cId="585632593" sldId="828"/>
            <ac:spMk id="102" creationId="{7463C730-ABD8-4FBA-B06A-28A26C6732CE}"/>
          </ac:spMkLst>
        </pc:spChg>
        <pc:spChg chg="mod">
          <ac:chgData name="Lei Wu" userId="f083b2a8aea23a2f" providerId="LiveId" clId="{D3C201D8-48B1-4AE4-9553-9040D20AF85A}" dt="2021-04-10T08:59:13.435" v="1093" actId="1076"/>
          <ac:spMkLst>
            <pc:docMk/>
            <pc:sldMk cId="585632593" sldId="828"/>
            <ac:spMk id="103" creationId="{1078A513-073D-43F0-B4DB-8E420FBF7353}"/>
          </ac:spMkLst>
        </pc:spChg>
        <pc:spChg chg="mod">
          <ac:chgData name="Lei Wu" userId="f083b2a8aea23a2f" providerId="LiveId" clId="{D3C201D8-48B1-4AE4-9553-9040D20AF85A}" dt="2021-04-10T08:59:13.435" v="1093" actId="1076"/>
          <ac:spMkLst>
            <pc:docMk/>
            <pc:sldMk cId="585632593" sldId="828"/>
            <ac:spMk id="104" creationId="{9E59D901-A77B-45CA-BE31-1D5C336C787A}"/>
          </ac:spMkLst>
        </pc:spChg>
        <pc:spChg chg="mod">
          <ac:chgData name="Lei Wu" userId="f083b2a8aea23a2f" providerId="LiveId" clId="{D3C201D8-48B1-4AE4-9553-9040D20AF85A}" dt="2021-04-10T08:59:13.435" v="1093" actId="1076"/>
          <ac:spMkLst>
            <pc:docMk/>
            <pc:sldMk cId="585632593" sldId="828"/>
            <ac:spMk id="105" creationId="{0D3D5F36-7F8E-42CB-AA5B-7E4E35715009}"/>
          </ac:spMkLst>
        </pc:spChg>
        <pc:spChg chg="mod">
          <ac:chgData name="Lei Wu" userId="f083b2a8aea23a2f" providerId="LiveId" clId="{D3C201D8-48B1-4AE4-9553-9040D20AF85A}" dt="2021-04-10T08:59:13.435" v="1093" actId="1076"/>
          <ac:spMkLst>
            <pc:docMk/>
            <pc:sldMk cId="585632593" sldId="828"/>
            <ac:spMk id="106" creationId="{F36D4D48-FC43-4061-BB49-38B5B0223A24}"/>
          </ac:spMkLst>
        </pc:spChg>
        <pc:spChg chg="mod">
          <ac:chgData name="Lei Wu" userId="f083b2a8aea23a2f" providerId="LiveId" clId="{D3C201D8-48B1-4AE4-9553-9040D20AF85A}" dt="2021-04-10T08:59:13.435" v="1093" actId="1076"/>
          <ac:spMkLst>
            <pc:docMk/>
            <pc:sldMk cId="585632593" sldId="828"/>
            <ac:spMk id="107" creationId="{A5397F9E-759B-45D7-B3F9-79DBF7CC407B}"/>
          </ac:spMkLst>
        </pc:spChg>
        <pc:spChg chg="mod">
          <ac:chgData name="Lei Wu" userId="f083b2a8aea23a2f" providerId="LiveId" clId="{D3C201D8-48B1-4AE4-9553-9040D20AF85A}" dt="2021-04-10T08:59:13.435" v="1093" actId="1076"/>
          <ac:spMkLst>
            <pc:docMk/>
            <pc:sldMk cId="585632593" sldId="828"/>
            <ac:spMk id="108" creationId="{1BEF2CF8-CCDD-4D15-AFD3-09F3149F43CB}"/>
          </ac:spMkLst>
        </pc:spChg>
        <pc:spChg chg="mod">
          <ac:chgData name="Lei Wu" userId="f083b2a8aea23a2f" providerId="LiveId" clId="{D3C201D8-48B1-4AE4-9553-9040D20AF85A}" dt="2021-04-10T08:59:13.435" v="1093" actId="1076"/>
          <ac:spMkLst>
            <pc:docMk/>
            <pc:sldMk cId="585632593" sldId="828"/>
            <ac:spMk id="109" creationId="{6D2582C3-1D5D-4617-BDD6-F40D03BABA2B}"/>
          </ac:spMkLst>
        </pc:spChg>
        <pc:spChg chg="mod">
          <ac:chgData name="Lei Wu" userId="f083b2a8aea23a2f" providerId="LiveId" clId="{D3C201D8-48B1-4AE4-9553-9040D20AF85A}" dt="2021-04-10T08:59:18.776" v="1094" actId="1076"/>
          <ac:spMkLst>
            <pc:docMk/>
            <pc:sldMk cId="585632593" sldId="828"/>
            <ac:spMk id="111" creationId="{5FA5BB7A-8F54-4070-B868-33DDB333EF1C}"/>
          </ac:spMkLst>
        </pc:spChg>
        <pc:spChg chg="mod">
          <ac:chgData name="Lei Wu" userId="f083b2a8aea23a2f" providerId="LiveId" clId="{D3C201D8-48B1-4AE4-9553-9040D20AF85A}" dt="2021-04-10T08:59:18.776" v="1094" actId="1076"/>
          <ac:spMkLst>
            <pc:docMk/>
            <pc:sldMk cId="585632593" sldId="828"/>
            <ac:spMk id="112" creationId="{F654B38A-D907-447F-A0EC-FC94B4D632D9}"/>
          </ac:spMkLst>
        </pc:spChg>
        <pc:spChg chg="mod">
          <ac:chgData name="Lei Wu" userId="f083b2a8aea23a2f" providerId="LiveId" clId="{D3C201D8-48B1-4AE4-9553-9040D20AF85A}" dt="2021-04-10T08:59:18.776" v="1094" actId="1076"/>
          <ac:spMkLst>
            <pc:docMk/>
            <pc:sldMk cId="585632593" sldId="828"/>
            <ac:spMk id="113" creationId="{8F8CE664-E06A-4786-B2EA-C471952C2CB9}"/>
          </ac:spMkLst>
        </pc:spChg>
        <pc:spChg chg="mod">
          <ac:chgData name="Lei Wu" userId="f083b2a8aea23a2f" providerId="LiveId" clId="{D3C201D8-48B1-4AE4-9553-9040D20AF85A}" dt="2021-04-10T08:59:18.776" v="1094" actId="1076"/>
          <ac:spMkLst>
            <pc:docMk/>
            <pc:sldMk cId="585632593" sldId="828"/>
            <ac:spMk id="114" creationId="{27DE43E8-05D8-4725-BCCB-2047E79C4631}"/>
          </ac:spMkLst>
        </pc:spChg>
        <pc:spChg chg="mod">
          <ac:chgData name="Lei Wu" userId="f083b2a8aea23a2f" providerId="LiveId" clId="{D3C201D8-48B1-4AE4-9553-9040D20AF85A}" dt="2021-04-10T08:59:18.776" v="1094" actId="1076"/>
          <ac:spMkLst>
            <pc:docMk/>
            <pc:sldMk cId="585632593" sldId="828"/>
            <ac:spMk id="115" creationId="{608172F6-FE3C-4102-99E9-1207CC0D4106}"/>
          </ac:spMkLst>
        </pc:spChg>
        <pc:spChg chg="mod">
          <ac:chgData name="Lei Wu" userId="f083b2a8aea23a2f" providerId="LiveId" clId="{D3C201D8-48B1-4AE4-9553-9040D20AF85A}" dt="2021-04-10T08:59:18.776" v="1094" actId="1076"/>
          <ac:spMkLst>
            <pc:docMk/>
            <pc:sldMk cId="585632593" sldId="828"/>
            <ac:spMk id="117" creationId="{87E46EDD-A4FB-4A72-AD27-F70B9BC61C3A}"/>
          </ac:spMkLst>
        </pc:spChg>
        <pc:spChg chg="mod">
          <ac:chgData name="Lei Wu" userId="f083b2a8aea23a2f" providerId="LiveId" clId="{D3C201D8-48B1-4AE4-9553-9040D20AF85A}" dt="2021-04-12T08:13:05.809" v="1805" actId="58"/>
          <ac:spMkLst>
            <pc:docMk/>
            <pc:sldMk cId="585632593" sldId="828"/>
            <ac:spMk id="118" creationId="{7ADEC282-616C-4F40-BE95-B6504987D82B}"/>
          </ac:spMkLst>
        </pc:spChg>
        <pc:spChg chg="mod">
          <ac:chgData name="Lei Wu" userId="f083b2a8aea23a2f" providerId="LiveId" clId="{D3C201D8-48B1-4AE4-9553-9040D20AF85A}" dt="2021-04-10T08:59:18.776" v="1094" actId="1076"/>
          <ac:spMkLst>
            <pc:docMk/>
            <pc:sldMk cId="585632593" sldId="828"/>
            <ac:spMk id="119" creationId="{B74EA1FE-C24C-4D5B-85F4-9E429889C732}"/>
          </ac:spMkLst>
        </pc:spChg>
        <pc:spChg chg="mod">
          <ac:chgData name="Lei Wu" userId="f083b2a8aea23a2f" providerId="LiveId" clId="{D3C201D8-48B1-4AE4-9553-9040D20AF85A}" dt="2021-04-10T08:59:18.776" v="1094" actId="1076"/>
          <ac:spMkLst>
            <pc:docMk/>
            <pc:sldMk cId="585632593" sldId="828"/>
            <ac:spMk id="120" creationId="{2026A685-5AE9-4C7C-B4BA-7B8D1C4C2AF3}"/>
          </ac:spMkLst>
        </pc:spChg>
        <pc:spChg chg="mod">
          <ac:chgData name="Lei Wu" userId="f083b2a8aea23a2f" providerId="LiveId" clId="{D3C201D8-48B1-4AE4-9553-9040D20AF85A}" dt="2021-04-12T08:13:00.776" v="1803" actId="58"/>
          <ac:spMkLst>
            <pc:docMk/>
            <pc:sldMk cId="585632593" sldId="828"/>
            <ac:spMk id="121" creationId="{8EF7AFC9-E5DC-4DC4-A590-B4A9749B115F}"/>
          </ac:spMkLst>
        </pc:spChg>
        <pc:spChg chg="mod">
          <ac:chgData name="Lei Wu" userId="f083b2a8aea23a2f" providerId="LiveId" clId="{D3C201D8-48B1-4AE4-9553-9040D20AF85A}" dt="2021-04-10T08:59:18.776" v="1094" actId="1076"/>
          <ac:spMkLst>
            <pc:docMk/>
            <pc:sldMk cId="585632593" sldId="828"/>
            <ac:spMk id="122" creationId="{7F815161-BB21-4E31-B5E9-7A160DE85AA6}"/>
          </ac:spMkLst>
        </pc:spChg>
        <pc:spChg chg="mod">
          <ac:chgData name="Lei Wu" userId="f083b2a8aea23a2f" providerId="LiveId" clId="{D3C201D8-48B1-4AE4-9553-9040D20AF85A}" dt="2021-04-10T08:59:18.776" v="1094" actId="1076"/>
          <ac:spMkLst>
            <pc:docMk/>
            <pc:sldMk cId="585632593" sldId="828"/>
            <ac:spMk id="123" creationId="{4309EFE6-1BD5-4A93-8AC6-4DC31160A143}"/>
          </ac:spMkLst>
        </pc:spChg>
        <pc:spChg chg="mod">
          <ac:chgData name="Lei Wu" userId="f083b2a8aea23a2f" providerId="LiveId" clId="{D3C201D8-48B1-4AE4-9553-9040D20AF85A}" dt="2021-04-10T08:59:18.776" v="1094" actId="1076"/>
          <ac:spMkLst>
            <pc:docMk/>
            <pc:sldMk cId="585632593" sldId="828"/>
            <ac:spMk id="124" creationId="{8AC3D1E2-C36D-466C-AD1B-DCCEC43D1E33}"/>
          </ac:spMkLst>
        </pc:spChg>
        <pc:spChg chg="mod">
          <ac:chgData name="Lei Wu" userId="f083b2a8aea23a2f" providerId="LiveId" clId="{D3C201D8-48B1-4AE4-9553-9040D20AF85A}" dt="2021-04-10T08:59:18.776" v="1094" actId="1076"/>
          <ac:spMkLst>
            <pc:docMk/>
            <pc:sldMk cId="585632593" sldId="828"/>
            <ac:spMk id="125" creationId="{7A92C1A6-7E66-49F1-97AA-055E2DE6B664}"/>
          </ac:spMkLst>
        </pc:spChg>
        <pc:spChg chg="mod">
          <ac:chgData name="Lei Wu" userId="f083b2a8aea23a2f" providerId="LiveId" clId="{D3C201D8-48B1-4AE4-9553-9040D20AF85A}" dt="2021-04-10T08:59:18.776" v="1094" actId="1076"/>
          <ac:spMkLst>
            <pc:docMk/>
            <pc:sldMk cId="585632593" sldId="828"/>
            <ac:spMk id="126" creationId="{F79FEE1F-3113-47D4-B80D-7723F6C178F4}"/>
          </ac:spMkLst>
        </pc:spChg>
        <pc:spChg chg="mod">
          <ac:chgData name="Lei Wu" userId="f083b2a8aea23a2f" providerId="LiveId" clId="{D3C201D8-48B1-4AE4-9553-9040D20AF85A}" dt="2021-04-10T08:59:18.776" v="1094" actId="1076"/>
          <ac:spMkLst>
            <pc:docMk/>
            <pc:sldMk cId="585632593" sldId="828"/>
            <ac:spMk id="127" creationId="{DE541F02-9224-4FD2-A069-9AE288460074}"/>
          </ac:spMkLst>
        </pc:spChg>
        <pc:spChg chg="mod">
          <ac:chgData name="Lei Wu" userId="f083b2a8aea23a2f" providerId="LiveId" clId="{D3C201D8-48B1-4AE4-9553-9040D20AF85A}" dt="2021-04-10T08:59:18.776" v="1094" actId="1076"/>
          <ac:spMkLst>
            <pc:docMk/>
            <pc:sldMk cId="585632593" sldId="828"/>
            <ac:spMk id="128" creationId="{E0FE8E24-06D4-48D8-BDC6-05F865A3EFFD}"/>
          </ac:spMkLst>
        </pc:spChg>
        <pc:spChg chg="mod">
          <ac:chgData name="Lei Wu" userId="f083b2a8aea23a2f" providerId="LiveId" clId="{D3C201D8-48B1-4AE4-9553-9040D20AF85A}" dt="2021-04-12T08:12:44.446" v="1799" actId="58"/>
          <ac:spMkLst>
            <pc:docMk/>
            <pc:sldMk cId="585632593" sldId="828"/>
            <ac:spMk id="129" creationId="{07487567-0030-445C-AB2A-401A024E95E1}"/>
          </ac:spMkLst>
        </pc:spChg>
        <pc:spChg chg="mod">
          <ac:chgData name="Lei Wu" userId="f083b2a8aea23a2f" providerId="LiveId" clId="{D3C201D8-48B1-4AE4-9553-9040D20AF85A}" dt="2021-04-10T08:59:18.776" v="1094" actId="1076"/>
          <ac:spMkLst>
            <pc:docMk/>
            <pc:sldMk cId="585632593" sldId="828"/>
            <ac:spMk id="130" creationId="{ACE4EB1C-EB2F-4782-B0A5-6847754FF567}"/>
          </ac:spMkLst>
        </pc:spChg>
        <pc:spChg chg="mod">
          <ac:chgData name="Lei Wu" userId="f083b2a8aea23a2f" providerId="LiveId" clId="{D3C201D8-48B1-4AE4-9553-9040D20AF85A}" dt="2021-04-10T08:59:18.776" v="1094" actId="1076"/>
          <ac:spMkLst>
            <pc:docMk/>
            <pc:sldMk cId="585632593" sldId="828"/>
            <ac:spMk id="131" creationId="{B8F3324C-287D-4E2F-8FCB-F6CA2AE8CD81}"/>
          </ac:spMkLst>
        </pc:spChg>
        <pc:spChg chg="mod">
          <ac:chgData name="Lei Wu" userId="f083b2a8aea23a2f" providerId="LiveId" clId="{D3C201D8-48B1-4AE4-9553-9040D20AF85A}" dt="2021-04-12T08:12:55.430" v="1801" actId="58"/>
          <ac:spMkLst>
            <pc:docMk/>
            <pc:sldMk cId="585632593" sldId="828"/>
            <ac:spMk id="132" creationId="{BB675ECB-30C4-43C3-98A5-BFCE370D70EA}"/>
          </ac:spMkLst>
        </pc:spChg>
        <pc:spChg chg="mod">
          <ac:chgData name="Lei Wu" userId="f083b2a8aea23a2f" providerId="LiveId" clId="{D3C201D8-48B1-4AE4-9553-9040D20AF85A}" dt="2021-04-10T08:59:18.776" v="1094" actId="1076"/>
          <ac:spMkLst>
            <pc:docMk/>
            <pc:sldMk cId="585632593" sldId="828"/>
            <ac:spMk id="133" creationId="{3192221E-95BB-410D-AAB2-35270730A2CE}"/>
          </ac:spMkLst>
        </pc:spChg>
        <pc:spChg chg="mod">
          <ac:chgData name="Lei Wu" userId="f083b2a8aea23a2f" providerId="LiveId" clId="{D3C201D8-48B1-4AE4-9553-9040D20AF85A}" dt="2021-04-10T08:59:18.776" v="1094" actId="1076"/>
          <ac:spMkLst>
            <pc:docMk/>
            <pc:sldMk cId="585632593" sldId="828"/>
            <ac:spMk id="134" creationId="{19592826-74F2-4148-96CE-721EA3B5F3E3}"/>
          </ac:spMkLst>
        </pc:spChg>
        <pc:spChg chg="mod">
          <ac:chgData name="Lei Wu" userId="f083b2a8aea23a2f" providerId="LiveId" clId="{D3C201D8-48B1-4AE4-9553-9040D20AF85A}" dt="2021-04-10T08:59:18.776" v="1094" actId="1076"/>
          <ac:spMkLst>
            <pc:docMk/>
            <pc:sldMk cId="585632593" sldId="828"/>
            <ac:spMk id="135" creationId="{24DD7DF2-6251-43D7-94D7-8A8D19A088E3}"/>
          </ac:spMkLst>
        </pc:spChg>
        <pc:spChg chg="mod">
          <ac:chgData name="Lei Wu" userId="f083b2a8aea23a2f" providerId="LiveId" clId="{D3C201D8-48B1-4AE4-9553-9040D20AF85A}" dt="2021-04-10T08:59:18.776" v="1094" actId="1076"/>
          <ac:spMkLst>
            <pc:docMk/>
            <pc:sldMk cId="585632593" sldId="828"/>
            <ac:spMk id="136" creationId="{76D6535A-3AE1-401F-8FE0-BCDC6710CAB4}"/>
          </ac:spMkLst>
        </pc:spChg>
        <pc:spChg chg="mod">
          <ac:chgData name="Lei Wu" userId="f083b2a8aea23a2f" providerId="LiveId" clId="{D3C201D8-48B1-4AE4-9553-9040D20AF85A}" dt="2021-04-10T08:59:18.776" v="1094" actId="1076"/>
          <ac:spMkLst>
            <pc:docMk/>
            <pc:sldMk cId="585632593" sldId="828"/>
            <ac:spMk id="137" creationId="{AC39F1D5-A1F0-456F-AC72-1AFCFD0E9180}"/>
          </ac:spMkLst>
        </pc:spChg>
        <pc:spChg chg="mod">
          <ac:chgData name="Lei Wu" userId="f083b2a8aea23a2f" providerId="LiveId" clId="{D3C201D8-48B1-4AE4-9553-9040D20AF85A}" dt="2021-04-10T08:59:18.776" v="1094" actId="1076"/>
          <ac:spMkLst>
            <pc:docMk/>
            <pc:sldMk cId="585632593" sldId="828"/>
            <ac:spMk id="138" creationId="{73D37B98-F777-4216-AEE7-0418FBE33344}"/>
          </ac:spMkLst>
        </pc:spChg>
        <pc:spChg chg="mod">
          <ac:chgData name="Lei Wu" userId="f083b2a8aea23a2f" providerId="LiveId" clId="{D3C201D8-48B1-4AE4-9553-9040D20AF85A}" dt="2021-04-10T08:59:18.776" v="1094" actId="1076"/>
          <ac:spMkLst>
            <pc:docMk/>
            <pc:sldMk cId="585632593" sldId="828"/>
            <ac:spMk id="139" creationId="{CCA9DD95-827C-4313-AC9D-970608EF14C4}"/>
          </ac:spMkLst>
        </pc:spChg>
        <pc:spChg chg="mod">
          <ac:chgData name="Lei Wu" userId="f083b2a8aea23a2f" providerId="LiveId" clId="{D3C201D8-48B1-4AE4-9553-9040D20AF85A}" dt="2021-04-12T08:13:13.915" v="1807" actId="58"/>
          <ac:spMkLst>
            <pc:docMk/>
            <pc:sldMk cId="585632593" sldId="828"/>
            <ac:spMk id="140" creationId="{01DB686B-19D4-4136-A275-297A7F03BBD5}"/>
          </ac:spMkLst>
        </pc:spChg>
        <pc:spChg chg="mod">
          <ac:chgData name="Lei Wu" userId="f083b2a8aea23a2f" providerId="LiveId" clId="{D3C201D8-48B1-4AE4-9553-9040D20AF85A}" dt="2021-04-10T08:59:18.776" v="1094" actId="1076"/>
          <ac:spMkLst>
            <pc:docMk/>
            <pc:sldMk cId="585632593" sldId="828"/>
            <ac:spMk id="141" creationId="{B49E4DAC-F96E-4B7A-BD7E-6D07C4D9DDE0}"/>
          </ac:spMkLst>
        </pc:spChg>
        <pc:spChg chg="mod">
          <ac:chgData name="Lei Wu" userId="f083b2a8aea23a2f" providerId="LiveId" clId="{D3C201D8-48B1-4AE4-9553-9040D20AF85A}" dt="2021-04-10T08:59:18.776" v="1094" actId="1076"/>
          <ac:spMkLst>
            <pc:docMk/>
            <pc:sldMk cId="585632593" sldId="828"/>
            <ac:spMk id="142" creationId="{7D6BC169-93E5-480C-B11F-442D2C793C99}"/>
          </ac:spMkLst>
        </pc:spChg>
        <pc:spChg chg="mod">
          <ac:chgData name="Lei Wu" userId="f083b2a8aea23a2f" providerId="LiveId" clId="{D3C201D8-48B1-4AE4-9553-9040D20AF85A}" dt="2021-04-12T08:13:22.980" v="1809" actId="58"/>
          <ac:spMkLst>
            <pc:docMk/>
            <pc:sldMk cId="585632593" sldId="828"/>
            <ac:spMk id="143" creationId="{5A588215-4729-43E3-9D94-1FFBAC7C4D01}"/>
          </ac:spMkLst>
        </pc:spChg>
        <pc:spChg chg="mod">
          <ac:chgData name="Lei Wu" userId="f083b2a8aea23a2f" providerId="LiveId" clId="{D3C201D8-48B1-4AE4-9553-9040D20AF85A}" dt="2021-04-10T08:59:18.776" v="1094" actId="1076"/>
          <ac:spMkLst>
            <pc:docMk/>
            <pc:sldMk cId="585632593" sldId="828"/>
            <ac:spMk id="144" creationId="{B7A46688-4463-460A-BBF1-922A3F190067}"/>
          </ac:spMkLst>
        </pc:spChg>
        <pc:spChg chg="mod">
          <ac:chgData name="Lei Wu" userId="f083b2a8aea23a2f" providerId="LiveId" clId="{D3C201D8-48B1-4AE4-9553-9040D20AF85A}" dt="2021-04-10T08:59:18.776" v="1094" actId="1076"/>
          <ac:spMkLst>
            <pc:docMk/>
            <pc:sldMk cId="585632593" sldId="828"/>
            <ac:spMk id="145" creationId="{1E990BA2-2DBC-4332-8151-F616100895EE}"/>
          </ac:spMkLst>
        </pc:spChg>
        <pc:spChg chg="mod">
          <ac:chgData name="Lei Wu" userId="f083b2a8aea23a2f" providerId="LiveId" clId="{D3C201D8-48B1-4AE4-9553-9040D20AF85A}" dt="2021-04-10T08:59:18.776" v="1094" actId="1076"/>
          <ac:spMkLst>
            <pc:docMk/>
            <pc:sldMk cId="585632593" sldId="828"/>
            <ac:spMk id="146" creationId="{51231FDF-D851-4EF9-A0F8-5E3D9F0E54A0}"/>
          </ac:spMkLst>
        </pc:spChg>
        <pc:spChg chg="mod">
          <ac:chgData name="Lei Wu" userId="f083b2a8aea23a2f" providerId="LiveId" clId="{D3C201D8-48B1-4AE4-9553-9040D20AF85A}" dt="2021-04-10T08:59:18.776" v="1094" actId="1076"/>
          <ac:spMkLst>
            <pc:docMk/>
            <pc:sldMk cId="585632593" sldId="828"/>
            <ac:spMk id="147" creationId="{7243AD5A-DAC8-4F8B-B98E-82A57A39A564}"/>
          </ac:spMkLst>
        </pc:spChg>
        <pc:spChg chg="mod">
          <ac:chgData name="Lei Wu" userId="f083b2a8aea23a2f" providerId="LiveId" clId="{D3C201D8-48B1-4AE4-9553-9040D20AF85A}" dt="2021-04-10T08:59:18.776" v="1094" actId="1076"/>
          <ac:spMkLst>
            <pc:docMk/>
            <pc:sldMk cId="585632593" sldId="828"/>
            <ac:spMk id="148" creationId="{3C1EF868-098B-437D-9F7A-9951EADD7E0F}"/>
          </ac:spMkLst>
        </pc:spChg>
        <pc:spChg chg="mod">
          <ac:chgData name="Lei Wu" userId="f083b2a8aea23a2f" providerId="LiveId" clId="{D3C201D8-48B1-4AE4-9553-9040D20AF85A}" dt="2021-04-10T08:59:18.776" v="1094" actId="1076"/>
          <ac:spMkLst>
            <pc:docMk/>
            <pc:sldMk cId="585632593" sldId="828"/>
            <ac:spMk id="149" creationId="{80ECFA51-6319-41A1-B754-2F19F90D46B8}"/>
          </ac:spMkLst>
        </pc:spChg>
        <pc:spChg chg="mod">
          <ac:chgData name="Lei Wu" userId="f083b2a8aea23a2f" providerId="LiveId" clId="{D3C201D8-48B1-4AE4-9553-9040D20AF85A}" dt="2021-04-12T08:12:28.252" v="1793" actId="58"/>
          <ac:spMkLst>
            <pc:docMk/>
            <pc:sldMk cId="585632593" sldId="828"/>
            <ac:spMk id="150" creationId="{BF32E2AC-2150-44B5-AC4E-00C002E0042E}"/>
          </ac:spMkLst>
        </pc:spChg>
        <pc:spChg chg="mod">
          <ac:chgData name="Lei Wu" userId="f083b2a8aea23a2f" providerId="LiveId" clId="{D3C201D8-48B1-4AE4-9553-9040D20AF85A}" dt="2021-04-10T08:59:18.776" v="1094" actId="1076"/>
          <ac:spMkLst>
            <pc:docMk/>
            <pc:sldMk cId="585632593" sldId="828"/>
            <ac:spMk id="151" creationId="{4F57597E-79D3-4E94-BBC4-01009630F7C8}"/>
          </ac:spMkLst>
        </pc:spChg>
        <pc:spChg chg="mod">
          <ac:chgData name="Lei Wu" userId="f083b2a8aea23a2f" providerId="LiveId" clId="{D3C201D8-48B1-4AE4-9553-9040D20AF85A}" dt="2021-04-10T08:59:18.776" v="1094" actId="1076"/>
          <ac:spMkLst>
            <pc:docMk/>
            <pc:sldMk cId="585632593" sldId="828"/>
            <ac:spMk id="152" creationId="{89C4529F-9630-4F3C-9C3B-179FF5DDD5EC}"/>
          </ac:spMkLst>
        </pc:spChg>
        <pc:spChg chg="mod">
          <ac:chgData name="Lei Wu" userId="f083b2a8aea23a2f" providerId="LiveId" clId="{D3C201D8-48B1-4AE4-9553-9040D20AF85A}" dt="2021-04-12T08:12:20.562" v="1791" actId="58"/>
          <ac:spMkLst>
            <pc:docMk/>
            <pc:sldMk cId="585632593" sldId="828"/>
            <ac:spMk id="153" creationId="{FECE7815-5CE9-4FE5-B5AD-9D4FC7D898D1}"/>
          </ac:spMkLst>
        </pc:spChg>
        <pc:spChg chg="mod">
          <ac:chgData name="Lei Wu" userId="f083b2a8aea23a2f" providerId="LiveId" clId="{D3C201D8-48B1-4AE4-9553-9040D20AF85A}" dt="2021-04-10T08:59:18.776" v="1094" actId="1076"/>
          <ac:spMkLst>
            <pc:docMk/>
            <pc:sldMk cId="585632593" sldId="828"/>
            <ac:spMk id="154" creationId="{8422DD23-6BF3-431D-9E7D-EAD28053F2FA}"/>
          </ac:spMkLst>
        </pc:spChg>
        <pc:spChg chg="mod">
          <ac:chgData name="Lei Wu" userId="f083b2a8aea23a2f" providerId="LiveId" clId="{D3C201D8-48B1-4AE4-9553-9040D20AF85A}" dt="2021-04-10T08:59:18.776" v="1094" actId="1076"/>
          <ac:spMkLst>
            <pc:docMk/>
            <pc:sldMk cId="585632593" sldId="828"/>
            <ac:spMk id="155" creationId="{08D3DFBB-2F9C-4ED8-BDB1-0D131410B2D9}"/>
          </ac:spMkLst>
        </pc:spChg>
        <pc:spChg chg="mod">
          <ac:chgData name="Lei Wu" userId="f083b2a8aea23a2f" providerId="LiveId" clId="{D3C201D8-48B1-4AE4-9553-9040D20AF85A}" dt="2021-04-10T08:59:18.776" v="1094" actId="1076"/>
          <ac:spMkLst>
            <pc:docMk/>
            <pc:sldMk cId="585632593" sldId="828"/>
            <ac:spMk id="156" creationId="{105D80E1-CD5A-4188-BF80-30A93E9B8EAC}"/>
          </ac:spMkLst>
        </pc:spChg>
        <pc:spChg chg="mod">
          <ac:chgData name="Lei Wu" userId="f083b2a8aea23a2f" providerId="LiveId" clId="{D3C201D8-48B1-4AE4-9553-9040D20AF85A}" dt="2021-04-10T08:59:18.776" v="1094" actId="1076"/>
          <ac:spMkLst>
            <pc:docMk/>
            <pc:sldMk cId="585632593" sldId="828"/>
            <ac:spMk id="157" creationId="{058A1318-5AD9-4883-8A63-04913C76F188}"/>
          </ac:spMkLst>
        </pc:spChg>
        <pc:spChg chg="mod">
          <ac:chgData name="Lei Wu" userId="f083b2a8aea23a2f" providerId="LiveId" clId="{D3C201D8-48B1-4AE4-9553-9040D20AF85A}" dt="2021-04-10T08:59:18.776" v="1094" actId="1076"/>
          <ac:spMkLst>
            <pc:docMk/>
            <pc:sldMk cId="585632593" sldId="828"/>
            <ac:spMk id="158" creationId="{F9A60C71-DEB6-42C5-9825-F77A4B792AFF}"/>
          </ac:spMkLst>
        </pc:spChg>
        <pc:spChg chg="mod">
          <ac:chgData name="Lei Wu" userId="f083b2a8aea23a2f" providerId="LiveId" clId="{D3C201D8-48B1-4AE4-9553-9040D20AF85A}" dt="2021-04-10T08:59:18.776" v="1094" actId="1076"/>
          <ac:spMkLst>
            <pc:docMk/>
            <pc:sldMk cId="585632593" sldId="828"/>
            <ac:spMk id="159" creationId="{2BE905D4-3A6B-4B06-B304-ACA4DDC487EA}"/>
          </ac:spMkLst>
        </pc:spChg>
        <pc:spChg chg="mod">
          <ac:chgData name="Lei Wu" userId="f083b2a8aea23a2f" providerId="LiveId" clId="{D3C201D8-48B1-4AE4-9553-9040D20AF85A}" dt="2021-04-10T08:59:18.776" v="1094" actId="1076"/>
          <ac:spMkLst>
            <pc:docMk/>
            <pc:sldMk cId="585632593" sldId="828"/>
            <ac:spMk id="160" creationId="{A8E5BBF4-C4CA-4F48-B42D-C932FFE2B285}"/>
          </ac:spMkLst>
        </pc:spChg>
        <pc:spChg chg="mod">
          <ac:chgData name="Lei Wu" userId="f083b2a8aea23a2f" providerId="LiveId" clId="{D3C201D8-48B1-4AE4-9553-9040D20AF85A}" dt="2021-04-10T08:59:18.776" v="1094" actId="1076"/>
          <ac:spMkLst>
            <pc:docMk/>
            <pc:sldMk cId="585632593" sldId="828"/>
            <ac:spMk id="161" creationId="{AA2224E0-03CD-4CAD-971F-67DCA4E34AC0}"/>
          </ac:spMkLst>
        </pc:spChg>
        <pc:spChg chg="mod">
          <ac:chgData name="Lei Wu" userId="f083b2a8aea23a2f" providerId="LiveId" clId="{D3C201D8-48B1-4AE4-9553-9040D20AF85A}" dt="2021-04-10T08:59:18.776" v="1094" actId="1076"/>
          <ac:spMkLst>
            <pc:docMk/>
            <pc:sldMk cId="585632593" sldId="828"/>
            <ac:spMk id="162" creationId="{DAB54166-2A0C-47F4-B748-D173543C756B}"/>
          </ac:spMkLst>
        </pc:spChg>
        <pc:spChg chg="mod">
          <ac:chgData name="Lei Wu" userId="f083b2a8aea23a2f" providerId="LiveId" clId="{D3C201D8-48B1-4AE4-9553-9040D20AF85A}" dt="2021-04-10T08:59:18.776" v="1094" actId="1076"/>
          <ac:spMkLst>
            <pc:docMk/>
            <pc:sldMk cId="585632593" sldId="828"/>
            <ac:spMk id="163" creationId="{61EE0438-782F-44F5-B0E3-FE2E6811390B}"/>
          </ac:spMkLst>
        </pc:spChg>
        <pc:spChg chg="mod">
          <ac:chgData name="Lei Wu" userId="f083b2a8aea23a2f" providerId="LiveId" clId="{D3C201D8-48B1-4AE4-9553-9040D20AF85A}" dt="2021-04-13T02:13:54.288" v="3403" actId="58"/>
          <ac:spMkLst>
            <pc:docMk/>
            <pc:sldMk cId="585632593" sldId="828"/>
            <ac:spMk id="713" creationId="{12C1C569-4818-44C4-B4A2-83DE8B4AF0D0}"/>
          </ac:spMkLst>
        </pc:spChg>
        <pc:grpChg chg="add del mod">
          <ac:chgData name="Lei Wu" userId="f083b2a8aea23a2f" providerId="LiveId" clId="{D3C201D8-48B1-4AE4-9553-9040D20AF85A}" dt="2021-04-10T08:59:07.478" v="1091"/>
          <ac:grpSpMkLst>
            <pc:docMk/>
            <pc:sldMk cId="585632593" sldId="828"/>
            <ac:grpSpMk id="5" creationId="{EDF06C5B-8D71-4BC9-981C-1D7A0D80D4D0}"/>
          </ac:grpSpMkLst>
        </pc:grpChg>
        <pc:grpChg chg="add del mod">
          <ac:chgData name="Lei Wu" userId="f083b2a8aea23a2f" providerId="LiveId" clId="{D3C201D8-48B1-4AE4-9553-9040D20AF85A}" dt="2021-04-10T08:59:07.478" v="1091"/>
          <ac:grpSpMkLst>
            <pc:docMk/>
            <pc:sldMk cId="585632593" sldId="828"/>
            <ac:grpSpMk id="31" creationId="{250183C7-999F-49C7-8134-4DB963C834B7}"/>
          </ac:grpSpMkLst>
        </pc:grpChg>
        <pc:grpChg chg="add mod">
          <ac:chgData name="Lei Wu" userId="f083b2a8aea23a2f" providerId="LiveId" clId="{D3C201D8-48B1-4AE4-9553-9040D20AF85A}" dt="2021-04-10T08:59:13.435" v="1093" actId="1076"/>
          <ac:grpSpMkLst>
            <pc:docMk/>
            <pc:sldMk cId="585632593" sldId="828"/>
            <ac:grpSpMk id="84" creationId="{9C3FBB89-1FF1-4960-8EDB-8C3E0FEF162A}"/>
          </ac:grpSpMkLst>
        </pc:grpChg>
        <pc:grpChg chg="add mod">
          <ac:chgData name="Lei Wu" userId="f083b2a8aea23a2f" providerId="LiveId" clId="{D3C201D8-48B1-4AE4-9553-9040D20AF85A}" dt="2021-04-10T08:59:18.776" v="1094" actId="1076"/>
          <ac:grpSpMkLst>
            <pc:docMk/>
            <pc:sldMk cId="585632593" sldId="828"/>
            <ac:grpSpMk id="110" creationId="{75470B3A-5554-4DFC-B21E-9133EC6D43AB}"/>
          </ac:grpSpMkLst>
        </pc:grpChg>
      </pc:sldChg>
      <pc:sldChg chg="add del">
        <pc:chgData name="Lei Wu" userId="f083b2a8aea23a2f" providerId="LiveId" clId="{D3C201D8-48B1-4AE4-9553-9040D20AF85A}" dt="2021-04-10T08:57:19.331" v="1052"/>
        <pc:sldMkLst>
          <pc:docMk/>
          <pc:sldMk cId="3913640738" sldId="828"/>
        </pc:sldMkLst>
      </pc:sldChg>
      <pc:sldChg chg="addSp delSp modSp add mod modNotesTx">
        <pc:chgData name="Lei Wu" userId="f083b2a8aea23a2f" providerId="LiveId" clId="{D3C201D8-48B1-4AE4-9553-9040D20AF85A}" dt="2021-04-10T09:05:12.774" v="1129" actId="1076"/>
        <pc:sldMkLst>
          <pc:docMk/>
          <pc:sldMk cId="4064258746" sldId="829"/>
        </pc:sldMkLst>
        <pc:spChg chg="mod">
          <ac:chgData name="Lei Wu" userId="f083b2a8aea23a2f" providerId="LiveId" clId="{D3C201D8-48B1-4AE4-9553-9040D20AF85A}" dt="2021-04-10T09:04:34.095" v="1122"/>
          <ac:spMkLst>
            <pc:docMk/>
            <pc:sldMk cId="4064258746" sldId="829"/>
            <ac:spMk id="2" creationId="{00000000-0000-0000-0000-000000000000}"/>
          </ac:spMkLst>
        </pc:spChg>
        <pc:spChg chg="add del mod">
          <ac:chgData name="Lei Wu" userId="f083b2a8aea23a2f" providerId="LiveId" clId="{D3C201D8-48B1-4AE4-9553-9040D20AF85A}" dt="2021-04-10T09:04:48.429" v="1124" actId="478"/>
          <ac:spMkLst>
            <pc:docMk/>
            <pc:sldMk cId="4064258746" sldId="829"/>
            <ac:spMk id="3" creationId="{427555A7-5B17-443D-9791-2FD76B972D54}"/>
          </ac:spMkLst>
        </pc:spChg>
        <pc:spChg chg="add del mod">
          <ac:chgData name="Lei Wu" userId="f083b2a8aea23a2f" providerId="LiveId" clId="{D3C201D8-48B1-4AE4-9553-9040D20AF85A}" dt="2021-04-10T09:05:00.727" v="1127"/>
          <ac:spMkLst>
            <pc:docMk/>
            <pc:sldMk cId="4064258746" sldId="829"/>
            <ac:spMk id="164" creationId="{D90BF533-0DA9-4176-AAEE-0D5089CECFD9}"/>
          </ac:spMkLst>
        </pc:spChg>
        <pc:spChg chg="add del mod">
          <ac:chgData name="Lei Wu" userId="f083b2a8aea23a2f" providerId="LiveId" clId="{D3C201D8-48B1-4AE4-9553-9040D20AF85A}" dt="2021-04-10T09:05:00.727" v="1127"/>
          <ac:spMkLst>
            <pc:docMk/>
            <pc:sldMk cId="4064258746" sldId="829"/>
            <ac:spMk id="165" creationId="{6E75927F-F5BB-4CD9-8857-6209DDB5AE31}"/>
          </ac:spMkLst>
        </pc:spChg>
        <pc:spChg chg="add del mod">
          <ac:chgData name="Lei Wu" userId="f083b2a8aea23a2f" providerId="LiveId" clId="{D3C201D8-48B1-4AE4-9553-9040D20AF85A}" dt="2021-04-10T09:05:00.727" v="1127"/>
          <ac:spMkLst>
            <pc:docMk/>
            <pc:sldMk cId="4064258746" sldId="829"/>
            <ac:spMk id="166" creationId="{440A5B83-3F40-4790-AB95-CFC99AEEDC95}"/>
          </ac:spMkLst>
        </pc:spChg>
        <pc:spChg chg="add del mod">
          <ac:chgData name="Lei Wu" userId="f083b2a8aea23a2f" providerId="LiveId" clId="{D3C201D8-48B1-4AE4-9553-9040D20AF85A}" dt="2021-04-10T09:05:00.727" v="1127"/>
          <ac:spMkLst>
            <pc:docMk/>
            <pc:sldMk cId="4064258746" sldId="829"/>
            <ac:spMk id="167" creationId="{BF15592F-8DFB-4E21-8491-2C9490C3CBF5}"/>
          </ac:spMkLst>
        </pc:spChg>
        <pc:spChg chg="add del mod">
          <ac:chgData name="Lei Wu" userId="f083b2a8aea23a2f" providerId="LiveId" clId="{D3C201D8-48B1-4AE4-9553-9040D20AF85A}" dt="2021-04-10T09:05:00.727" v="1127"/>
          <ac:spMkLst>
            <pc:docMk/>
            <pc:sldMk cId="4064258746" sldId="829"/>
            <ac:spMk id="168" creationId="{C93102DC-EBBF-44AB-9A8B-F2A001DF6017}"/>
          </ac:spMkLst>
        </pc:spChg>
        <pc:spChg chg="add del mod">
          <ac:chgData name="Lei Wu" userId="f083b2a8aea23a2f" providerId="LiveId" clId="{D3C201D8-48B1-4AE4-9553-9040D20AF85A}" dt="2021-04-10T09:05:00.727" v="1127"/>
          <ac:spMkLst>
            <pc:docMk/>
            <pc:sldMk cId="4064258746" sldId="829"/>
            <ac:spMk id="169" creationId="{36CD93C2-7F72-40E2-916F-036840B96314}"/>
          </ac:spMkLst>
        </pc:spChg>
        <pc:spChg chg="add del mod">
          <ac:chgData name="Lei Wu" userId="f083b2a8aea23a2f" providerId="LiveId" clId="{D3C201D8-48B1-4AE4-9553-9040D20AF85A}" dt="2021-04-10T09:05:00.727" v="1127"/>
          <ac:spMkLst>
            <pc:docMk/>
            <pc:sldMk cId="4064258746" sldId="829"/>
            <ac:spMk id="170" creationId="{DA8A603F-E731-41A2-81F7-798AB3982274}"/>
          </ac:spMkLst>
        </pc:spChg>
        <pc:spChg chg="add del mod">
          <ac:chgData name="Lei Wu" userId="f083b2a8aea23a2f" providerId="LiveId" clId="{D3C201D8-48B1-4AE4-9553-9040D20AF85A}" dt="2021-04-10T09:05:00.727" v="1127"/>
          <ac:spMkLst>
            <pc:docMk/>
            <pc:sldMk cId="4064258746" sldId="829"/>
            <ac:spMk id="171" creationId="{9651FBE0-8B35-47EC-809C-71F0EEEFC424}"/>
          </ac:spMkLst>
        </pc:spChg>
        <pc:spChg chg="add del mod">
          <ac:chgData name="Lei Wu" userId="f083b2a8aea23a2f" providerId="LiveId" clId="{D3C201D8-48B1-4AE4-9553-9040D20AF85A}" dt="2021-04-10T09:05:00.727" v="1127"/>
          <ac:spMkLst>
            <pc:docMk/>
            <pc:sldMk cId="4064258746" sldId="829"/>
            <ac:spMk id="172" creationId="{03258461-B4BE-4399-9388-3631AA0CD9D4}"/>
          </ac:spMkLst>
        </pc:spChg>
        <pc:spChg chg="add del mod">
          <ac:chgData name="Lei Wu" userId="f083b2a8aea23a2f" providerId="LiveId" clId="{D3C201D8-48B1-4AE4-9553-9040D20AF85A}" dt="2021-04-10T09:05:00.727" v="1127"/>
          <ac:spMkLst>
            <pc:docMk/>
            <pc:sldMk cId="4064258746" sldId="829"/>
            <ac:spMk id="173" creationId="{5DF06787-8151-410F-870C-74F0FF2783D9}"/>
          </ac:spMkLst>
        </pc:spChg>
        <pc:spChg chg="add del mod">
          <ac:chgData name="Lei Wu" userId="f083b2a8aea23a2f" providerId="LiveId" clId="{D3C201D8-48B1-4AE4-9553-9040D20AF85A}" dt="2021-04-10T09:05:00.727" v="1127"/>
          <ac:spMkLst>
            <pc:docMk/>
            <pc:sldMk cId="4064258746" sldId="829"/>
            <ac:spMk id="174" creationId="{40795548-68A9-43BC-84A5-C9EE04FEA083}"/>
          </ac:spMkLst>
        </pc:spChg>
        <pc:spChg chg="add del mod">
          <ac:chgData name="Lei Wu" userId="f083b2a8aea23a2f" providerId="LiveId" clId="{D3C201D8-48B1-4AE4-9553-9040D20AF85A}" dt="2021-04-10T09:05:00.727" v="1127"/>
          <ac:spMkLst>
            <pc:docMk/>
            <pc:sldMk cId="4064258746" sldId="829"/>
            <ac:spMk id="175" creationId="{4DB767AC-2A1E-48F7-8B76-554B88845D3A}"/>
          </ac:spMkLst>
        </pc:spChg>
        <pc:spChg chg="add del mod">
          <ac:chgData name="Lei Wu" userId="f083b2a8aea23a2f" providerId="LiveId" clId="{D3C201D8-48B1-4AE4-9553-9040D20AF85A}" dt="2021-04-10T09:05:00.727" v="1127"/>
          <ac:spMkLst>
            <pc:docMk/>
            <pc:sldMk cId="4064258746" sldId="829"/>
            <ac:spMk id="176" creationId="{32252DD9-1546-463F-9439-481DF2587E30}"/>
          </ac:spMkLst>
        </pc:spChg>
        <pc:spChg chg="add del mod">
          <ac:chgData name="Lei Wu" userId="f083b2a8aea23a2f" providerId="LiveId" clId="{D3C201D8-48B1-4AE4-9553-9040D20AF85A}" dt="2021-04-10T09:05:00.727" v="1127"/>
          <ac:spMkLst>
            <pc:docMk/>
            <pc:sldMk cId="4064258746" sldId="829"/>
            <ac:spMk id="177" creationId="{2679D31E-6AAC-45C9-A5E7-FD88EBFA81AE}"/>
          </ac:spMkLst>
        </pc:spChg>
        <pc:spChg chg="add del mod">
          <ac:chgData name="Lei Wu" userId="f083b2a8aea23a2f" providerId="LiveId" clId="{D3C201D8-48B1-4AE4-9553-9040D20AF85A}" dt="2021-04-10T09:05:00.727" v="1127"/>
          <ac:spMkLst>
            <pc:docMk/>
            <pc:sldMk cId="4064258746" sldId="829"/>
            <ac:spMk id="178" creationId="{F9AD2667-3097-483A-9C48-46C0881B6255}"/>
          </ac:spMkLst>
        </pc:spChg>
        <pc:spChg chg="add del mod">
          <ac:chgData name="Lei Wu" userId="f083b2a8aea23a2f" providerId="LiveId" clId="{D3C201D8-48B1-4AE4-9553-9040D20AF85A}" dt="2021-04-10T09:05:00.727" v="1127"/>
          <ac:spMkLst>
            <pc:docMk/>
            <pc:sldMk cId="4064258746" sldId="829"/>
            <ac:spMk id="179" creationId="{DDE46070-F137-42DE-933A-937C9121F743}"/>
          </ac:spMkLst>
        </pc:spChg>
        <pc:spChg chg="add del mod">
          <ac:chgData name="Lei Wu" userId="f083b2a8aea23a2f" providerId="LiveId" clId="{D3C201D8-48B1-4AE4-9553-9040D20AF85A}" dt="2021-04-10T09:05:00.727" v="1127"/>
          <ac:spMkLst>
            <pc:docMk/>
            <pc:sldMk cId="4064258746" sldId="829"/>
            <ac:spMk id="180" creationId="{95C7D4AC-6291-49CB-B99F-FB846314488E}"/>
          </ac:spMkLst>
        </pc:spChg>
        <pc:spChg chg="add del mod">
          <ac:chgData name="Lei Wu" userId="f083b2a8aea23a2f" providerId="LiveId" clId="{D3C201D8-48B1-4AE4-9553-9040D20AF85A}" dt="2021-04-10T09:05:00.727" v="1127"/>
          <ac:spMkLst>
            <pc:docMk/>
            <pc:sldMk cId="4064258746" sldId="829"/>
            <ac:spMk id="181" creationId="{22896F0F-FC86-477E-B829-1BD343E88A26}"/>
          </ac:spMkLst>
        </pc:spChg>
        <pc:spChg chg="add del mod">
          <ac:chgData name="Lei Wu" userId="f083b2a8aea23a2f" providerId="LiveId" clId="{D3C201D8-48B1-4AE4-9553-9040D20AF85A}" dt="2021-04-10T09:05:00.727" v="1127"/>
          <ac:spMkLst>
            <pc:docMk/>
            <pc:sldMk cId="4064258746" sldId="829"/>
            <ac:spMk id="182" creationId="{B6B01693-61B3-4368-88EC-D0352892E808}"/>
          </ac:spMkLst>
        </pc:spChg>
        <pc:spChg chg="add del mod">
          <ac:chgData name="Lei Wu" userId="f083b2a8aea23a2f" providerId="LiveId" clId="{D3C201D8-48B1-4AE4-9553-9040D20AF85A}" dt="2021-04-10T09:05:00.727" v="1127"/>
          <ac:spMkLst>
            <pc:docMk/>
            <pc:sldMk cId="4064258746" sldId="829"/>
            <ac:spMk id="183" creationId="{FF652FBC-0A6C-4FF6-921E-8E37E94BB050}"/>
          </ac:spMkLst>
        </pc:spChg>
        <pc:spChg chg="add del mod">
          <ac:chgData name="Lei Wu" userId="f083b2a8aea23a2f" providerId="LiveId" clId="{D3C201D8-48B1-4AE4-9553-9040D20AF85A}" dt="2021-04-10T09:05:00.727" v="1127"/>
          <ac:spMkLst>
            <pc:docMk/>
            <pc:sldMk cId="4064258746" sldId="829"/>
            <ac:spMk id="184" creationId="{027FC9A1-1FC8-42B3-9D61-6F2BFAFA84FF}"/>
          </ac:spMkLst>
        </pc:spChg>
        <pc:spChg chg="add del mod">
          <ac:chgData name="Lei Wu" userId="f083b2a8aea23a2f" providerId="LiveId" clId="{D3C201D8-48B1-4AE4-9553-9040D20AF85A}" dt="2021-04-10T09:05:00.727" v="1127"/>
          <ac:spMkLst>
            <pc:docMk/>
            <pc:sldMk cId="4064258746" sldId="829"/>
            <ac:spMk id="185" creationId="{60867D84-D1FF-4ED2-ADA9-40B50744E413}"/>
          </ac:spMkLst>
        </pc:spChg>
        <pc:spChg chg="add del mod">
          <ac:chgData name="Lei Wu" userId="f083b2a8aea23a2f" providerId="LiveId" clId="{D3C201D8-48B1-4AE4-9553-9040D20AF85A}" dt="2021-04-10T09:05:00.727" v="1127"/>
          <ac:spMkLst>
            <pc:docMk/>
            <pc:sldMk cId="4064258746" sldId="829"/>
            <ac:spMk id="186" creationId="{37AB2DFB-8E3C-470B-9A2D-8DBD0346893D}"/>
          </ac:spMkLst>
        </pc:spChg>
        <pc:spChg chg="add del mod">
          <ac:chgData name="Lei Wu" userId="f083b2a8aea23a2f" providerId="LiveId" clId="{D3C201D8-48B1-4AE4-9553-9040D20AF85A}" dt="2021-04-10T09:05:00.727" v="1127"/>
          <ac:spMkLst>
            <pc:docMk/>
            <pc:sldMk cId="4064258746" sldId="829"/>
            <ac:spMk id="187" creationId="{25B9CBA2-7D10-42D4-AEA0-87CD8A2D3469}"/>
          </ac:spMkLst>
        </pc:spChg>
        <pc:spChg chg="add del mod">
          <ac:chgData name="Lei Wu" userId="f083b2a8aea23a2f" providerId="LiveId" clId="{D3C201D8-48B1-4AE4-9553-9040D20AF85A}" dt="2021-04-10T09:05:00.727" v="1127"/>
          <ac:spMkLst>
            <pc:docMk/>
            <pc:sldMk cId="4064258746" sldId="829"/>
            <ac:spMk id="188" creationId="{892C6500-36F0-49A3-8138-9A244F4E083B}"/>
          </ac:spMkLst>
        </pc:spChg>
        <pc:spChg chg="mod">
          <ac:chgData name="Lei Wu" userId="f083b2a8aea23a2f" providerId="LiveId" clId="{D3C201D8-48B1-4AE4-9553-9040D20AF85A}" dt="2021-04-10T09:04:53.969" v="1126"/>
          <ac:spMkLst>
            <pc:docMk/>
            <pc:sldMk cId="4064258746" sldId="829"/>
            <ac:spMk id="191" creationId="{E936778E-5EB0-4A6A-AFD0-D1F854F22554}"/>
          </ac:spMkLst>
        </pc:spChg>
        <pc:spChg chg="mod">
          <ac:chgData name="Lei Wu" userId="f083b2a8aea23a2f" providerId="LiveId" clId="{D3C201D8-48B1-4AE4-9553-9040D20AF85A}" dt="2021-04-10T09:04:53.969" v="1126"/>
          <ac:spMkLst>
            <pc:docMk/>
            <pc:sldMk cId="4064258746" sldId="829"/>
            <ac:spMk id="192" creationId="{61CAEEC4-52E8-40E3-80DD-4106570BD5C4}"/>
          </ac:spMkLst>
        </pc:spChg>
        <pc:spChg chg="mod">
          <ac:chgData name="Lei Wu" userId="f083b2a8aea23a2f" providerId="LiveId" clId="{D3C201D8-48B1-4AE4-9553-9040D20AF85A}" dt="2021-04-10T09:04:53.969" v="1126"/>
          <ac:spMkLst>
            <pc:docMk/>
            <pc:sldMk cId="4064258746" sldId="829"/>
            <ac:spMk id="193" creationId="{8440285F-23BF-4D86-A36C-85B20825F6F9}"/>
          </ac:spMkLst>
        </pc:spChg>
        <pc:spChg chg="mod">
          <ac:chgData name="Lei Wu" userId="f083b2a8aea23a2f" providerId="LiveId" clId="{D3C201D8-48B1-4AE4-9553-9040D20AF85A}" dt="2021-04-10T09:04:53.969" v="1126"/>
          <ac:spMkLst>
            <pc:docMk/>
            <pc:sldMk cId="4064258746" sldId="829"/>
            <ac:spMk id="194" creationId="{92F29A07-9497-4483-B34A-687C8EF2A8D0}"/>
          </ac:spMkLst>
        </pc:spChg>
        <pc:spChg chg="mod">
          <ac:chgData name="Lei Wu" userId="f083b2a8aea23a2f" providerId="LiveId" clId="{D3C201D8-48B1-4AE4-9553-9040D20AF85A}" dt="2021-04-10T09:04:53.969" v="1126"/>
          <ac:spMkLst>
            <pc:docMk/>
            <pc:sldMk cId="4064258746" sldId="829"/>
            <ac:spMk id="197" creationId="{2F188232-F9D3-4D51-ACE8-F119B5BFBC25}"/>
          </ac:spMkLst>
        </pc:spChg>
        <pc:spChg chg="mod">
          <ac:chgData name="Lei Wu" userId="f083b2a8aea23a2f" providerId="LiveId" clId="{D3C201D8-48B1-4AE4-9553-9040D20AF85A}" dt="2021-04-10T09:04:53.969" v="1126"/>
          <ac:spMkLst>
            <pc:docMk/>
            <pc:sldMk cId="4064258746" sldId="829"/>
            <ac:spMk id="198" creationId="{07EED641-F9F7-4CF8-82FF-ED50F0DB9FBE}"/>
          </ac:spMkLst>
        </pc:spChg>
        <pc:spChg chg="mod">
          <ac:chgData name="Lei Wu" userId="f083b2a8aea23a2f" providerId="LiveId" clId="{D3C201D8-48B1-4AE4-9553-9040D20AF85A}" dt="2021-04-10T09:04:53.969" v="1126"/>
          <ac:spMkLst>
            <pc:docMk/>
            <pc:sldMk cId="4064258746" sldId="829"/>
            <ac:spMk id="199" creationId="{0C97D28F-8BCA-4010-8252-B6FB78934BCF}"/>
          </ac:spMkLst>
        </pc:spChg>
        <pc:spChg chg="mod">
          <ac:chgData name="Lei Wu" userId="f083b2a8aea23a2f" providerId="LiveId" clId="{D3C201D8-48B1-4AE4-9553-9040D20AF85A}" dt="2021-04-10T09:04:53.969" v="1126"/>
          <ac:spMkLst>
            <pc:docMk/>
            <pc:sldMk cId="4064258746" sldId="829"/>
            <ac:spMk id="200" creationId="{6D3EE615-C5EB-4441-B7AC-E6150AE2AD60}"/>
          </ac:spMkLst>
        </pc:spChg>
        <pc:spChg chg="mod">
          <ac:chgData name="Lei Wu" userId="f083b2a8aea23a2f" providerId="LiveId" clId="{D3C201D8-48B1-4AE4-9553-9040D20AF85A}" dt="2021-04-10T09:04:53.969" v="1126"/>
          <ac:spMkLst>
            <pc:docMk/>
            <pc:sldMk cId="4064258746" sldId="829"/>
            <ac:spMk id="203" creationId="{BCBC74C3-3EF7-4D34-BAEC-C12E87D179D2}"/>
          </ac:spMkLst>
        </pc:spChg>
        <pc:spChg chg="mod">
          <ac:chgData name="Lei Wu" userId="f083b2a8aea23a2f" providerId="LiveId" clId="{D3C201D8-48B1-4AE4-9553-9040D20AF85A}" dt="2021-04-10T09:04:53.969" v="1126"/>
          <ac:spMkLst>
            <pc:docMk/>
            <pc:sldMk cId="4064258746" sldId="829"/>
            <ac:spMk id="204" creationId="{C91246FD-112B-4AC3-BD40-D19B389E57F4}"/>
          </ac:spMkLst>
        </pc:spChg>
        <pc:spChg chg="mod">
          <ac:chgData name="Lei Wu" userId="f083b2a8aea23a2f" providerId="LiveId" clId="{D3C201D8-48B1-4AE4-9553-9040D20AF85A}" dt="2021-04-10T09:04:53.969" v="1126"/>
          <ac:spMkLst>
            <pc:docMk/>
            <pc:sldMk cId="4064258746" sldId="829"/>
            <ac:spMk id="205" creationId="{90D18043-FFEB-4144-9305-2726046EE64E}"/>
          </ac:spMkLst>
        </pc:spChg>
        <pc:spChg chg="mod">
          <ac:chgData name="Lei Wu" userId="f083b2a8aea23a2f" providerId="LiveId" clId="{D3C201D8-48B1-4AE4-9553-9040D20AF85A}" dt="2021-04-10T09:04:53.969" v="1126"/>
          <ac:spMkLst>
            <pc:docMk/>
            <pc:sldMk cId="4064258746" sldId="829"/>
            <ac:spMk id="206" creationId="{77429748-C814-4E49-8076-BC1FEF30464D}"/>
          </ac:spMkLst>
        </pc:spChg>
        <pc:spChg chg="mod">
          <ac:chgData name="Lei Wu" userId="f083b2a8aea23a2f" providerId="LiveId" clId="{D3C201D8-48B1-4AE4-9553-9040D20AF85A}" dt="2021-04-10T09:04:53.969" v="1126"/>
          <ac:spMkLst>
            <pc:docMk/>
            <pc:sldMk cId="4064258746" sldId="829"/>
            <ac:spMk id="209" creationId="{280ECE68-2C55-4D17-B75D-4E75F446C9D2}"/>
          </ac:spMkLst>
        </pc:spChg>
        <pc:spChg chg="mod">
          <ac:chgData name="Lei Wu" userId="f083b2a8aea23a2f" providerId="LiveId" clId="{D3C201D8-48B1-4AE4-9553-9040D20AF85A}" dt="2021-04-10T09:04:53.969" v="1126"/>
          <ac:spMkLst>
            <pc:docMk/>
            <pc:sldMk cId="4064258746" sldId="829"/>
            <ac:spMk id="210" creationId="{0D11A48E-1330-41A1-85CB-FAE6793B829D}"/>
          </ac:spMkLst>
        </pc:spChg>
        <pc:spChg chg="mod">
          <ac:chgData name="Lei Wu" userId="f083b2a8aea23a2f" providerId="LiveId" clId="{D3C201D8-48B1-4AE4-9553-9040D20AF85A}" dt="2021-04-10T09:04:53.969" v="1126"/>
          <ac:spMkLst>
            <pc:docMk/>
            <pc:sldMk cId="4064258746" sldId="829"/>
            <ac:spMk id="211" creationId="{2EFAAFB6-2549-48B8-B3BC-ECCEB92B2F98}"/>
          </ac:spMkLst>
        </pc:spChg>
        <pc:spChg chg="mod">
          <ac:chgData name="Lei Wu" userId="f083b2a8aea23a2f" providerId="LiveId" clId="{D3C201D8-48B1-4AE4-9553-9040D20AF85A}" dt="2021-04-10T09:04:53.969" v="1126"/>
          <ac:spMkLst>
            <pc:docMk/>
            <pc:sldMk cId="4064258746" sldId="829"/>
            <ac:spMk id="212" creationId="{777B40E6-6BB9-4496-838C-CD6BF88B56B5}"/>
          </ac:spMkLst>
        </pc:spChg>
        <pc:spChg chg="add del mod">
          <ac:chgData name="Lei Wu" userId="f083b2a8aea23a2f" providerId="LiveId" clId="{D3C201D8-48B1-4AE4-9553-9040D20AF85A}" dt="2021-04-10T09:05:00.727" v="1127"/>
          <ac:spMkLst>
            <pc:docMk/>
            <pc:sldMk cId="4064258746" sldId="829"/>
            <ac:spMk id="213" creationId="{0EB5DF9C-9BA0-4868-A5FC-99A019823A51}"/>
          </ac:spMkLst>
        </pc:spChg>
        <pc:spChg chg="add mod">
          <ac:chgData name="Lei Wu" userId="f083b2a8aea23a2f" providerId="LiveId" clId="{D3C201D8-48B1-4AE4-9553-9040D20AF85A}" dt="2021-04-10T09:05:12.774" v="1129" actId="1076"/>
          <ac:spMkLst>
            <pc:docMk/>
            <pc:sldMk cId="4064258746" sldId="829"/>
            <ac:spMk id="214" creationId="{9E42AE12-3455-4CDF-AAD8-EF268E3DF596}"/>
          </ac:spMkLst>
        </pc:spChg>
        <pc:spChg chg="add mod">
          <ac:chgData name="Lei Wu" userId="f083b2a8aea23a2f" providerId="LiveId" clId="{D3C201D8-48B1-4AE4-9553-9040D20AF85A}" dt="2021-04-10T09:05:12.774" v="1129" actId="1076"/>
          <ac:spMkLst>
            <pc:docMk/>
            <pc:sldMk cId="4064258746" sldId="829"/>
            <ac:spMk id="215" creationId="{6FE9CC98-E11E-4AC0-8BFC-37D8C0DA70A9}"/>
          </ac:spMkLst>
        </pc:spChg>
        <pc:spChg chg="add mod">
          <ac:chgData name="Lei Wu" userId="f083b2a8aea23a2f" providerId="LiveId" clId="{D3C201D8-48B1-4AE4-9553-9040D20AF85A}" dt="2021-04-10T09:05:12.774" v="1129" actId="1076"/>
          <ac:spMkLst>
            <pc:docMk/>
            <pc:sldMk cId="4064258746" sldId="829"/>
            <ac:spMk id="216" creationId="{41D4B454-404F-4C42-AE7D-9EBEA471C1AD}"/>
          </ac:spMkLst>
        </pc:spChg>
        <pc:spChg chg="add mod">
          <ac:chgData name="Lei Wu" userId="f083b2a8aea23a2f" providerId="LiveId" clId="{D3C201D8-48B1-4AE4-9553-9040D20AF85A}" dt="2021-04-10T09:05:12.774" v="1129" actId="1076"/>
          <ac:spMkLst>
            <pc:docMk/>
            <pc:sldMk cId="4064258746" sldId="829"/>
            <ac:spMk id="217" creationId="{B5392415-EB47-4161-8D17-A5A408D55D72}"/>
          </ac:spMkLst>
        </pc:spChg>
        <pc:spChg chg="add mod">
          <ac:chgData name="Lei Wu" userId="f083b2a8aea23a2f" providerId="LiveId" clId="{D3C201D8-48B1-4AE4-9553-9040D20AF85A}" dt="2021-04-10T09:05:12.774" v="1129" actId="1076"/>
          <ac:spMkLst>
            <pc:docMk/>
            <pc:sldMk cId="4064258746" sldId="829"/>
            <ac:spMk id="218" creationId="{F4E463E2-77AA-40A4-900E-3D86FBC75867}"/>
          </ac:spMkLst>
        </pc:spChg>
        <pc:spChg chg="add mod">
          <ac:chgData name="Lei Wu" userId="f083b2a8aea23a2f" providerId="LiveId" clId="{D3C201D8-48B1-4AE4-9553-9040D20AF85A}" dt="2021-04-10T09:05:12.774" v="1129" actId="1076"/>
          <ac:spMkLst>
            <pc:docMk/>
            <pc:sldMk cId="4064258746" sldId="829"/>
            <ac:spMk id="219" creationId="{45C2F32F-1042-430D-BA5A-DF54357CC555}"/>
          </ac:spMkLst>
        </pc:spChg>
        <pc:spChg chg="add mod">
          <ac:chgData name="Lei Wu" userId="f083b2a8aea23a2f" providerId="LiveId" clId="{D3C201D8-48B1-4AE4-9553-9040D20AF85A}" dt="2021-04-10T09:05:12.774" v="1129" actId="1076"/>
          <ac:spMkLst>
            <pc:docMk/>
            <pc:sldMk cId="4064258746" sldId="829"/>
            <ac:spMk id="220" creationId="{5E6B8833-BF2A-4183-91FE-5F07B7A218C1}"/>
          </ac:spMkLst>
        </pc:spChg>
        <pc:spChg chg="add mod">
          <ac:chgData name="Lei Wu" userId="f083b2a8aea23a2f" providerId="LiveId" clId="{D3C201D8-48B1-4AE4-9553-9040D20AF85A}" dt="2021-04-10T09:05:12.774" v="1129" actId="1076"/>
          <ac:spMkLst>
            <pc:docMk/>
            <pc:sldMk cId="4064258746" sldId="829"/>
            <ac:spMk id="221" creationId="{8593573F-23CA-4C9A-B122-1542253BF42A}"/>
          </ac:spMkLst>
        </pc:spChg>
        <pc:spChg chg="add mod">
          <ac:chgData name="Lei Wu" userId="f083b2a8aea23a2f" providerId="LiveId" clId="{D3C201D8-48B1-4AE4-9553-9040D20AF85A}" dt="2021-04-10T09:05:12.774" v="1129" actId="1076"/>
          <ac:spMkLst>
            <pc:docMk/>
            <pc:sldMk cId="4064258746" sldId="829"/>
            <ac:spMk id="222" creationId="{7C54D5B6-DE58-4E31-B8C6-8F9B1B890EEC}"/>
          </ac:spMkLst>
        </pc:spChg>
        <pc:spChg chg="add mod">
          <ac:chgData name="Lei Wu" userId="f083b2a8aea23a2f" providerId="LiveId" clId="{D3C201D8-48B1-4AE4-9553-9040D20AF85A}" dt="2021-04-10T09:05:12.774" v="1129" actId="1076"/>
          <ac:spMkLst>
            <pc:docMk/>
            <pc:sldMk cId="4064258746" sldId="829"/>
            <ac:spMk id="223" creationId="{1B8CA4E7-3DA3-4E1E-BFFD-FFCDF6937FFF}"/>
          </ac:spMkLst>
        </pc:spChg>
        <pc:spChg chg="add mod">
          <ac:chgData name="Lei Wu" userId="f083b2a8aea23a2f" providerId="LiveId" clId="{D3C201D8-48B1-4AE4-9553-9040D20AF85A}" dt="2021-04-10T09:05:12.774" v="1129" actId="1076"/>
          <ac:spMkLst>
            <pc:docMk/>
            <pc:sldMk cId="4064258746" sldId="829"/>
            <ac:spMk id="224" creationId="{CD6D6B8F-B186-4387-88C4-603AF82671C3}"/>
          </ac:spMkLst>
        </pc:spChg>
        <pc:spChg chg="add mod">
          <ac:chgData name="Lei Wu" userId="f083b2a8aea23a2f" providerId="LiveId" clId="{D3C201D8-48B1-4AE4-9553-9040D20AF85A}" dt="2021-04-10T09:05:12.774" v="1129" actId="1076"/>
          <ac:spMkLst>
            <pc:docMk/>
            <pc:sldMk cId="4064258746" sldId="829"/>
            <ac:spMk id="225" creationId="{388796FF-8735-4275-8E85-903906BDD1D7}"/>
          </ac:spMkLst>
        </pc:spChg>
        <pc:spChg chg="add mod">
          <ac:chgData name="Lei Wu" userId="f083b2a8aea23a2f" providerId="LiveId" clId="{D3C201D8-48B1-4AE4-9553-9040D20AF85A}" dt="2021-04-10T09:05:12.774" v="1129" actId="1076"/>
          <ac:spMkLst>
            <pc:docMk/>
            <pc:sldMk cId="4064258746" sldId="829"/>
            <ac:spMk id="226" creationId="{AD9CFDC6-6B2D-4418-BE61-8BF6B2B1769C}"/>
          </ac:spMkLst>
        </pc:spChg>
        <pc:spChg chg="add mod">
          <ac:chgData name="Lei Wu" userId="f083b2a8aea23a2f" providerId="LiveId" clId="{D3C201D8-48B1-4AE4-9553-9040D20AF85A}" dt="2021-04-10T09:05:12.774" v="1129" actId="1076"/>
          <ac:spMkLst>
            <pc:docMk/>
            <pc:sldMk cId="4064258746" sldId="829"/>
            <ac:spMk id="227" creationId="{45DF7FEC-2E98-4C47-9BF2-6CED5A7F0438}"/>
          </ac:spMkLst>
        </pc:spChg>
        <pc:spChg chg="add mod">
          <ac:chgData name="Lei Wu" userId="f083b2a8aea23a2f" providerId="LiveId" clId="{D3C201D8-48B1-4AE4-9553-9040D20AF85A}" dt="2021-04-10T09:05:12.774" v="1129" actId="1076"/>
          <ac:spMkLst>
            <pc:docMk/>
            <pc:sldMk cId="4064258746" sldId="829"/>
            <ac:spMk id="228" creationId="{5F337FE5-D4B6-4D07-8200-1F596FB3A707}"/>
          </ac:spMkLst>
        </pc:spChg>
        <pc:spChg chg="add mod">
          <ac:chgData name="Lei Wu" userId="f083b2a8aea23a2f" providerId="LiveId" clId="{D3C201D8-48B1-4AE4-9553-9040D20AF85A}" dt="2021-04-10T09:05:12.774" v="1129" actId="1076"/>
          <ac:spMkLst>
            <pc:docMk/>
            <pc:sldMk cId="4064258746" sldId="829"/>
            <ac:spMk id="229" creationId="{5F385D20-6352-4883-A4B8-DA85D2FDB904}"/>
          </ac:spMkLst>
        </pc:spChg>
        <pc:spChg chg="add mod">
          <ac:chgData name="Lei Wu" userId="f083b2a8aea23a2f" providerId="LiveId" clId="{D3C201D8-48B1-4AE4-9553-9040D20AF85A}" dt="2021-04-10T09:05:12.774" v="1129" actId="1076"/>
          <ac:spMkLst>
            <pc:docMk/>
            <pc:sldMk cId="4064258746" sldId="829"/>
            <ac:spMk id="230" creationId="{1AC8284D-A70E-4739-A746-7CB06183EAAF}"/>
          </ac:spMkLst>
        </pc:spChg>
        <pc:spChg chg="add mod">
          <ac:chgData name="Lei Wu" userId="f083b2a8aea23a2f" providerId="LiveId" clId="{D3C201D8-48B1-4AE4-9553-9040D20AF85A}" dt="2021-04-10T09:05:12.774" v="1129" actId="1076"/>
          <ac:spMkLst>
            <pc:docMk/>
            <pc:sldMk cId="4064258746" sldId="829"/>
            <ac:spMk id="231" creationId="{FE3121C6-2A39-4B7E-BE7F-BF89F96FEDA9}"/>
          </ac:spMkLst>
        </pc:spChg>
        <pc:spChg chg="add mod">
          <ac:chgData name="Lei Wu" userId="f083b2a8aea23a2f" providerId="LiveId" clId="{D3C201D8-48B1-4AE4-9553-9040D20AF85A}" dt="2021-04-10T09:05:12.774" v="1129" actId="1076"/>
          <ac:spMkLst>
            <pc:docMk/>
            <pc:sldMk cId="4064258746" sldId="829"/>
            <ac:spMk id="232" creationId="{4289EDF7-EE4E-4E5B-AA8F-7130A40B822B}"/>
          </ac:spMkLst>
        </pc:spChg>
        <pc:spChg chg="add mod">
          <ac:chgData name="Lei Wu" userId="f083b2a8aea23a2f" providerId="LiveId" clId="{D3C201D8-48B1-4AE4-9553-9040D20AF85A}" dt="2021-04-10T09:05:12.774" v="1129" actId="1076"/>
          <ac:spMkLst>
            <pc:docMk/>
            <pc:sldMk cId="4064258746" sldId="829"/>
            <ac:spMk id="233" creationId="{ADD9D36C-F527-41F5-9B51-38F859D8D715}"/>
          </ac:spMkLst>
        </pc:spChg>
        <pc:spChg chg="add mod">
          <ac:chgData name="Lei Wu" userId="f083b2a8aea23a2f" providerId="LiveId" clId="{D3C201D8-48B1-4AE4-9553-9040D20AF85A}" dt="2021-04-10T09:05:12.774" v="1129" actId="1076"/>
          <ac:spMkLst>
            <pc:docMk/>
            <pc:sldMk cId="4064258746" sldId="829"/>
            <ac:spMk id="234" creationId="{110B8307-068C-407F-9B42-4D4298FD4A53}"/>
          </ac:spMkLst>
        </pc:spChg>
        <pc:spChg chg="add mod">
          <ac:chgData name="Lei Wu" userId="f083b2a8aea23a2f" providerId="LiveId" clId="{D3C201D8-48B1-4AE4-9553-9040D20AF85A}" dt="2021-04-10T09:05:12.774" v="1129" actId="1076"/>
          <ac:spMkLst>
            <pc:docMk/>
            <pc:sldMk cId="4064258746" sldId="829"/>
            <ac:spMk id="235" creationId="{E30F5E9E-70F4-439B-BBBB-E08B8F30CF20}"/>
          </ac:spMkLst>
        </pc:spChg>
        <pc:spChg chg="add mod">
          <ac:chgData name="Lei Wu" userId="f083b2a8aea23a2f" providerId="LiveId" clId="{D3C201D8-48B1-4AE4-9553-9040D20AF85A}" dt="2021-04-10T09:05:12.774" v="1129" actId="1076"/>
          <ac:spMkLst>
            <pc:docMk/>
            <pc:sldMk cId="4064258746" sldId="829"/>
            <ac:spMk id="236" creationId="{87FB1030-9A34-49B8-BFA1-7D22D5425B3F}"/>
          </ac:spMkLst>
        </pc:spChg>
        <pc:spChg chg="add mod">
          <ac:chgData name="Lei Wu" userId="f083b2a8aea23a2f" providerId="LiveId" clId="{D3C201D8-48B1-4AE4-9553-9040D20AF85A}" dt="2021-04-10T09:05:12.774" v="1129" actId="1076"/>
          <ac:spMkLst>
            <pc:docMk/>
            <pc:sldMk cId="4064258746" sldId="829"/>
            <ac:spMk id="237" creationId="{04A589B2-4754-46D1-B851-35CFA101292F}"/>
          </ac:spMkLst>
        </pc:spChg>
        <pc:spChg chg="add mod">
          <ac:chgData name="Lei Wu" userId="f083b2a8aea23a2f" providerId="LiveId" clId="{D3C201D8-48B1-4AE4-9553-9040D20AF85A}" dt="2021-04-10T09:05:12.774" v="1129" actId="1076"/>
          <ac:spMkLst>
            <pc:docMk/>
            <pc:sldMk cId="4064258746" sldId="829"/>
            <ac:spMk id="238" creationId="{CFA58761-B091-4868-89A6-7F3D093EA21D}"/>
          </ac:spMkLst>
        </pc:spChg>
        <pc:spChg chg="mod">
          <ac:chgData name="Lei Wu" userId="f083b2a8aea23a2f" providerId="LiveId" clId="{D3C201D8-48B1-4AE4-9553-9040D20AF85A}" dt="2021-04-10T09:05:12.774" v="1129" actId="1076"/>
          <ac:spMkLst>
            <pc:docMk/>
            <pc:sldMk cId="4064258746" sldId="829"/>
            <ac:spMk id="241" creationId="{2CC4320B-F581-4F50-864B-7DF03BB57656}"/>
          </ac:spMkLst>
        </pc:spChg>
        <pc:spChg chg="mod">
          <ac:chgData name="Lei Wu" userId="f083b2a8aea23a2f" providerId="LiveId" clId="{D3C201D8-48B1-4AE4-9553-9040D20AF85A}" dt="2021-04-10T09:05:12.774" v="1129" actId="1076"/>
          <ac:spMkLst>
            <pc:docMk/>
            <pc:sldMk cId="4064258746" sldId="829"/>
            <ac:spMk id="242" creationId="{77D40576-E78F-4377-B698-387BDBFB13E7}"/>
          </ac:spMkLst>
        </pc:spChg>
        <pc:spChg chg="mod">
          <ac:chgData name="Lei Wu" userId="f083b2a8aea23a2f" providerId="LiveId" clId="{D3C201D8-48B1-4AE4-9553-9040D20AF85A}" dt="2021-04-10T09:05:12.774" v="1129" actId="1076"/>
          <ac:spMkLst>
            <pc:docMk/>
            <pc:sldMk cId="4064258746" sldId="829"/>
            <ac:spMk id="243" creationId="{AC76A225-B5BF-4000-9D6D-0DF86F0039BB}"/>
          </ac:spMkLst>
        </pc:spChg>
        <pc:spChg chg="mod">
          <ac:chgData name="Lei Wu" userId="f083b2a8aea23a2f" providerId="LiveId" clId="{D3C201D8-48B1-4AE4-9553-9040D20AF85A}" dt="2021-04-10T09:05:12.774" v="1129" actId="1076"/>
          <ac:spMkLst>
            <pc:docMk/>
            <pc:sldMk cId="4064258746" sldId="829"/>
            <ac:spMk id="244" creationId="{D78F7048-85C2-4A5E-BEC6-423C6A140E99}"/>
          </ac:spMkLst>
        </pc:spChg>
        <pc:spChg chg="mod">
          <ac:chgData name="Lei Wu" userId="f083b2a8aea23a2f" providerId="LiveId" clId="{D3C201D8-48B1-4AE4-9553-9040D20AF85A}" dt="2021-04-10T09:05:12.774" v="1129" actId="1076"/>
          <ac:spMkLst>
            <pc:docMk/>
            <pc:sldMk cId="4064258746" sldId="829"/>
            <ac:spMk id="247" creationId="{A5E0FE5E-5121-49D0-A426-8F6432D555FF}"/>
          </ac:spMkLst>
        </pc:spChg>
        <pc:spChg chg="mod">
          <ac:chgData name="Lei Wu" userId="f083b2a8aea23a2f" providerId="LiveId" clId="{D3C201D8-48B1-4AE4-9553-9040D20AF85A}" dt="2021-04-10T09:05:12.774" v="1129" actId="1076"/>
          <ac:spMkLst>
            <pc:docMk/>
            <pc:sldMk cId="4064258746" sldId="829"/>
            <ac:spMk id="248" creationId="{7769954B-6F83-47EB-B97C-66ABE1D5D201}"/>
          </ac:spMkLst>
        </pc:spChg>
        <pc:spChg chg="mod">
          <ac:chgData name="Lei Wu" userId="f083b2a8aea23a2f" providerId="LiveId" clId="{D3C201D8-48B1-4AE4-9553-9040D20AF85A}" dt="2021-04-10T09:05:12.774" v="1129" actId="1076"/>
          <ac:spMkLst>
            <pc:docMk/>
            <pc:sldMk cId="4064258746" sldId="829"/>
            <ac:spMk id="249" creationId="{2A8B9DE9-B560-4268-94B3-4FF6FA368524}"/>
          </ac:spMkLst>
        </pc:spChg>
        <pc:spChg chg="mod">
          <ac:chgData name="Lei Wu" userId="f083b2a8aea23a2f" providerId="LiveId" clId="{D3C201D8-48B1-4AE4-9553-9040D20AF85A}" dt="2021-04-10T09:05:12.774" v="1129" actId="1076"/>
          <ac:spMkLst>
            <pc:docMk/>
            <pc:sldMk cId="4064258746" sldId="829"/>
            <ac:spMk id="250" creationId="{4793C2D1-2DCA-45D3-BB79-7EB8BCC276C3}"/>
          </ac:spMkLst>
        </pc:spChg>
        <pc:spChg chg="mod">
          <ac:chgData name="Lei Wu" userId="f083b2a8aea23a2f" providerId="LiveId" clId="{D3C201D8-48B1-4AE4-9553-9040D20AF85A}" dt="2021-04-10T09:05:12.774" v="1129" actId="1076"/>
          <ac:spMkLst>
            <pc:docMk/>
            <pc:sldMk cId="4064258746" sldId="829"/>
            <ac:spMk id="253" creationId="{A3C7C1E4-D3AC-48B6-81E7-86A04937AAC6}"/>
          </ac:spMkLst>
        </pc:spChg>
        <pc:spChg chg="mod">
          <ac:chgData name="Lei Wu" userId="f083b2a8aea23a2f" providerId="LiveId" clId="{D3C201D8-48B1-4AE4-9553-9040D20AF85A}" dt="2021-04-10T09:05:12.774" v="1129" actId="1076"/>
          <ac:spMkLst>
            <pc:docMk/>
            <pc:sldMk cId="4064258746" sldId="829"/>
            <ac:spMk id="254" creationId="{0551062B-4B6A-4F2F-9189-0565D8563352}"/>
          </ac:spMkLst>
        </pc:spChg>
        <pc:spChg chg="mod">
          <ac:chgData name="Lei Wu" userId="f083b2a8aea23a2f" providerId="LiveId" clId="{D3C201D8-48B1-4AE4-9553-9040D20AF85A}" dt="2021-04-10T09:05:12.774" v="1129" actId="1076"/>
          <ac:spMkLst>
            <pc:docMk/>
            <pc:sldMk cId="4064258746" sldId="829"/>
            <ac:spMk id="255" creationId="{6C7EF415-0D04-49F4-B95E-B3D989BF54D0}"/>
          </ac:spMkLst>
        </pc:spChg>
        <pc:spChg chg="mod">
          <ac:chgData name="Lei Wu" userId="f083b2a8aea23a2f" providerId="LiveId" clId="{D3C201D8-48B1-4AE4-9553-9040D20AF85A}" dt="2021-04-10T09:05:12.774" v="1129" actId="1076"/>
          <ac:spMkLst>
            <pc:docMk/>
            <pc:sldMk cId="4064258746" sldId="829"/>
            <ac:spMk id="256" creationId="{6E6C6BA7-01EB-49D2-A498-93E524552654}"/>
          </ac:spMkLst>
        </pc:spChg>
        <pc:spChg chg="mod">
          <ac:chgData name="Lei Wu" userId="f083b2a8aea23a2f" providerId="LiveId" clId="{D3C201D8-48B1-4AE4-9553-9040D20AF85A}" dt="2021-04-10T09:05:12.774" v="1129" actId="1076"/>
          <ac:spMkLst>
            <pc:docMk/>
            <pc:sldMk cId="4064258746" sldId="829"/>
            <ac:spMk id="259" creationId="{95B18485-8115-4C0E-9AC2-939D737DB1FD}"/>
          </ac:spMkLst>
        </pc:spChg>
        <pc:spChg chg="mod">
          <ac:chgData name="Lei Wu" userId="f083b2a8aea23a2f" providerId="LiveId" clId="{D3C201D8-48B1-4AE4-9553-9040D20AF85A}" dt="2021-04-10T09:05:12.774" v="1129" actId="1076"/>
          <ac:spMkLst>
            <pc:docMk/>
            <pc:sldMk cId="4064258746" sldId="829"/>
            <ac:spMk id="260" creationId="{6129D109-088B-44A6-B0D9-938F3D2DDB94}"/>
          </ac:spMkLst>
        </pc:spChg>
        <pc:spChg chg="mod">
          <ac:chgData name="Lei Wu" userId="f083b2a8aea23a2f" providerId="LiveId" clId="{D3C201D8-48B1-4AE4-9553-9040D20AF85A}" dt="2021-04-10T09:05:12.774" v="1129" actId="1076"/>
          <ac:spMkLst>
            <pc:docMk/>
            <pc:sldMk cId="4064258746" sldId="829"/>
            <ac:spMk id="261" creationId="{F79E6911-1EF6-4EF4-BC57-FBA659FCE9B2}"/>
          </ac:spMkLst>
        </pc:spChg>
        <pc:spChg chg="mod">
          <ac:chgData name="Lei Wu" userId="f083b2a8aea23a2f" providerId="LiveId" clId="{D3C201D8-48B1-4AE4-9553-9040D20AF85A}" dt="2021-04-10T09:05:12.774" v="1129" actId="1076"/>
          <ac:spMkLst>
            <pc:docMk/>
            <pc:sldMk cId="4064258746" sldId="829"/>
            <ac:spMk id="262" creationId="{8DF7C4A0-2579-49F7-92EF-67A19AA32A5A}"/>
          </ac:spMkLst>
        </pc:spChg>
        <pc:spChg chg="add mod">
          <ac:chgData name="Lei Wu" userId="f083b2a8aea23a2f" providerId="LiveId" clId="{D3C201D8-48B1-4AE4-9553-9040D20AF85A}" dt="2021-04-10T09:05:12.774" v="1129" actId="1076"/>
          <ac:spMkLst>
            <pc:docMk/>
            <pc:sldMk cId="4064258746" sldId="829"/>
            <ac:spMk id="263" creationId="{03CE2DD6-8B59-40EC-AA58-26BD11DA332E}"/>
          </ac:spMkLst>
        </pc:spChg>
        <pc:spChg chg="del">
          <ac:chgData name="Lei Wu" userId="f083b2a8aea23a2f" providerId="LiveId" clId="{D3C201D8-48B1-4AE4-9553-9040D20AF85A}" dt="2021-04-10T09:04:44.351" v="1123" actId="478"/>
          <ac:spMkLst>
            <pc:docMk/>
            <pc:sldMk cId="4064258746" sldId="829"/>
            <ac:spMk id="713" creationId="{12C1C569-4818-44C4-B4A2-83DE8B4AF0D0}"/>
          </ac:spMkLst>
        </pc:spChg>
        <pc:grpChg chg="del">
          <ac:chgData name="Lei Wu" userId="f083b2a8aea23a2f" providerId="LiveId" clId="{D3C201D8-48B1-4AE4-9553-9040D20AF85A}" dt="2021-04-10T09:04:44.351" v="1123" actId="478"/>
          <ac:grpSpMkLst>
            <pc:docMk/>
            <pc:sldMk cId="4064258746" sldId="829"/>
            <ac:grpSpMk id="84" creationId="{9C3FBB89-1FF1-4960-8EDB-8C3E0FEF162A}"/>
          </ac:grpSpMkLst>
        </pc:grpChg>
        <pc:grpChg chg="del">
          <ac:chgData name="Lei Wu" userId="f083b2a8aea23a2f" providerId="LiveId" clId="{D3C201D8-48B1-4AE4-9553-9040D20AF85A}" dt="2021-04-10T09:04:53.444" v="1125" actId="478"/>
          <ac:grpSpMkLst>
            <pc:docMk/>
            <pc:sldMk cId="4064258746" sldId="829"/>
            <ac:grpSpMk id="110" creationId="{75470B3A-5554-4DFC-B21E-9133EC6D43AB}"/>
          </ac:grpSpMkLst>
        </pc:grpChg>
        <pc:grpChg chg="add del mod">
          <ac:chgData name="Lei Wu" userId="f083b2a8aea23a2f" providerId="LiveId" clId="{D3C201D8-48B1-4AE4-9553-9040D20AF85A}" dt="2021-04-10T09:05:00.727" v="1127"/>
          <ac:grpSpMkLst>
            <pc:docMk/>
            <pc:sldMk cId="4064258746" sldId="829"/>
            <ac:grpSpMk id="189" creationId="{FB809517-803E-4E50-ACBF-B6B7EBA6A182}"/>
          </ac:grpSpMkLst>
        </pc:grpChg>
        <pc:grpChg chg="mod">
          <ac:chgData name="Lei Wu" userId="f083b2a8aea23a2f" providerId="LiveId" clId="{D3C201D8-48B1-4AE4-9553-9040D20AF85A}" dt="2021-04-10T09:04:53.969" v="1126"/>
          <ac:grpSpMkLst>
            <pc:docMk/>
            <pc:sldMk cId="4064258746" sldId="829"/>
            <ac:grpSpMk id="190" creationId="{D7848691-916C-4AAD-83EE-12C6396E43C4}"/>
          </ac:grpSpMkLst>
        </pc:grpChg>
        <pc:grpChg chg="add del mod">
          <ac:chgData name="Lei Wu" userId="f083b2a8aea23a2f" providerId="LiveId" clId="{D3C201D8-48B1-4AE4-9553-9040D20AF85A}" dt="2021-04-10T09:05:00.727" v="1127"/>
          <ac:grpSpMkLst>
            <pc:docMk/>
            <pc:sldMk cId="4064258746" sldId="829"/>
            <ac:grpSpMk id="195" creationId="{4FF3DC40-F3C1-4857-A7D3-E9940D5514E5}"/>
          </ac:grpSpMkLst>
        </pc:grpChg>
        <pc:grpChg chg="mod">
          <ac:chgData name="Lei Wu" userId="f083b2a8aea23a2f" providerId="LiveId" clId="{D3C201D8-48B1-4AE4-9553-9040D20AF85A}" dt="2021-04-10T09:04:53.969" v="1126"/>
          <ac:grpSpMkLst>
            <pc:docMk/>
            <pc:sldMk cId="4064258746" sldId="829"/>
            <ac:grpSpMk id="196" creationId="{EE395521-67AC-4556-9B22-8E1968D59AB6}"/>
          </ac:grpSpMkLst>
        </pc:grpChg>
        <pc:grpChg chg="add del mod">
          <ac:chgData name="Lei Wu" userId="f083b2a8aea23a2f" providerId="LiveId" clId="{D3C201D8-48B1-4AE4-9553-9040D20AF85A}" dt="2021-04-10T09:05:00.727" v="1127"/>
          <ac:grpSpMkLst>
            <pc:docMk/>
            <pc:sldMk cId="4064258746" sldId="829"/>
            <ac:grpSpMk id="201" creationId="{8DD24D55-88F5-4536-A03D-C8FDEA553DE1}"/>
          </ac:grpSpMkLst>
        </pc:grpChg>
        <pc:grpChg chg="mod">
          <ac:chgData name="Lei Wu" userId="f083b2a8aea23a2f" providerId="LiveId" clId="{D3C201D8-48B1-4AE4-9553-9040D20AF85A}" dt="2021-04-10T09:04:53.969" v="1126"/>
          <ac:grpSpMkLst>
            <pc:docMk/>
            <pc:sldMk cId="4064258746" sldId="829"/>
            <ac:grpSpMk id="202" creationId="{5B0B42C2-DFC9-4698-AC91-6896E979F401}"/>
          </ac:grpSpMkLst>
        </pc:grpChg>
        <pc:grpChg chg="add del mod">
          <ac:chgData name="Lei Wu" userId="f083b2a8aea23a2f" providerId="LiveId" clId="{D3C201D8-48B1-4AE4-9553-9040D20AF85A}" dt="2021-04-10T09:05:00.727" v="1127"/>
          <ac:grpSpMkLst>
            <pc:docMk/>
            <pc:sldMk cId="4064258746" sldId="829"/>
            <ac:grpSpMk id="207" creationId="{1C65C23F-950D-4910-8675-B02EE929823F}"/>
          </ac:grpSpMkLst>
        </pc:grpChg>
        <pc:grpChg chg="mod">
          <ac:chgData name="Lei Wu" userId="f083b2a8aea23a2f" providerId="LiveId" clId="{D3C201D8-48B1-4AE4-9553-9040D20AF85A}" dt="2021-04-10T09:04:53.969" v="1126"/>
          <ac:grpSpMkLst>
            <pc:docMk/>
            <pc:sldMk cId="4064258746" sldId="829"/>
            <ac:grpSpMk id="208" creationId="{C3283A7B-BF03-418E-81E6-5F33AA67F66B}"/>
          </ac:grpSpMkLst>
        </pc:grpChg>
        <pc:grpChg chg="add mod">
          <ac:chgData name="Lei Wu" userId="f083b2a8aea23a2f" providerId="LiveId" clId="{D3C201D8-48B1-4AE4-9553-9040D20AF85A}" dt="2021-04-10T09:05:12.774" v="1129" actId="1076"/>
          <ac:grpSpMkLst>
            <pc:docMk/>
            <pc:sldMk cId="4064258746" sldId="829"/>
            <ac:grpSpMk id="239" creationId="{9170885D-FFA0-4540-A6CC-D01CBC4768EA}"/>
          </ac:grpSpMkLst>
        </pc:grpChg>
        <pc:grpChg chg="mod">
          <ac:chgData name="Lei Wu" userId="f083b2a8aea23a2f" providerId="LiveId" clId="{D3C201D8-48B1-4AE4-9553-9040D20AF85A}" dt="2021-04-10T09:05:12.774" v="1129" actId="1076"/>
          <ac:grpSpMkLst>
            <pc:docMk/>
            <pc:sldMk cId="4064258746" sldId="829"/>
            <ac:grpSpMk id="240" creationId="{88C782EC-4BA9-466F-842A-66912E0E3B6A}"/>
          </ac:grpSpMkLst>
        </pc:grpChg>
        <pc:grpChg chg="add mod">
          <ac:chgData name="Lei Wu" userId="f083b2a8aea23a2f" providerId="LiveId" clId="{D3C201D8-48B1-4AE4-9553-9040D20AF85A}" dt="2021-04-10T09:05:12.774" v="1129" actId="1076"/>
          <ac:grpSpMkLst>
            <pc:docMk/>
            <pc:sldMk cId="4064258746" sldId="829"/>
            <ac:grpSpMk id="245" creationId="{22D5A0A1-E28E-47D4-BD03-656E68270B2B}"/>
          </ac:grpSpMkLst>
        </pc:grpChg>
        <pc:grpChg chg="mod">
          <ac:chgData name="Lei Wu" userId="f083b2a8aea23a2f" providerId="LiveId" clId="{D3C201D8-48B1-4AE4-9553-9040D20AF85A}" dt="2021-04-10T09:05:12.774" v="1129" actId="1076"/>
          <ac:grpSpMkLst>
            <pc:docMk/>
            <pc:sldMk cId="4064258746" sldId="829"/>
            <ac:grpSpMk id="246" creationId="{E6B860EE-AACB-47EA-B9CA-2429F1A80AB0}"/>
          </ac:grpSpMkLst>
        </pc:grpChg>
        <pc:grpChg chg="add mod">
          <ac:chgData name="Lei Wu" userId="f083b2a8aea23a2f" providerId="LiveId" clId="{D3C201D8-48B1-4AE4-9553-9040D20AF85A}" dt="2021-04-10T09:05:12.774" v="1129" actId="1076"/>
          <ac:grpSpMkLst>
            <pc:docMk/>
            <pc:sldMk cId="4064258746" sldId="829"/>
            <ac:grpSpMk id="251" creationId="{6310F732-A4A6-49E7-8133-881AE891FC24}"/>
          </ac:grpSpMkLst>
        </pc:grpChg>
        <pc:grpChg chg="mod">
          <ac:chgData name="Lei Wu" userId="f083b2a8aea23a2f" providerId="LiveId" clId="{D3C201D8-48B1-4AE4-9553-9040D20AF85A}" dt="2021-04-10T09:05:12.774" v="1129" actId="1076"/>
          <ac:grpSpMkLst>
            <pc:docMk/>
            <pc:sldMk cId="4064258746" sldId="829"/>
            <ac:grpSpMk id="252" creationId="{55B563ED-C45E-4E09-BDEA-58F70CAFD576}"/>
          </ac:grpSpMkLst>
        </pc:grpChg>
        <pc:grpChg chg="add mod">
          <ac:chgData name="Lei Wu" userId="f083b2a8aea23a2f" providerId="LiveId" clId="{D3C201D8-48B1-4AE4-9553-9040D20AF85A}" dt="2021-04-10T09:05:12.774" v="1129" actId="1076"/>
          <ac:grpSpMkLst>
            <pc:docMk/>
            <pc:sldMk cId="4064258746" sldId="829"/>
            <ac:grpSpMk id="257" creationId="{C9E3F208-954F-4FAF-8484-C8617FC62D00}"/>
          </ac:grpSpMkLst>
        </pc:grpChg>
        <pc:grpChg chg="mod">
          <ac:chgData name="Lei Wu" userId="f083b2a8aea23a2f" providerId="LiveId" clId="{D3C201D8-48B1-4AE4-9553-9040D20AF85A}" dt="2021-04-10T09:05:12.774" v="1129" actId="1076"/>
          <ac:grpSpMkLst>
            <pc:docMk/>
            <pc:sldMk cId="4064258746" sldId="829"/>
            <ac:grpSpMk id="258" creationId="{18DDA039-4CE6-415C-ADB8-FAFCC0C0DA2A}"/>
          </ac:grpSpMkLst>
        </pc:grpChg>
      </pc:sldChg>
      <pc:sldChg chg="addSp delSp modSp add mod modNotesTx">
        <pc:chgData name="Lei Wu" userId="f083b2a8aea23a2f" providerId="LiveId" clId="{D3C201D8-48B1-4AE4-9553-9040D20AF85A}" dt="2021-04-13T02:17:30.151" v="3406" actId="20577"/>
        <pc:sldMkLst>
          <pc:docMk/>
          <pc:sldMk cId="333014482" sldId="830"/>
        </pc:sldMkLst>
        <pc:spChg chg="mod">
          <ac:chgData name="Lei Wu" userId="f083b2a8aea23a2f" providerId="LiveId" clId="{D3C201D8-48B1-4AE4-9553-9040D20AF85A}" dt="2021-04-11T12:43:01.918" v="1159" actId="1076"/>
          <ac:spMkLst>
            <pc:docMk/>
            <pc:sldMk cId="333014482" sldId="830"/>
            <ac:spMk id="2" creationId="{00000000-0000-0000-0000-000000000000}"/>
          </ac:spMkLst>
        </pc:spChg>
        <pc:spChg chg="mod">
          <ac:chgData name="Lei Wu" userId="f083b2a8aea23a2f" providerId="LiveId" clId="{D3C201D8-48B1-4AE4-9553-9040D20AF85A}" dt="2021-04-11T13:04:58.082" v="1349" actId="404"/>
          <ac:spMkLst>
            <pc:docMk/>
            <pc:sldMk cId="333014482" sldId="830"/>
            <ac:spMk id="3" creationId="{00000000-0000-0000-0000-000000000000}"/>
          </ac:spMkLst>
        </pc:spChg>
        <pc:picChg chg="add del mod">
          <ac:chgData name="Lei Wu" userId="f083b2a8aea23a2f" providerId="LiveId" clId="{D3C201D8-48B1-4AE4-9553-9040D20AF85A}" dt="2021-04-11T13:05:54.591" v="1352" actId="478"/>
          <ac:picMkLst>
            <pc:docMk/>
            <pc:sldMk cId="333014482" sldId="830"/>
            <ac:picMk id="11266" creationId="{D75C61F9-D041-48DF-B18B-DCE19F842470}"/>
          </ac:picMkLst>
        </pc:picChg>
        <pc:picChg chg="add mod">
          <ac:chgData name="Lei Wu" userId="f083b2a8aea23a2f" providerId="LiveId" clId="{D3C201D8-48B1-4AE4-9553-9040D20AF85A}" dt="2021-04-11T13:06:23.071" v="1357" actId="1076"/>
          <ac:picMkLst>
            <pc:docMk/>
            <pc:sldMk cId="333014482" sldId="830"/>
            <ac:picMk id="11268" creationId="{D80B70B3-F516-4004-B275-17DB3CB5E903}"/>
          </ac:picMkLst>
        </pc:picChg>
      </pc:sldChg>
      <pc:sldChg chg="addSp modSp add del mod modNotesTx">
        <pc:chgData name="Lei Wu" userId="f083b2a8aea23a2f" providerId="LiveId" clId="{D3C201D8-48B1-4AE4-9553-9040D20AF85A}" dt="2021-04-12T08:18:21.364" v="1843" actId="47"/>
        <pc:sldMkLst>
          <pc:docMk/>
          <pc:sldMk cId="1406159278" sldId="831"/>
        </pc:sldMkLst>
        <pc:spChg chg="mod">
          <ac:chgData name="Lei Wu" userId="f083b2a8aea23a2f" providerId="LiveId" clId="{D3C201D8-48B1-4AE4-9553-9040D20AF85A}" dt="2021-04-11T12:48:48.700" v="1175" actId="20577"/>
          <ac:spMkLst>
            <pc:docMk/>
            <pc:sldMk cId="1406159278" sldId="831"/>
            <ac:spMk id="2" creationId="{00000000-0000-0000-0000-000000000000}"/>
          </ac:spMkLst>
        </pc:spChg>
        <pc:spChg chg="add mod">
          <ac:chgData name="Lei Wu" userId="f083b2a8aea23a2f" providerId="LiveId" clId="{D3C201D8-48B1-4AE4-9553-9040D20AF85A}" dt="2021-04-12T08:16:44.551" v="1841" actId="20577"/>
          <ac:spMkLst>
            <pc:docMk/>
            <pc:sldMk cId="1406159278" sldId="831"/>
            <ac:spMk id="5" creationId="{317502AA-02E9-4F34-B679-11C4E49CB2DF}"/>
          </ac:spMkLst>
        </pc:spChg>
        <pc:picChg chg="mod">
          <ac:chgData name="Lei Wu" userId="f083b2a8aea23a2f" providerId="LiveId" clId="{D3C201D8-48B1-4AE4-9553-9040D20AF85A}" dt="2021-04-12T08:15:39.178" v="1832" actId="1076"/>
          <ac:picMkLst>
            <pc:docMk/>
            <pc:sldMk cId="1406159278" sldId="831"/>
            <ac:picMk id="7" creationId="{1D66B954-B789-47E6-AD12-468F76E9CA0C}"/>
          </ac:picMkLst>
        </pc:picChg>
      </pc:sldChg>
      <pc:sldChg chg="modSp add mod">
        <pc:chgData name="Lei Wu" userId="f083b2a8aea23a2f" providerId="LiveId" clId="{D3C201D8-48B1-4AE4-9553-9040D20AF85A}" dt="2021-04-12T08:18:25.840" v="1844" actId="20577"/>
        <pc:sldMkLst>
          <pc:docMk/>
          <pc:sldMk cId="1764536693" sldId="832"/>
        </pc:sldMkLst>
        <pc:spChg chg="mod">
          <ac:chgData name="Lei Wu" userId="f083b2a8aea23a2f" providerId="LiveId" clId="{D3C201D8-48B1-4AE4-9553-9040D20AF85A}" dt="2021-04-12T08:18:25.840" v="1844" actId="20577"/>
          <ac:spMkLst>
            <pc:docMk/>
            <pc:sldMk cId="1764536693" sldId="832"/>
            <ac:spMk id="5" creationId="{317502AA-02E9-4F34-B679-11C4E49CB2DF}"/>
          </ac:spMkLst>
        </pc:spChg>
      </pc:sldChg>
      <pc:sldChg chg="addSp delSp modSp add mod modNotesTx">
        <pc:chgData name="Lei Wu" userId="f083b2a8aea23a2f" providerId="LiveId" clId="{D3C201D8-48B1-4AE4-9553-9040D20AF85A}" dt="2021-04-13T05:55:37.487" v="3517" actId="20577"/>
        <pc:sldMkLst>
          <pc:docMk/>
          <pc:sldMk cId="635849984" sldId="833"/>
        </pc:sldMkLst>
        <pc:spChg chg="mod">
          <ac:chgData name="Lei Wu" userId="f083b2a8aea23a2f" providerId="LiveId" clId="{D3C201D8-48B1-4AE4-9553-9040D20AF85A}" dt="2021-04-13T01:19:16.014" v="3001"/>
          <ac:spMkLst>
            <pc:docMk/>
            <pc:sldMk cId="635849984" sldId="833"/>
            <ac:spMk id="2" creationId="{00000000-0000-0000-0000-000000000000}"/>
          </ac:spMkLst>
        </pc:spChg>
        <pc:spChg chg="mod">
          <ac:chgData name="Lei Wu" userId="f083b2a8aea23a2f" providerId="LiveId" clId="{D3C201D8-48B1-4AE4-9553-9040D20AF85A}" dt="2021-04-13T01:30:01.389" v="3197"/>
          <ac:spMkLst>
            <pc:docMk/>
            <pc:sldMk cId="635849984" sldId="833"/>
            <ac:spMk id="9" creationId="{ACFC0B68-0EBF-45EB-A8EF-8AFEF1E4F948}"/>
          </ac:spMkLst>
        </pc:spChg>
        <pc:spChg chg="mod">
          <ac:chgData name="Lei Wu" userId="f083b2a8aea23a2f" providerId="LiveId" clId="{D3C201D8-48B1-4AE4-9553-9040D20AF85A}" dt="2021-04-13T01:30:01.389" v="3197"/>
          <ac:spMkLst>
            <pc:docMk/>
            <pc:sldMk cId="635849984" sldId="833"/>
            <ac:spMk id="10" creationId="{36CB397D-1A2B-484B-9D11-D77BD11FE7E0}"/>
          </ac:spMkLst>
        </pc:spChg>
        <pc:spChg chg="mod">
          <ac:chgData name="Lei Wu" userId="f083b2a8aea23a2f" providerId="LiveId" clId="{D3C201D8-48B1-4AE4-9553-9040D20AF85A}" dt="2021-04-13T01:30:01.389" v="3197"/>
          <ac:spMkLst>
            <pc:docMk/>
            <pc:sldMk cId="635849984" sldId="833"/>
            <ac:spMk id="11" creationId="{3A0713F3-955B-45E2-BF85-9866B97DF682}"/>
          </ac:spMkLst>
        </pc:spChg>
        <pc:spChg chg="mod">
          <ac:chgData name="Lei Wu" userId="f083b2a8aea23a2f" providerId="LiveId" clId="{D3C201D8-48B1-4AE4-9553-9040D20AF85A}" dt="2021-04-13T01:30:01.389" v="3197"/>
          <ac:spMkLst>
            <pc:docMk/>
            <pc:sldMk cId="635849984" sldId="833"/>
            <ac:spMk id="13" creationId="{6C76ED7F-3F8A-4B2C-AB66-A827FE1BEE79}"/>
          </ac:spMkLst>
        </pc:spChg>
        <pc:spChg chg="mod">
          <ac:chgData name="Lei Wu" userId="f083b2a8aea23a2f" providerId="LiveId" clId="{D3C201D8-48B1-4AE4-9553-9040D20AF85A}" dt="2021-04-13T01:30:01.389" v="3197"/>
          <ac:spMkLst>
            <pc:docMk/>
            <pc:sldMk cId="635849984" sldId="833"/>
            <ac:spMk id="14" creationId="{D9F69FCE-77A9-402C-A0F1-AE7B194CEEF6}"/>
          </ac:spMkLst>
        </pc:spChg>
        <pc:spChg chg="mod">
          <ac:chgData name="Lei Wu" userId="f083b2a8aea23a2f" providerId="LiveId" clId="{D3C201D8-48B1-4AE4-9553-9040D20AF85A}" dt="2021-04-13T01:30:01.389" v="3197"/>
          <ac:spMkLst>
            <pc:docMk/>
            <pc:sldMk cId="635849984" sldId="833"/>
            <ac:spMk id="15" creationId="{2283CAF7-6DA1-4A8B-9EF9-BE5757E5034A}"/>
          </ac:spMkLst>
        </pc:spChg>
        <pc:spChg chg="mod">
          <ac:chgData name="Lei Wu" userId="f083b2a8aea23a2f" providerId="LiveId" clId="{D3C201D8-48B1-4AE4-9553-9040D20AF85A}" dt="2021-04-13T01:30:01.389" v="3197"/>
          <ac:spMkLst>
            <pc:docMk/>
            <pc:sldMk cId="635849984" sldId="833"/>
            <ac:spMk id="16" creationId="{4817B576-1507-4C27-BDF3-873B55BA20AA}"/>
          </ac:spMkLst>
        </pc:spChg>
        <pc:spChg chg="mod">
          <ac:chgData name="Lei Wu" userId="f083b2a8aea23a2f" providerId="LiveId" clId="{D3C201D8-48B1-4AE4-9553-9040D20AF85A}" dt="2021-04-13T01:30:01.389" v="3197"/>
          <ac:spMkLst>
            <pc:docMk/>
            <pc:sldMk cId="635849984" sldId="833"/>
            <ac:spMk id="17" creationId="{6AE13A9C-5F22-4A00-8F9C-15E905E60357}"/>
          </ac:spMkLst>
        </pc:spChg>
        <pc:spChg chg="mod">
          <ac:chgData name="Lei Wu" userId="f083b2a8aea23a2f" providerId="LiveId" clId="{D3C201D8-48B1-4AE4-9553-9040D20AF85A}" dt="2021-04-13T01:30:01.389" v="3197"/>
          <ac:spMkLst>
            <pc:docMk/>
            <pc:sldMk cId="635849984" sldId="833"/>
            <ac:spMk id="18" creationId="{4B18A755-1ECD-4642-B09F-8DBFD0DA422C}"/>
          </ac:spMkLst>
        </pc:spChg>
        <pc:spChg chg="mod">
          <ac:chgData name="Lei Wu" userId="f083b2a8aea23a2f" providerId="LiveId" clId="{D3C201D8-48B1-4AE4-9553-9040D20AF85A}" dt="2021-04-13T01:30:01.389" v="3197"/>
          <ac:spMkLst>
            <pc:docMk/>
            <pc:sldMk cId="635849984" sldId="833"/>
            <ac:spMk id="19" creationId="{FDA151CB-CEB3-47A3-AB7B-4851CBDBD26B}"/>
          </ac:spMkLst>
        </pc:spChg>
        <pc:spChg chg="mod">
          <ac:chgData name="Lei Wu" userId="f083b2a8aea23a2f" providerId="LiveId" clId="{D3C201D8-48B1-4AE4-9553-9040D20AF85A}" dt="2021-04-13T01:30:01.389" v="3197"/>
          <ac:spMkLst>
            <pc:docMk/>
            <pc:sldMk cId="635849984" sldId="833"/>
            <ac:spMk id="20" creationId="{76629D72-A90A-40E2-917A-148EFCD70BBB}"/>
          </ac:spMkLst>
        </pc:spChg>
        <pc:spChg chg="mod">
          <ac:chgData name="Lei Wu" userId="f083b2a8aea23a2f" providerId="LiveId" clId="{D3C201D8-48B1-4AE4-9553-9040D20AF85A}" dt="2021-04-13T01:30:01.389" v="3197"/>
          <ac:spMkLst>
            <pc:docMk/>
            <pc:sldMk cId="635849984" sldId="833"/>
            <ac:spMk id="21" creationId="{F30D0723-7D4F-45D2-90A7-4966E4A8503C}"/>
          </ac:spMkLst>
        </pc:spChg>
        <pc:spChg chg="mod">
          <ac:chgData name="Lei Wu" userId="f083b2a8aea23a2f" providerId="LiveId" clId="{D3C201D8-48B1-4AE4-9553-9040D20AF85A}" dt="2021-04-13T01:30:01.389" v="3197"/>
          <ac:spMkLst>
            <pc:docMk/>
            <pc:sldMk cId="635849984" sldId="833"/>
            <ac:spMk id="22" creationId="{BFD7C0EE-E978-4FA9-B8CD-3063A4E007CC}"/>
          </ac:spMkLst>
        </pc:spChg>
        <pc:spChg chg="mod">
          <ac:chgData name="Lei Wu" userId="f083b2a8aea23a2f" providerId="LiveId" clId="{D3C201D8-48B1-4AE4-9553-9040D20AF85A}" dt="2021-04-13T01:30:01.389" v="3197"/>
          <ac:spMkLst>
            <pc:docMk/>
            <pc:sldMk cId="635849984" sldId="833"/>
            <ac:spMk id="23" creationId="{930BA266-EC0B-4C1E-AA76-D1C304E65130}"/>
          </ac:spMkLst>
        </pc:spChg>
        <pc:spChg chg="mod">
          <ac:chgData name="Lei Wu" userId="f083b2a8aea23a2f" providerId="LiveId" clId="{D3C201D8-48B1-4AE4-9553-9040D20AF85A}" dt="2021-04-13T01:30:01.389" v="3197"/>
          <ac:spMkLst>
            <pc:docMk/>
            <pc:sldMk cId="635849984" sldId="833"/>
            <ac:spMk id="24" creationId="{9D493643-A685-41ED-B2DE-974436B3929D}"/>
          </ac:spMkLst>
        </pc:spChg>
        <pc:spChg chg="mod">
          <ac:chgData name="Lei Wu" userId="f083b2a8aea23a2f" providerId="LiveId" clId="{D3C201D8-48B1-4AE4-9553-9040D20AF85A}" dt="2021-04-13T01:30:01.389" v="3197"/>
          <ac:spMkLst>
            <pc:docMk/>
            <pc:sldMk cId="635849984" sldId="833"/>
            <ac:spMk id="25" creationId="{B7906E6F-37B3-4DE0-8822-6190C3C723CD}"/>
          </ac:spMkLst>
        </pc:spChg>
        <pc:spChg chg="mod">
          <ac:chgData name="Lei Wu" userId="f083b2a8aea23a2f" providerId="LiveId" clId="{D3C201D8-48B1-4AE4-9553-9040D20AF85A}" dt="2021-04-13T01:30:01.389" v="3197"/>
          <ac:spMkLst>
            <pc:docMk/>
            <pc:sldMk cId="635849984" sldId="833"/>
            <ac:spMk id="26" creationId="{CC24C58C-A4A1-41D2-BD17-F12C6339EDCC}"/>
          </ac:spMkLst>
        </pc:spChg>
        <pc:spChg chg="mod">
          <ac:chgData name="Lei Wu" userId="f083b2a8aea23a2f" providerId="LiveId" clId="{D3C201D8-48B1-4AE4-9553-9040D20AF85A}" dt="2021-04-13T01:30:01.389" v="3197"/>
          <ac:spMkLst>
            <pc:docMk/>
            <pc:sldMk cId="635849984" sldId="833"/>
            <ac:spMk id="27" creationId="{E6517F41-E749-4EAD-A19D-0B95925562A5}"/>
          </ac:spMkLst>
        </pc:spChg>
        <pc:spChg chg="mod">
          <ac:chgData name="Lei Wu" userId="f083b2a8aea23a2f" providerId="LiveId" clId="{D3C201D8-48B1-4AE4-9553-9040D20AF85A}" dt="2021-04-13T01:30:01.389" v="3197"/>
          <ac:spMkLst>
            <pc:docMk/>
            <pc:sldMk cId="635849984" sldId="833"/>
            <ac:spMk id="28" creationId="{6B0CDF17-2D3F-42E4-BFA4-2FEAC3BDDD0D}"/>
          </ac:spMkLst>
        </pc:spChg>
        <pc:spChg chg="mod">
          <ac:chgData name="Lei Wu" userId="f083b2a8aea23a2f" providerId="LiveId" clId="{D3C201D8-48B1-4AE4-9553-9040D20AF85A}" dt="2021-04-13T01:30:01.389" v="3197"/>
          <ac:spMkLst>
            <pc:docMk/>
            <pc:sldMk cId="635849984" sldId="833"/>
            <ac:spMk id="29" creationId="{19D7B923-71AE-4C97-8927-DB9BE48E009F}"/>
          </ac:spMkLst>
        </pc:spChg>
        <pc:spChg chg="mod">
          <ac:chgData name="Lei Wu" userId="f083b2a8aea23a2f" providerId="LiveId" clId="{D3C201D8-48B1-4AE4-9553-9040D20AF85A}" dt="2021-04-13T01:30:01.389" v="3197"/>
          <ac:spMkLst>
            <pc:docMk/>
            <pc:sldMk cId="635849984" sldId="833"/>
            <ac:spMk id="30" creationId="{BBED743D-5EC7-470F-893C-FE88C9E88A4B}"/>
          </ac:spMkLst>
        </pc:spChg>
        <pc:spChg chg="mod">
          <ac:chgData name="Lei Wu" userId="f083b2a8aea23a2f" providerId="LiveId" clId="{D3C201D8-48B1-4AE4-9553-9040D20AF85A}" dt="2021-04-13T01:30:01.389" v="3197"/>
          <ac:spMkLst>
            <pc:docMk/>
            <pc:sldMk cId="635849984" sldId="833"/>
            <ac:spMk id="31" creationId="{7322FD96-A484-470A-A835-A96A4888019D}"/>
          </ac:spMkLst>
        </pc:spChg>
        <pc:spChg chg="mod">
          <ac:chgData name="Lei Wu" userId="f083b2a8aea23a2f" providerId="LiveId" clId="{D3C201D8-48B1-4AE4-9553-9040D20AF85A}" dt="2021-04-13T01:30:01.389" v="3197"/>
          <ac:spMkLst>
            <pc:docMk/>
            <pc:sldMk cId="635849984" sldId="833"/>
            <ac:spMk id="32" creationId="{AAAB13B6-33CE-4F3B-8D66-FC49162264EC}"/>
          </ac:spMkLst>
        </pc:spChg>
        <pc:spChg chg="mod">
          <ac:chgData name="Lei Wu" userId="f083b2a8aea23a2f" providerId="LiveId" clId="{D3C201D8-48B1-4AE4-9553-9040D20AF85A}" dt="2021-04-13T01:30:01.389" v="3197"/>
          <ac:spMkLst>
            <pc:docMk/>
            <pc:sldMk cId="635849984" sldId="833"/>
            <ac:spMk id="33" creationId="{E65E0EBF-39B4-4711-BD22-18563B0EFEDF}"/>
          </ac:spMkLst>
        </pc:spChg>
        <pc:spChg chg="mod">
          <ac:chgData name="Lei Wu" userId="f083b2a8aea23a2f" providerId="LiveId" clId="{D3C201D8-48B1-4AE4-9553-9040D20AF85A}" dt="2021-04-13T01:30:01.389" v="3197"/>
          <ac:spMkLst>
            <pc:docMk/>
            <pc:sldMk cId="635849984" sldId="833"/>
            <ac:spMk id="34" creationId="{1854CCE7-58B0-4BB7-BD28-7359AFB84961}"/>
          </ac:spMkLst>
        </pc:spChg>
        <pc:spChg chg="mod">
          <ac:chgData name="Lei Wu" userId="f083b2a8aea23a2f" providerId="LiveId" clId="{D3C201D8-48B1-4AE4-9553-9040D20AF85A}" dt="2021-04-13T01:30:01.389" v="3197"/>
          <ac:spMkLst>
            <pc:docMk/>
            <pc:sldMk cId="635849984" sldId="833"/>
            <ac:spMk id="35" creationId="{566BA4BF-9D56-45C8-85DD-BFB02FD447F8}"/>
          </ac:spMkLst>
        </pc:spChg>
        <pc:spChg chg="mod">
          <ac:chgData name="Lei Wu" userId="f083b2a8aea23a2f" providerId="LiveId" clId="{D3C201D8-48B1-4AE4-9553-9040D20AF85A}" dt="2021-04-13T01:30:01.389" v="3197"/>
          <ac:spMkLst>
            <pc:docMk/>
            <pc:sldMk cId="635849984" sldId="833"/>
            <ac:spMk id="36" creationId="{634DE7CC-C148-4D2C-840D-1F63CAC6D02D}"/>
          </ac:spMkLst>
        </pc:spChg>
        <pc:spChg chg="mod">
          <ac:chgData name="Lei Wu" userId="f083b2a8aea23a2f" providerId="LiveId" clId="{D3C201D8-48B1-4AE4-9553-9040D20AF85A}" dt="2021-04-13T01:30:01.389" v="3197"/>
          <ac:spMkLst>
            <pc:docMk/>
            <pc:sldMk cId="635849984" sldId="833"/>
            <ac:spMk id="37" creationId="{55BF6466-605D-4ACB-B6E0-58F8A6CB479D}"/>
          </ac:spMkLst>
        </pc:spChg>
        <pc:spChg chg="mod">
          <ac:chgData name="Lei Wu" userId="f083b2a8aea23a2f" providerId="LiveId" clId="{D3C201D8-48B1-4AE4-9553-9040D20AF85A}" dt="2021-04-13T01:30:01.389" v="3197"/>
          <ac:spMkLst>
            <pc:docMk/>
            <pc:sldMk cId="635849984" sldId="833"/>
            <ac:spMk id="38" creationId="{420C23D1-E98A-4A0A-9B75-935E9484B6DE}"/>
          </ac:spMkLst>
        </pc:spChg>
        <pc:spChg chg="mod">
          <ac:chgData name="Lei Wu" userId="f083b2a8aea23a2f" providerId="LiveId" clId="{D3C201D8-48B1-4AE4-9553-9040D20AF85A}" dt="2021-04-13T01:30:01.389" v="3197"/>
          <ac:spMkLst>
            <pc:docMk/>
            <pc:sldMk cId="635849984" sldId="833"/>
            <ac:spMk id="39" creationId="{36F1353D-FEBD-4F97-873D-D4677C1FB9A9}"/>
          </ac:spMkLst>
        </pc:spChg>
        <pc:spChg chg="mod">
          <ac:chgData name="Lei Wu" userId="f083b2a8aea23a2f" providerId="LiveId" clId="{D3C201D8-48B1-4AE4-9553-9040D20AF85A}" dt="2021-04-13T01:30:01.389" v="3197"/>
          <ac:spMkLst>
            <pc:docMk/>
            <pc:sldMk cId="635849984" sldId="833"/>
            <ac:spMk id="40" creationId="{FF2F483A-FF3B-4F34-BB76-A83FC3092D9A}"/>
          </ac:spMkLst>
        </pc:spChg>
        <pc:spChg chg="mod">
          <ac:chgData name="Lei Wu" userId="f083b2a8aea23a2f" providerId="LiveId" clId="{D3C201D8-48B1-4AE4-9553-9040D20AF85A}" dt="2021-04-13T01:30:01.389" v="3197"/>
          <ac:spMkLst>
            <pc:docMk/>
            <pc:sldMk cId="635849984" sldId="833"/>
            <ac:spMk id="41" creationId="{0383F4D6-A826-49C8-9071-3A532C14AF84}"/>
          </ac:spMkLst>
        </pc:spChg>
        <pc:spChg chg="add del mod">
          <ac:chgData name="Lei Wu" userId="f083b2a8aea23a2f" providerId="LiveId" clId="{D3C201D8-48B1-4AE4-9553-9040D20AF85A}" dt="2021-04-13T01:30:09.970" v="3200"/>
          <ac:spMkLst>
            <pc:docMk/>
            <pc:sldMk cId="635849984" sldId="833"/>
            <ac:spMk id="42" creationId="{2A11C9C1-4F95-4CEC-9FAC-2D9E52E85F3E}"/>
          </ac:spMkLst>
        </pc:spChg>
        <pc:spChg chg="add mod">
          <ac:chgData name="Lei Wu" userId="f083b2a8aea23a2f" providerId="LiveId" clId="{D3C201D8-48B1-4AE4-9553-9040D20AF85A}" dt="2021-04-13T01:30:54.791" v="3208" actId="1076"/>
          <ac:spMkLst>
            <pc:docMk/>
            <pc:sldMk cId="635849984" sldId="833"/>
            <ac:spMk id="43" creationId="{F19F7A60-59F8-4C79-A3BB-DDDDBB46A2D8}"/>
          </ac:spMkLst>
        </pc:spChg>
        <pc:grpChg chg="add del mod">
          <ac:chgData name="Lei Wu" userId="f083b2a8aea23a2f" providerId="LiveId" clId="{D3C201D8-48B1-4AE4-9553-9040D20AF85A}" dt="2021-04-13T01:30:02.240" v="3198"/>
          <ac:grpSpMkLst>
            <pc:docMk/>
            <pc:sldMk cId="635849984" sldId="833"/>
            <ac:grpSpMk id="7" creationId="{EB1000E0-9B96-4C63-9EA9-290AB5F85195}"/>
          </ac:grpSpMkLst>
        </pc:grpChg>
        <pc:grpChg chg="mod">
          <ac:chgData name="Lei Wu" userId="f083b2a8aea23a2f" providerId="LiveId" clId="{D3C201D8-48B1-4AE4-9553-9040D20AF85A}" dt="2021-04-13T01:30:01.389" v="3197"/>
          <ac:grpSpMkLst>
            <pc:docMk/>
            <pc:sldMk cId="635849984" sldId="833"/>
            <ac:grpSpMk id="8" creationId="{ED1C0BD0-4A15-437B-8D81-605309CCDDD1}"/>
          </ac:grpSpMkLst>
        </pc:grpChg>
        <pc:grpChg chg="mod">
          <ac:chgData name="Lei Wu" userId="f083b2a8aea23a2f" providerId="LiveId" clId="{D3C201D8-48B1-4AE4-9553-9040D20AF85A}" dt="2021-04-13T01:30:01.389" v="3197"/>
          <ac:grpSpMkLst>
            <pc:docMk/>
            <pc:sldMk cId="635849984" sldId="833"/>
            <ac:grpSpMk id="12" creationId="{91E28D56-CFFB-4310-AD02-CF53D09DADAF}"/>
          </ac:grpSpMkLst>
        </pc:grpChg>
        <pc:graphicFrameChg chg="del">
          <ac:chgData name="Lei Wu" userId="f083b2a8aea23a2f" providerId="LiveId" clId="{D3C201D8-48B1-4AE4-9553-9040D20AF85A}" dt="2021-04-13T01:18:09.438" v="2996" actId="478"/>
          <ac:graphicFrameMkLst>
            <pc:docMk/>
            <pc:sldMk cId="635849984" sldId="833"/>
            <ac:graphicFrameMk id="6" creationId="{EF916810-406F-48E5-9AC5-A343136E0F0F}"/>
          </ac:graphicFrameMkLst>
        </pc:graphicFrameChg>
        <pc:picChg chg="add mod">
          <ac:chgData name="Lei Wu" userId="f083b2a8aea23a2f" providerId="LiveId" clId="{D3C201D8-48B1-4AE4-9553-9040D20AF85A}" dt="2021-04-13T01:18:35.315" v="3000" actId="1076"/>
          <ac:picMkLst>
            <pc:docMk/>
            <pc:sldMk cId="635849984" sldId="833"/>
            <ac:picMk id="5" creationId="{1593617F-16C5-448A-BC64-FC48A0F59948}"/>
          </ac:picMkLst>
        </pc:picChg>
      </pc:sldChg>
      <pc:sldChg chg="addSp delSp modSp add mod modAnim modNotesTx">
        <pc:chgData name="Lei Wu" userId="f083b2a8aea23a2f" providerId="LiveId" clId="{D3C201D8-48B1-4AE4-9553-9040D20AF85A}" dt="2021-04-13T02:00:48.489" v="3394" actId="20577"/>
        <pc:sldMkLst>
          <pc:docMk/>
          <pc:sldMk cId="2688898715" sldId="834"/>
        </pc:sldMkLst>
        <pc:spChg chg="mod">
          <ac:chgData name="Lei Wu" userId="f083b2a8aea23a2f" providerId="LiveId" clId="{D3C201D8-48B1-4AE4-9553-9040D20AF85A}" dt="2021-04-13T01:32:33.646" v="3215"/>
          <ac:spMkLst>
            <pc:docMk/>
            <pc:sldMk cId="2688898715" sldId="834"/>
            <ac:spMk id="2" creationId="{00000000-0000-0000-0000-000000000000}"/>
          </ac:spMkLst>
        </pc:spChg>
        <pc:spChg chg="mod">
          <ac:chgData name="Lei Wu" userId="f083b2a8aea23a2f" providerId="LiveId" clId="{D3C201D8-48B1-4AE4-9553-9040D20AF85A}" dt="2021-04-13T01:48:07.056" v="3235" actId="14100"/>
          <ac:spMkLst>
            <pc:docMk/>
            <pc:sldMk cId="2688898715" sldId="834"/>
            <ac:spMk id="3" creationId="{00000000-0000-0000-0000-000000000000}"/>
          </ac:spMkLst>
        </pc:spChg>
        <pc:spChg chg="del">
          <ac:chgData name="Lei Wu" userId="f083b2a8aea23a2f" providerId="LiveId" clId="{D3C201D8-48B1-4AE4-9553-9040D20AF85A}" dt="2021-04-13T01:32:19.432" v="3213" actId="478"/>
          <ac:spMkLst>
            <pc:docMk/>
            <pc:sldMk cId="2688898715" sldId="834"/>
            <ac:spMk id="6" creationId="{7BA664EA-3446-4A5B-BC3B-D0010CA09239}"/>
          </ac:spMkLst>
        </pc:spChg>
        <pc:spChg chg="add del mod">
          <ac:chgData name="Lei Wu" userId="f083b2a8aea23a2f" providerId="LiveId" clId="{D3C201D8-48B1-4AE4-9553-9040D20AF85A}" dt="2021-04-13T01:33:06.294" v="3224"/>
          <ac:spMkLst>
            <pc:docMk/>
            <pc:sldMk cId="2688898715" sldId="834"/>
            <ac:spMk id="7" creationId="{05DC4D64-998E-4747-A061-981966C860C2}"/>
          </ac:spMkLst>
        </pc:spChg>
        <pc:spChg chg="add del mod">
          <ac:chgData name="Lei Wu" userId="f083b2a8aea23a2f" providerId="LiveId" clId="{D3C201D8-48B1-4AE4-9553-9040D20AF85A}" dt="2021-04-13T01:33:06.294" v="3224"/>
          <ac:spMkLst>
            <pc:docMk/>
            <pc:sldMk cId="2688898715" sldId="834"/>
            <ac:spMk id="8" creationId="{4516118E-782E-402C-B732-EDEB6690A234}"/>
          </ac:spMkLst>
        </pc:spChg>
        <pc:spChg chg="add del mod">
          <ac:chgData name="Lei Wu" userId="f083b2a8aea23a2f" providerId="LiveId" clId="{D3C201D8-48B1-4AE4-9553-9040D20AF85A}" dt="2021-04-13T01:33:06.294" v="3224"/>
          <ac:spMkLst>
            <pc:docMk/>
            <pc:sldMk cId="2688898715" sldId="834"/>
            <ac:spMk id="9" creationId="{13356597-FC46-4D63-81C0-CC7889EE4952}"/>
          </ac:spMkLst>
        </pc:spChg>
        <pc:spChg chg="add del mod">
          <ac:chgData name="Lei Wu" userId="f083b2a8aea23a2f" providerId="LiveId" clId="{D3C201D8-48B1-4AE4-9553-9040D20AF85A}" dt="2021-04-13T01:33:06.294" v="3224"/>
          <ac:spMkLst>
            <pc:docMk/>
            <pc:sldMk cId="2688898715" sldId="834"/>
            <ac:spMk id="10" creationId="{665B1146-FB71-4B40-A8CD-D2EF5DDE8B7A}"/>
          </ac:spMkLst>
        </pc:spChg>
        <pc:spChg chg="add del mod">
          <ac:chgData name="Lei Wu" userId="f083b2a8aea23a2f" providerId="LiveId" clId="{D3C201D8-48B1-4AE4-9553-9040D20AF85A}" dt="2021-04-13T01:33:06.294" v="3224"/>
          <ac:spMkLst>
            <pc:docMk/>
            <pc:sldMk cId="2688898715" sldId="834"/>
            <ac:spMk id="11" creationId="{46F8C027-B907-4776-B8FF-7BF67986295C}"/>
          </ac:spMkLst>
        </pc:spChg>
        <pc:spChg chg="add del mod">
          <ac:chgData name="Lei Wu" userId="f083b2a8aea23a2f" providerId="LiveId" clId="{D3C201D8-48B1-4AE4-9553-9040D20AF85A}" dt="2021-04-13T01:33:06.294" v="3224"/>
          <ac:spMkLst>
            <pc:docMk/>
            <pc:sldMk cId="2688898715" sldId="834"/>
            <ac:spMk id="12" creationId="{0B6A8E0D-BAD9-4FB0-A81D-09D997F1A8A1}"/>
          </ac:spMkLst>
        </pc:spChg>
        <pc:spChg chg="mod">
          <ac:chgData name="Lei Wu" userId="f083b2a8aea23a2f" providerId="LiveId" clId="{D3C201D8-48B1-4AE4-9553-9040D20AF85A}" dt="2021-04-13T01:33:01.837" v="3223"/>
          <ac:spMkLst>
            <pc:docMk/>
            <pc:sldMk cId="2688898715" sldId="834"/>
            <ac:spMk id="14" creationId="{18676663-E345-4C28-804A-FCB3CAA23804}"/>
          </ac:spMkLst>
        </pc:spChg>
        <pc:spChg chg="mod">
          <ac:chgData name="Lei Wu" userId="f083b2a8aea23a2f" providerId="LiveId" clId="{D3C201D8-48B1-4AE4-9553-9040D20AF85A}" dt="2021-04-13T01:33:01.837" v="3223"/>
          <ac:spMkLst>
            <pc:docMk/>
            <pc:sldMk cId="2688898715" sldId="834"/>
            <ac:spMk id="15" creationId="{0C61E3F4-6DB1-40F4-9A0C-F02BEC63677A}"/>
          </ac:spMkLst>
        </pc:spChg>
        <pc:spChg chg="mod">
          <ac:chgData name="Lei Wu" userId="f083b2a8aea23a2f" providerId="LiveId" clId="{D3C201D8-48B1-4AE4-9553-9040D20AF85A}" dt="2021-04-13T01:33:01.837" v="3223"/>
          <ac:spMkLst>
            <pc:docMk/>
            <pc:sldMk cId="2688898715" sldId="834"/>
            <ac:spMk id="17" creationId="{968A1061-D43A-4E78-9B89-CE96702DB4BB}"/>
          </ac:spMkLst>
        </pc:spChg>
        <pc:spChg chg="mod">
          <ac:chgData name="Lei Wu" userId="f083b2a8aea23a2f" providerId="LiveId" clId="{D3C201D8-48B1-4AE4-9553-9040D20AF85A}" dt="2021-04-13T01:33:01.837" v="3223"/>
          <ac:spMkLst>
            <pc:docMk/>
            <pc:sldMk cId="2688898715" sldId="834"/>
            <ac:spMk id="18" creationId="{E9B93CB9-8A6E-4342-BD92-49F792A34F27}"/>
          </ac:spMkLst>
        </pc:spChg>
        <pc:spChg chg="mod">
          <ac:chgData name="Lei Wu" userId="f083b2a8aea23a2f" providerId="LiveId" clId="{D3C201D8-48B1-4AE4-9553-9040D20AF85A}" dt="2021-04-13T01:33:01.837" v="3223"/>
          <ac:spMkLst>
            <pc:docMk/>
            <pc:sldMk cId="2688898715" sldId="834"/>
            <ac:spMk id="19" creationId="{4C4CC1E3-B0D0-431F-87C9-30CBD09BD875}"/>
          </ac:spMkLst>
        </pc:spChg>
        <pc:spChg chg="mod">
          <ac:chgData name="Lei Wu" userId="f083b2a8aea23a2f" providerId="LiveId" clId="{D3C201D8-48B1-4AE4-9553-9040D20AF85A}" dt="2021-04-13T01:33:01.837" v="3223"/>
          <ac:spMkLst>
            <pc:docMk/>
            <pc:sldMk cId="2688898715" sldId="834"/>
            <ac:spMk id="20" creationId="{869BE7A6-F739-4A94-8ADA-095EC88B7AD3}"/>
          </ac:spMkLst>
        </pc:spChg>
        <pc:spChg chg="mod">
          <ac:chgData name="Lei Wu" userId="f083b2a8aea23a2f" providerId="LiveId" clId="{D3C201D8-48B1-4AE4-9553-9040D20AF85A}" dt="2021-04-13T01:33:01.837" v="3223"/>
          <ac:spMkLst>
            <pc:docMk/>
            <pc:sldMk cId="2688898715" sldId="834"/>
            <ac:spMk id="21" creationId="{73BA22ED-54C7-418D-9A3A-6E381C18E91F}"/>
          </ac:spMkLst>
        </pc:spChg>
        <pc:spChg chg="add mod">
          <ac:chgData name="Lei Wu" userId="f083b2a8aea23a2f" providerId="LiveId" clId="{D3C201D8-48B1-4AE4-9553-9040D20AF85A}" dt="2021-04-13T01:33:06.306" v="3225"/>
          <ac:spMkLst>
            <pc:docMk/>
            <pc:sldMk cId="2688898715" sldId="834"/>
            <ac:spMk id="22" creationId="{C13DC6A1-C188-4E7D-827B-6309C7A5BA99}"/>
          </ac:spMkLst>
        </pc:spChg>
        <pc:spChg chg="add mod">
          <ac:chgData name="Lei Wu" userId="f083b2a8aea23a2f" providerId="LiveId" clId="{D3C201D8-48B1-4AE4-9553-9040D20AF85A}" dt="2021-04-13T01:33:06.306" v="3225"/>
          <ac:spMkLst>
            <pc:docMk/>
            <pc:sldMk cId="2688898715" sldId="834"/>
            <ac:spMk id="23" creationId="{995CD2E8-4B5C-46B0-8E60-28E5686DDE03}"/>
          </ac:spMkLst>
        </pc:spChg>
        <pc:spChg chg="add mod">
          <ac:chgData name="Lei Wu" userId="f083b2a8aea23a2f" providerId="LiveId" clId="{D3C201D8-48B1-4AE4-9553-9040D20AF85A}" dt="2021-04-13T01:33:06.306" v="3225"/>
          <ac:spMkLst>
            <pc:docMk/>
            <pc:sldMk cId="2688898715" sldId="834"/>
            <ac:spMk id="24" creationId="{3515A484-1CBA-4239-B661-EE140DC6F31C}"/>
          </ac:spMkLst>
        </pc:spChg>
        <pc:spChg chg="add mod">
          <ac:chgData name="Lei Wu" userId="f083b2a8aea23a2f" providerId="LiveId" clId="{D3C201D8-48B1-4AE4-9553-9040D20AF85A}" dt="2021-04-13T01:33:06.306" v="3225"/>
          <ac:spMkLst>
            <pc:docMk/>
            <pc:sldMk cId="2688898715" sldId="834"/>
            <ac:spMk id="25" creationId="{8433C680-CFE1-4939-B4BC-B83DD3FF4468}"/>
          </ac:spMkLst>
        </pc:spChg>
        <pc:spChg chg="add mod">
          <ac:chgData name="Lei Wu" userId="f083b2a8aea23a2f" providerId="LiveId" clId="{D3C201D8-48B1-4AE4-9553-9040D20AF85A}" dt="2021-04-13T01:33:06.306" v="3225"/>
          <ac:spMkLst>
            <pc:docMk/>
            <pc:sldMk cId="2688898715" sldId="834"/>
            <ac:spMk id="26" creationId="{31FA4CAE-914E-469B-8E19-EC124BD5B658}"/>
          </ac:spMkLst>
        </pc:spChg>
        <pc:spChg chg="add mod">
          <ac:chgData name="Lei Wu" userId="f083b2a8aea23a2f" providerId="LiveId" clId="{D3C201D8-48B1-4AE4-9553-9040D20AF85A}" dt="2021-04-13T01:33:06.306" v="3225"/>
          <ac:spMkLst>
            <pc:docMk/>
            <pc:sldMk cId="2688898715" sldId="834"/>
            <ac:spMk id="27" creationId="{C2AAAE63-75E9-4D73-AEFD-FBEB364CB674}"/>
          </ac:spMkLst>
        </pc:spChg>
        <pc:spChg chg="mod">
          <ac:chgData name="Lei Wu" userId="f083b2a8aea23a2f" providerId="LiveId" clId="{D3C201D8-48B1-4AE4-9553-9040D20AF85A}" dt="2021-04-13T01:33:06.306" v="3225"/>
          <ac:spMkLst>
            <pc:docMk/>
            <pc:sldMk cId="2688898715" sldId="834"/>
            <ac:spMk id="29" creationId="{9D3E689E-9253-4FFC-AD07-85DC95A4ED42}"/>
          </ac:spMkLst>
        </pc:spChg>
        <pc:spChg chg="mod">
          <ac:chgData name="Lei Wu" userId="f083b2a8aea23a2f" providerId="LiveId" clId="{D3C201D8-48B1-4AE4-9553-9040D20AF85A}" dt="2021-04-13T01:33:06.306" v="3225"/>
          <ac:spMkLst>
            <pc:docMk/>
            <pc:sldMk cId="2688898715" sldId="834"/>
            <ac:spMk id="30" creationId="{E31F1710-7DB9-48AF-AA6E-87BFEC02192B}"/>
          </ac:spMkLst>
        </pc:spChg>
        <pc:spChg chg="mod">
          <ac:chgData name="Lei Wu" userId="f083b2a8aea23a2f" providerId="LiveId" clId="{D3C201D8-48B1-4AE4-9553-9040D20AF85A}" dt="2021-04-13T01:33:06.306" v="3225"/>
          <ac:spMkLst>
            <pc:docMk/>
            <pc:sldMk cId="2688898715" sldId="834"/>
            <ac:spMk id="32" creationId="{1EE018CA-0C85-4DA0-A32B-2D63DE4DEACA}"/>
          </ac:spMkLst>
        </pc:spChg>
        <pc:spChg chg="mod">
          <ac:chgData name="Lei Wu" userId="f083b2a8aea23a2f" providerId="LiveId" clId="{D3C201D8-48B1-4AE4-9553-9040D20AF85A}" dt="2021-04-13T01:33:06.306" v="3225"/>
          <ac:spMkLst>
            <pc:docMk/>
            <pc:sldMk cId="2688898715" sldId="834"/>
            <ac:spMk id="33" creationId="{F03A6F30-FDBC-466A-9122-DB1EA2D3D52C}"/>
          </ac:spMkLst>
        </pc:spChg>
        <pc:spChg chg="mod">
          <ac:chgData name="Lei Wu" userId="f083b2a8aea23a2f" providerId="LiveId" clId="{D3C201D8-48B1-4AE4-9553-9040D20AF85A}" dt="2021-04-13T01:33:06.306" v="3225"/>
          <ac:spMkLst>
            <pc:docMk/>
            <pc:sldMk cId="2688898715" sldId="834"/>
            <ac:spMk id="34" creationId="{596C8A6D-3B6B-4629-AFFD-E4DCAAE75411}"/>
          </ac:spMkLst>
        </pc:spChg>
        <pc:spChg chg="mod">
          <ac:chgData name="Lei Wu" userId="f083b2a8aea23a2f" providerId="LiveId" clId="{D3C201D8-48B1-4AE4-9553-9040D20AF85A}" dt="2021-04-13T01:33:06.306" v="3225"/>
          <ac:spMkLst>
            <pc:docMk/>
            <pc:sldMk cId="2688898715" sldId="834"/>
            <ac:spMk id="35" creationId="{F2EC0D0F-D7CF-4211-848B-EAF4727B5DE3}"/>
          </ac:spMkLst>
        </pc:spChg>
        <pc:spChg chg="mod">
          <ac:chgData name="Lei Wu" userId="f083b2a8aea23a2f" providerId="LiveId" clId="{D3C201D8-48B1-4AE4-9553-9040D20AF85A}" dt="2021-04-13T01:33:06.306" v="3225"/>
          <ac:spMkLst>
            <pc:docMk/>
            <pc:sldMk cId="2688898715" sldId="834"/>
            <ac:spMk id="36" creationId="{D5E8C069-4E18-4735-BE7B-55D3BAF871C4}"/>
          </ac:spMkLst>
        </pc:spChg>
        <pc:grpChg chg="add del mod">
          <ac:chgData name="Lei Wu" userId="f083b2a8aea23a2f" providerId="LiveId" clId="{D3C201D8-48B1-4AE4-9553-9040D20AF85A}" dt="2021-04-13T01:33:06.294" v="3224"/>
          <ac:grpSpMkLst>
            <pc:docMk/>
            <pc:sldMk cId="2688898715" sldId="834"/>
            <ac:grpSpMk id="13" creationId="{6BA8B96E-DB32-4322-8999-A466912DEFCB}"/>
          </ac:grpSpMkLst>
        </pc:grpChg>
        <pc:grpChg chg="mod">
          <ac:chgData name="Lei Wu" userId="f083b2a8aea23a2f" providerId="LiveId" clId="{D3C201D8-48B1-4AE4-9553-9040D20AF85A}" dt="2021-04-13T01:33:01.837" v="3223"/>
          <ac:grpSpMkLst>
            <pc:docMk/>
            <pc:sldMk cId="2688898715" sldId="834"/>
            <ac:grpSpMk id="16" creationId="{BB2C47AA-5B23-4EF4-999A-BBA59F669E42}"/>
          </ac:grpSpMkLst>
        </pc:grpChg>
        <pc:grpChg chg="add mod">
          <ac:chgData name="Lei Wu" userId="f083b2a8aea23a2f" providerId="LiveId" clId="{D3C201D8-48B1-4AE4-9553-9040D20AF85A}" dt="2021-04-13T01:33:06.306" v="3225"/>
          <ac:grpSpMkLst>
            <pc:docMk/>
            <pc:sldMk cId="2688898715" sldId="834"/>
            <ac:grpSpMk id="28" creationId="{FD0FA10B-DAE3-4AD4-8B63-1E5FA7B62511}"/>
          </ac:grpSpMkLst>
        </pc:grpChg>
        <pc:grpChg chg="mod">
          <ac:chgData name="Lei Wu" userId="f083b2a8aea23a2f" providerId="LiveId" clId="{D3C201D8-48B1-4AE4-9553-9040D20AF85A}" dt="2021-04-13T01:33:06.306" v="3225"/>
          <ac:grpSpMkLst>
            <pc:docMk/>
            <pc:sldMk cId="2688898715" sldId="834"/>
            <ac:grpSpMk id="31" creationId="{E964C547-7AAA-460B-9D37-A2AC5F202939}"/>
          </ac:grpSpMkLst>
        </pc:gr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a:t>
            </a:fld>
            <a:endParaRPr lang="en-US" altLang="zh-CN"/>
          </a:p>
        </p:txBody>
      </p:sp>
    </p:spTree>
    <p:extLst>
      <p:ext uri="{BB962C8B-B14F-4D97-AF65-F5344CB8AC3E}">
        <p14:creationId xmlns:p14="http://schemas.microsoft.com/office/powerpoint/2010/main" val="38312316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a:t>更多位数的加法器可以通过将更多的</a:t>
            </a:r>
            <a:r>
              <a:rPr lang="en-US" altLang="zh-CN" sz="1200"/>
              <a:t>CLU</a:t>
            </a:r>
            <a:r>
              <a:rPr lang="zh-CN" altLang="en-US" sz="1200"/>
              <a:t>和</a:t>
            </a:r>
            <a:r>
              <a:rPr lang="en-US" altLang="zh-CN" sz="1200"/>
              <a:t>CLA</a:t>
            </a:r>
            <a:r>
              <a:rPr lang="zh-CN" altLang="en-US" sz="1200"/>
              <a:t>串接起来实现，比如</a:t>
            </a:r>
            <a:r>
              <a:rPr lang="en-US" altLang="zh-CN" sz="1200"/>
              <a:t>4</a:t>
            </a:r>
            <a:r>
              <a:rPr lang="zh-CN" altLang="en-US" sz="1200"/>
              <a:t>位一组（块），组内位</a:t>
            </a:r>
            <a:r>
              <a:rPr lang="en-US" altLang="zh-CN" sz="1200"/>
              <a:t>4</a:t>
            </a:r>
            <a:r>
              <a:rPr lang="zh-CN" altLang="en-US" sz="1200"/>
              <a:t>位先行进位，组间串行进位。</a:t>
            </a:r>
            <a:endParaRPr lang="en-US" altLang="zh-CN" sz="1200"/>
          </a:p>
          <a:p>
            <a:r>
              <a:rPr lang="zh-CN" altLang="en-US" sz="1200"/>
              <a:t>可以扩展到多位构成的块：如果一个块在不考虑进位输入的情况下也能产生进位输出，称其产生进位；如果一个块在有进位输入时能产生进位，称其传播进位。</a:t>
            </a:r>
            <a:endParaRPr lang="en-US" altLang="zh-CN" sz="1200"/>
          </a:p>
          <a:p>
            <a:r>
              <a:rPr lang="zh-CN" altLang="en-US" sz="1200"/>
              <a:t>有如下定义：</a:t>
            </a:r>
            <a:endParaRPr lang="en-US" altLang="zh-CN" sz="1200"/>
          </a:p>
          <a:p>
            <a:r>
              <a:rPr lang="en-US" altLang="zh-CN" sz="1200" err="1"/>
              <a:t>G</a:t>
            </a:r>
            <a:r>
              <a:rPr lang="en-US" altLang="zh-CN" sz="1200" baseline="-25000" err="1"/>
              <a:t>i:j</a:t>
            </a:r>
            <a:r>
              <a:rPr lang="zh-CN" altLang="en-US" sz="1200" baseline="0"/>
              <a:t>：第</a:t>
            </a:r>
            <a:r>
              <a:rPr lang="en-US" altLang="zh-CN" sz="1200" baseline="0" err="1"/>
              <a:t>i</a:t>
            </a:r>
            <a:r>
              <a:rPr lang="zh-CN" altLang="en-US" sz="1200" baseline="0"/>
              <a:t>位到第</a:t>
            </a:r>
            <a:r>
              <a:rPr lang="en-US" altLang="zh-CN" sz="1200" baseline="0"/>
              <a:t>j</a:t>
            </a:r>
            <a:r>
              <a:rPr lang="zh-CN" altLang="en-US" sz="1200" baseline="0"/>
              <a:t>位</a:t>
            </a:r>
            <a:r>
              <a:rPr lang="zh-CN" altLang="en-US" sz="1200"/>
              <a:t>进位生成函数，产生一个进位的条件是最高位列产生一个进位或者如果最高位列传递进位而且之前的列产生了进位，如此类推；</a:t>
            </a:r>
            <a:endParaRPr lang="en-US" altLang="zh-CN" sz="1200"/>
          </a:p>
          <a:p>
            <a:r>
              <a:rPr lang="en-US" altLang="zh-CN" sz="1200" err="1"/>
              <a:t>P</a:t>
            </a:r>
            <a:r>
              <a:rPr lang="en-US" altLang="zh-CN" sz="1200" baseline="-25000" err="1"/>
              <a:t>i:j</a:t>
            </a:r>
            <a:r>
              <a:rPr lang="zh-CN" altLang="en-US" sz="1200" baseline="0"/>
              <a:t>：第</a:t>
            </a:r>
            <a:r>
              <a:rPr lang="en-US" altLang="zh-CN" sz="1200" baseline="0" err="1"/>
              <a:t>i</a:t>
            </a:r>
            <a:r>
              <a:rPr lang="zh-CN" altLang="en-US" sz="1200" baseline="0"/>
              <a:t>位到第</a:t>
            </a:r>
            <a:r>
              <a:rPr lang="en-US" altLang="zh-CN" sz="1200" baseline="0"/>
              <a:t>j</a:t>
            </a:r>
            <a:r>
              <a:rPr lang="zh-CN" altLang="en-US" sz="1200" baseline="0"/>
              <a:t>位</a:t>
            </a:r>
            <a:r>
              <a:rPr lang="zh-CN" altLang="en-US" sz="1200"/>
              <a:t>进位传递函数，传递条件是块中所有列都能传播进位。</a:t>
            </a:r>
            <a:endParaRPr lang="en-US" altLang="zh-CN" sz="1200"/>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3</a:t>
            </a:fld>
            <a:endParaRPr lang="en-US" altLang="zh-CN"/>
          </a:p>
        </p:txBody>
      </p:sp>
    </p:spTree>
    <p:extLst>
      <p:ext uri="{BB962C8B-B14F-4D97-AF65-F5344CB8AC3E}">
        <p14:creationId xmlns:p14="http://schemas.microsoft.com/office/powerpoint/2010/main" val="41934162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2400"/>
              <a:t>更多位数的加法器可以通过将更多的</a:t>
            </a:r>
            <a:r>
              <a:rPr lang="en-US" altLang="zh-CN" sz="2400"/>
              <a:t>CLU</a:t>
            </a:r>
            <a:r>
              <a:rPr lang="zh-CN" altLang="en-US" sz="2400"/>
              <a:t>和</a:t>
            </a:r>
            <a:r>
              <a:rPr lang="en-US" altLang="zh-CN" sz="2400"/>
              <a:t>CLA</a:t>
            </a:r>
            <a:r>
              <a:rPr lang="zh-CN" altLang="en-US" sz="2400"/>
              <a:t>串接起来实现，比如</a:t>
            </a:r>
            <a:r>
              <a:rPr lang="en-US" altLang="zh-CN" sz="2400"/>
              <a:t>4</a:t>
            </a:r>
            <a:r>
              <a:rPr lang="zh-CN" altLang="en-US" sz="2400"/>
              <a:t>位一组（块），组内位</a:t>
            </a:r>
            <a:r>
              <a:rPr lang="en-US" altLang="zh-CN" sz="2400"/>
              <a:t>4</a:t>
            </a:r>
            <a:r>
              <a:rPr lang="zh-CN" altLang="en-US" sz="2400"/>
              <a:t>位先行进位，组间串行进位。</a:t>
            </a:r>
            <a:endParaRPr lang="en-US" altLang="zh-CN" sz="2400"/>
          </a:p>
          <a:p>
            <a:r>
              <a:rPr lang="zh-CN" altLang="en-US" sz="2400"/>
              <a:t>可以扩展到多位构成的块：如果一个块在不考虑进位输入的情况下也能产生进位输出，称其产生进位；如果一个块在有进位输入时能产生进位，称其传播进位。</a:t>
            </a:r>
            <a:endParaRPr lang="en-US" altLang="zh-CN" sz="2400"/>
          </a:p>
          <a:p>
            <a:r>
              <a:rPr lang="zh-CN" altLang="en-US" sz="2400"/>
              <a:t>有如下定义：</a:t>
            </a:r>
            <a:endParaRPr lang="en-US" altLang="zh-CN" sz="2400"/>
          </a:p>
          <a:p>
            <a:r>
              <a:rPr lang="en-US" altLang="zh-CN" sz="2400" err="1"/>
              <a:t>G</a:t>
            </a:r>
            <a:r>
              <a:rPr lang="en-US" altLang="zh-CN" sz="2400" baseline="-25000" err="1"/>
              <a:t>i:j</a:t>
            </a:r>
            <a:r>
              <a:rPr lang="zh-CN" altLang="en-US" sz="2400" baseline="0"/>
              <a:t>：第</a:t>
            </a:r>
            <a:r>
              <a:rPr lang="en-US" altLang="zh-CN" sz="2400" baseline="0"/>
              <a:t>j</a:t>
            </a:r>
            <a:r>
              <a:rPr lang="zh-CN" altLang="en-US" sz="2400" baseline="0"/>
              <a:t>位到第</a:t>
            </a:r>
            <a:r>
              <a:rPr lang="en-US" altLang="zh-CN" sz="2400" baseline="0" err="1"/>
              <a:t>i</a:t>
            </a:r>
            <a:r>
              <a:rPr lang="zh-CN" altLang="en-US" sz="2400" baseline="0"/>
              <a:t>位</a:t>
            </a:r>
            <a:r>
              <a:rPr lang="zh-CN" altLang="en-US" sz="2400"/>
              <a:t>进位生成函数，产生一个进位的条件是最高位列产生一个进位或者如果最高位列传递进位而且之前的列产生了进位，如此类推；</a:t>
            </a:r>
            <a:endParaRPr lang="en-US" altLang="zh-CN" sz="2400"/>
          </a:p>
          <a:p>
            <a:r>
              <a:rPr lang="en-US" altLang="zh-CN" sz="2400" err="1"/>
              <a:t>P</a:t>
            </a:r>
            <a:r>
              <a:rPr lang="en-US" altLang="zh-CN" sz="2400" baseline="-25000" err="1"/>
              <a:t>i:j</a:t>
            </a:r>
            <a:r>
              <a:rPr lang="zh-CN" altLang="en-US" sz="2400" baseline="0"/>
              <a:t>：第</a:t>
            </a:r>
            <a:r>
              <a:rPr lang="en-US" altLang="zh-CN" sz="2400" baseline="0"/>
              <a:t>j</a:t>
            </a:r>
            <a:r>
              <a:rPr lang="zh-CN" altLang="en-US" sz="2400" baseline="0"/>
              <a:t>位到第</a:t>
            </a:r>
            <a:r>
              <a:rPr lang="en-US" altLang="zh-CN" sz="2400" baseline="0" err="1"/>
              <a:t>i</a:t>
            </a:r>
            <a:r>
              <a:rPr lang="zh-CN" altLang="en-US" sz="2400" baseline="0"/>
              <a:t>位</a:t>
            </a:r>
            <a:r>
              <a:rPr lang="zh-CN" altLang="en-US" sz="2400"/>
              <a:t>进位传递函数，传递条件是块中所有列都能传播进位。</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4</a:t>
            </a:fld>
            <a:endParaRPr lang="en-US" altLang="zh-CN"/>
          </a:p>
        </p:txBody>
      </p:sp>
    </p:spTree>
    <p:extLst>
      <p:ext uri="{BB962C8B-B14F-4D97-AF65-F5344CB8AC3E}">
        <p14:creationId xmlns:p14="http://schemas.microsoft.com/office/powerpoint/2010/main" val="4021890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5</a:t>
            </a:fld>
            <a:endParaRPr lang="en-US" altLang="zh-CN"/>
          </a:p>
        </p:txBody>
      </p:sp>
    </p:spTree>
    <p:extLst>
      <p:ext uri="{BB962C8B-B14F-4D97-AF65-F5344CB8AC3E}">
        <p14:creationId xmlns:p14="http://schemas.microsoft.com/office/powerpoint/2010/main" val="14519228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2400"/>
              <a:t>更多位数的加法器可以通过将更多的</a:t>
            </a:r>
            <a:r>
              <a:rPr lang="en-US" altLang="zh-CN" sz="2400"/>
              <a:t>CLU</a:t>
            </a:r>
            <a:r>
              <a:rPr lang="zh-CN" altLang="en-US" sz="2400"/>
              <a:t>和</a:t>
            </a:r>
            <a:r>
              <a:rPr lang="en-US" altLang="zh-CN" sz="2400"/>
              <a:t>CLA</a:t>
            </a:r>
            <a:r>
              <a:rPr lang="zh-CN" altLang="en-US" sz="2400"/>
              <a:t>串接起来实现，比如</a:t>
            </a:r>
            <a:r>
              <a:rPr lang="en-US" altLang="zh-CN" sz="2400"/>
              <a:t>4</a:t>
            </a:r>
            <a:r>
              <a:rPr lang="zh-CN" altLang="en-US" sz="2400"/>
              <a:t>位一组（块），组内位</a:t>
            </a:r>
            <a:r>
              <a:rPr lang="en-US" altLang="zh-CN" sz="2400"/>
              <a:t>4</a:t>
            </a:r>
            <a:r>
              <a:rPr lang="zh-CN" altLang="en-US" sz="2400"/>
              <a:t>位先行进位，组间串行进位。</a:t>
            </a:r>
            <a:endParaRPr lang="en-US" altLang="zh-CN" sz="2400"/>
          </a:p>
          <a:p>
            <a:r>
              <a:rPr lang="zh-CN" altLang="en-US" sz="2400"/>
              <a:t>可以扩展到多位构成的块：如果一个块在不考虑进位输入的情况下也能产生进位输出，称其产生进位；如果一个块在有进位输入时能产生进位，称其传播进位。</a:t>
            </a:r>
            <a:endParaRPr lang="en-US" altLang="zh-CN" sz="2400"/>
          </a:p>
          <a:p>
            <a:r>
              <a:rPr lang="zh-CN" altLang="en-US" sz="2400"/>
              <a:t>有如下定义：</a:t>
            </a:r>
            <a:endParaRPr lang="en-US" altLang="zh-CN" sz="2400"/>
          </a:p>
          <a:p>
            <a:r>
              <a:rPr lang="en-US" altLang="zh-CN" sz="2400" err="1"/>
              <a:t>G</a:t>
            </a:r>
            <a:r>
              <a:rPr lang="en-US" altLang="zh-CN" sz="2400" baseline="-25000" err="1"/>
              <a:t>i:j</a:t>
            </a:r>
            <a:r>
              <a:rPr lang="zh-CN" altLang="en-US" sz="2400" baseline="0"/>
              <a:t>：第</a:t>
            </a:r>
            <a:r>
              <a:rPr lang="en-US" altLang="zh-CN" sz="2400" baseline="0" err="1"/>
              <a:t>i</a:t>
            </a:r>
            <a:r>
              <a:rPr lang="zh-CN" altLang="en-US" sz="2400" baseline="0"/>
              <a:t>位到第</a:t>
            </a:r>
            <a:r>
              <a:rPr lang="en-US" altLang="zh-CN" sz="2400" baseline="0"/>
              <a:t>j</a:t>
            </a:r>
            <a:r>
              <a:rPr lang="zh-CN" altLang="en-US" sz="2400" baseline="0"/>
              <a:t>位</a:t>
            </a:r>
            <a:r>
              <a:rPr lang="zh-CN" altLang="en-US" sz="2400"/>
              <a:t>进位生成函数，产生一个进位的条件是最高位列产生一个进位或者如果最高位列传递进位而且之前的列产生了进位，如此类推；</a:t>
            </a:r>
            <a:endParaRPr lang="en-US" altLang="zh-CN" sz="2400"/>
          </a:p>
          <a:p>
            <a:r>
              <a:rPr lang="en-US" altLang="zh-CN" sz="2400" err="1"/>
              <a:t>P</a:t>
            </a:r>
            <a:r>
              <a:rPr lang="en-US" altLang="zh-CN" sz="2400" baseline="-25000" err="1"/>
              <a:t>i:j</a:t>
            </a:r>
            <a:r>
              <a:rPr lang="zh-CN" altLang="en-US" sz="2400" baseline="0"/>
              <a:t>：第</a:t>
            </a:r>
            <a:r>
              <a:rPr lang="en-US" altLang="zh-CN" sz="2400" baseline="0" err="1"/>
              <a:t>i</a:t>
            </a:r>
            <a:r>
              <a:rPr lang="zh-CN" altLang="en-US" sz="2400" baseline="0"/>
              <a:t>位到第</a:t>
            </a:r>
            <a:r>
              <a:rPr lang="en-US" altLang="zh-CN" sz="2400" baseline="0"/>
              <a:t>j</a:t>
            </a:r>
            <a:r>
              <a:rPr lang="zh-CN" altLang="en-US" sz="2400" baseline="0"/>
              <a:t>位</a:t>
            </a:r>
            <a:r>
              <a:rPr lang="zh-CN" altLang="en-US" sz="2400"/>
              <a:t>进位传递函数，传递条件是块中所有列都能传播进位。</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6</a:t>
            </a:fld>
            <a:endParaRPr lang="en-US" altLang="zh-CN"/>
          </a:p>
        </p:txBody>
      </p:sp>
    </p:spTree>
    <p:extLst>
      <p:ext uri="{BB962C8B-B14F-4D97-AF65-F5344CB8AC3E}">
        <p14:creationId xmlns:p14="http://schemas.microsoft.com/office/powerpoint/2010/main" val="16554071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a:t>可以扩展到多位构成的块：</a:t>
            </a:r>
            <a:endParaRPr lang="en-US" altLang="zh-CN" sz="2400"/>
          </a:p>
          <a:p>
            <a:r>
              <a:rPr lang="en-US" altLang="zh-CN" sz="2400" err="1"/>
              <a:t>G</a:t>
            </a:r>
            <a:r>
              <a:rPr lang="en-US" altLang="zh-CN" sz="2400" baseline="-25000" err="1"/>
              <a:t>i:j</a:t>
            </a:r>
            <a:r>
              <a:rPr lang="zh-CN" altLang="en-US" sz="2400" baseline="0"/>
              <a:t>：第</a:t>
            </a:r>
            <a:r>
              <a:rPr lang="en-US" altLang="zh-CN" sz="2400" baseline="0" err="1"/>
              <a:t>i</a:t>
            </a:r>
            <a:r>
              <a:rPr lang="zh-CN" altLang="en-US" sz="2400" baseline="0"/>
              <a:t>位到第</a:t>
            </a:r>
            <a:r>
              <a:rPr lang="en-US" altLang="zh-CN" sz="2400" baseline="0"/>
              <a:t>j</a:t>
            </a:r>
            <a:r>
              <a:rPr lang="zh-CN" altLang="en-US" sz="2400" baseline="0"/>
              <a:t>位</a:t>
            </a:r>
            <a:r>
              <a:rPr lang="zh-CN" altLang="en-US" sz="2400"/>
              <a:t>进位生成函数，生成条件是最高位列产生一个进位或者如果最高位列传递进位而且之前的列产生了进位，如此类推；</a:t>
            </a:r>
            <a:endParaRPr lang="en-US" altLang="zh-CN" sz="2400"/>
          </a:p>
          <a:p>
            <a:r>
              <a:rPr lang="en-US" altLang="zh-CN" sz="2400" err="1"/>
              <a:t>P</a:t>
            </a:r>
            <a:r>
              <a:rPr lang="en-US" altLang="zh-CN" sz="2400" baseline="-25000" err="1"/>
              <a:t>i:j</a:t>
            </a:r>
            <a:r>
              <a:rPr lang="zh-CN" altLang="en-US" sz="2400" baseline="0"/>
              <a:t>：第</a:t>
            </a:r>
            <a:r>
              <a:rPr lang="en-US" altLang="zh-CN" sz="2400" baseline="0" err="1"/>
              <a:t>i</a:t>
            </a:r>
            <a:r>
              <a:rPr lang="zh-CN" altLang="en-US" sz="2400" baseline="0"/>
              <a:t>位到第</a:t>
            </a:r>
            <a:r>
              <a:rPr lang="en-US" altLang="zh-CN" sz="2400" baseline="0"/>
              <a:t>j</a:t>
            </a:r>
            <a:r>
              <a:rPr lang="zh-CN" altLang="en-US" sz="2400" baseline="0"/>
              <a:t>位</a:t>
            </a:r>
            <a:r>
              <a:rPr lang="zh-CN" altLang="en-US" sz="2400"/>
              <a:t>进位传递函数，传递条件是块中所有列都能传播进位。</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7</a:t>
            </a:fld>
            <a:endParaRPr lang="en-US" altLang="zh-CN"/>
          </a:p>
        </p:txBody>
      </p:sp>
    </p:spTree>
    <p:extLst>
      <p:ext uri="{BB962C8B-B14F-4D97-AF65-F5344CB8AC3E}">
        <p14:creationId xmlns:p14="http://schemas.microsoft.com/office/powerpoint/2010/main" val="8216865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9</a:t>
            </a:fld>
            <a:endParaRPr lang="en-US" altLang="zh-CN"/>
          </a:p>
        </p:txBody>
      </p:sp>
    </p:spTree>
    <p:extLst>
      <p:ext uri="{BB962C8B-B14F-4D97-AF65-F5344CB8AC3E}">
        <p14:creationId xmlns:p14="http://schemas.microsoft.com/office/powerpoint/2010/main" val="17667667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0</a:t>
            </a:fld>
            <a:endParaRPr lang="en-US" altLang="zh-CN"/>
          </a:p>
        </p:txBody>
      </p:sp>
    </p:spTree>
    <p:extLst>
      <p:ext uri="{BB962C8B-B14F-4D97-AF65-F5344CB8AC3E}">
        <p14:creationId xmlns:p14="http://schemas.microsoft.com/office/powerpoint/2010/main" val="40035015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a:t>为进一步提高运算速度，可以采用组内和组间都并行的两级先行进位方式。</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1</a:t>
            </a:fld>
            <a:endParaRPr lang="en-US" altLang="zh-CN"/>
          </a:p>
        </p:txBody>
      </p:sp>
    </p:spTree>
    <p:extLst>
      <p:ext uri="{BB962C8B-B14F-4D97-AF65-F5344CB8AC3E}">
        <p14:creationId xmlns:p14="http://schemas.microsoft.com/office/powerpoint/2010/main" val="36394762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2</a:t>
            </a:fld>
            <a:endParaRPr lang="en-US" altLang="zh-CN"/>
          </a:p>
        </p:txBody>
      </p:sp>
    </p:spTree>
    <p:extLst>
      <p:ext uri="{BB962C8B-B14F-4D97-AF65-F5344CB8AC3E}">
        <p14:creationId xmlns:p14="http://schemas.microsoft.com/office/powerpoint/2010/main" val="26613184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3</a:t>
            </a:fld>
            <a:endParaRPr lang="en-US" altLang="zh-CN"/>
          </a:p>
        </p:txBody>
      </p:sp>
    </p:spTree>
    <p:extLst>
      <p:ext uri="{BB962C8B-B14F-4D97-AF65-F5344CB8AC3E}">
        <p14:creationId xmlns:p14="http://schemas.microsoft.com/office/powerpoint/2010/main" val="1777661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4</a:t>
            </a:fld>
            <a:endParaRPr lang="en-US" altLang="zh-CN"/>
          </a:p>
        </p:txBody>
      </p:sp>
    </p:spTree>
    <p:extLst>
      <p:ext uri="{BB962C8B-B14F-4D97-AF65-F5344CB8AC3E}">
        <p14:creationId xmlns:p14="http://schemas.microsoft.com/office/powerpoint/2010/main" val="630156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5</a:t>
            </a:fld>
            <a:endParaRPr lang="en-US" altLang="zh-CN"/>
          </a:p>
        </p:txBody>
      </p:sp>
    </p:spTree>
    <p:extLst>
      <p:ext uri="{BB962C8B-B14F-4D97-AF65-F5344CB8AC3E}">
        <p14:creationId xmlns:p14="http://schemas.microsoft.com/office/powerpoint/2010/main" val="20868216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baseline="0"/>
              <a:t>HS vs. HA</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6</a:t>
            </a:fld>
            <a:endParaRPr lang="en-US" altLang="zh-CN"/>
          </a:p>
        </p:txBody>
      </p:sp>
    </p:spTree>
    <p:extLst>
      <p:ext uri="{BB962C8B-B14F-4D97-AF65-F5344CB8AC3E}">
        <p14:creationId xmlns:p14="http://schemas.microsoft.com/office/powerpoint/2010/main" val="31739971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baseline="0"/>
              <a:t>FS vs. FA</a:t>
            </a:r>
          </a:p>
          <a:p>
            <a:r>
              <a:rPr lang="zh-CN" altLang="en-US" sz="2400" baseline="0"/>
              <a:t>全加器进位</a:t>
            </a:r>
            <a:endParaRPr lang="en-US" altLang="zh-CN" sz="2400" baseline="0"/>
          </a:p>
          <a:p>
            <a:r>
              <a:rPr lang="zh-CN" altLang="en-US" sz="2400" baseline="0"/>
              <a:t>全减器借位</a:t>
            </a:r>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4365416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8</a:t>
            </a:fld>
            <a:endParaRPr lang="en-US" altLang="zh-CN"/>
          </a:p>
        </p:txBody>
      </p:sp>
    </p:spTree>
    <p:extLst>
      <p:ext uri="{BB962C8B-B14F-4D97-AF65-F5344CB8AC3E}">
        <p14:creationId xmlns:p14="http://schemas.microsoft.com/office/powerpoint/2010/main" val="10149089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9</a:t>
            </a:fld>
            <a:endParaRPr lang="en-US" altLang="zh-CN"/>
          </a:p>
        </p:txBody>
      </p:sp>
    </p:spTree>
    <p:extLst>
      <p:ext uri="{BB962C8B-B14F-4D97-AF65-F5344CB8AC3E}">
        <p14:creationId xmlns:p14="http://schemas.microsoft.com/office/powerpoint/2010/main" val="8632296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baseline="0"/>
              <a:t>2’s complement</a:t>
            </a:r>
            <a:r>
              <a:rPr lang="zh-CN" altLang="en-US" sz="2400" baseline="0"/>
              <a:t>实现加减法统一</a:t>
            </a:r>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0</a:t>
            </a:fld>
            <a:endParaRPr lang="en-US" altLang="zh-CN"/>
          </a:p>
        </p:txBody>
      </p:sp>
    </p:spTree>
    <p:extLst>
      <p:ext uri="{BB962C8B-B14F-4D97-AF65-F5344CB8AC3E}">
        <p14:creationId xmlns:p14="http://schemas.microsoft.com/office/powerpoint/2010/main" val="5781796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7834529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2</a:t>
            </a:fld>
            <a:endParaRPr lang="en-US" altLang="zh-CN"/>
          </a:p>
        </p:txBody>
      </p:sp>
    </p:spTree>
    <p:extLst>
      <p:ext uri="{BB962C8B-B14F-4D97-AF65-F5344CB8AC3E}">
        <p14:creationId xmlns:p14="http://schemas.microsoft.com/office/powerpoint/2010/main" val="347614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l"/>
            <a:r>
              <a:rPr lang="en-US" altLang="zh-CN" sz="2000" err="1"/>
              <a:t>C</a:t>
            </a:r>
            <a:r>
              <a:rPr lang="en-US" altLang="zh-CN" sz="2000" baseline="-25000" err="1"/>
              <a:t>out</a:t>
            </a:r>
            <a:r>
              <a:rPr lang="en-US" altLang="zh-CN" sz="2000"/>
              <a:t> = AB + (A^B)</a:t>
            </a:r>
            <a:r>
              <a:rPr lang="en-US" altLang="zh-CN" sz="2000" err="1"/>
              <a:t>C</a:t>
            </a:r>
            <a:r>
              <a:rPr lang="en-US" altLang="zh-CN" sz="2000" baseline="-25000" err="1"/>
              <a:t>in</a:t>
            </a:r>
            <a:endParaRPr lang="en-US" altLang="zh-CN" sz="2000" baseline="-250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a:t>
            </a:fld>
            <a:endParaRPr lang="en-US" altLang="zh-CN"/>
          </a:p>
        </p:txBody>
      </p:sp>
    </p:spTree>
    <p:extLst>
      <p:ext uri="{BB962C8B-B14F-4D97-AF65-F5344CB8AC3E}">
        <p14:creationId xmlns:p14="http://schemas.microsoft.com/office/powerpoint/2010/main" val="38333561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7311444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5</a:t>
            </a:fld>
            <a:endParaRPr lang="en-US" altLang="zh-CN"/>
          </a:p>
        </p:txBody>
      </p:sp>
    </p:spTree>
    <p:extLst>
      <p:ext uri="{BB962C8B-B14F-4D97-AF65-F5344CB8AC3E}">
        <p14:creationId xmlns:p14="http://schemas.microsoft.com/office/powerpoint/2010/main" val="28657919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a:t>广义来讲，</a:t>
            </a:r>
            <a:r>
              <a:rPr lang="en-US" altLang="zh-CN" sz="2800"/>
              <a:t>carry</a:t>
            </a:r>
            <a:r>
              <a:rPr lang="zh-CN" altLang="en-US" sz="2800"/>
              <a:t>可被视为</a:t>
            </a:r>
            <a:r>
              <a:rPr lang="en-US" altLang="zh-CN" sz="2800"/>
              <a:t>unsigned number</a:t>
            </a:r>
            <a:r>
              <a:rPr lang="zh-CN" altLang="en-US" sz="2800"/>
              <a:t>的</a:t>
            </a:r>
            <a:r>
              <a:rPr lang="en-US" altLang="zh-CN" sz="2800"/>
              <a:t>overflow</a:t>
            </a:r>
          </a:p>
          <a:p>
            <a:r>
              <a:rPr lang="en-US" altLang="zh-CN" sz="2800"/>
              <a:t>In unsigned magnitude addition</a:t>
            </a:r>
          </a:p>
          <a:p>
            <a:pPr lvl="1"/>
            <a:r>
              <a:rPr lang="en-US" altLang="zh-CN" sz="2400"/>
              <a:t>A carry out of the left-most bit is also an overflow</a:t>
            </a:r>
          </a:p>
          <a:p>
            <a:r>
              <a:rPr lang="en-US" altLang="zh-CN" sz="2800"/>
              <a:t>In unsigned magnitude subtraction</a:t>
            </a:r>
          </a:p>
          <a:p>
            <a:pPr lvl="1"/>
            <a:r>
              <a:rPr lang="en-US" altLang="zh-CN" sz="2400"/>
              <a:t>Overflow will occur in subtraction if we must borrow prior to the left-most bit</a:t>
            </a:r>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6</a:t>
            </a:fld>
            <a:endParaRPr lang="en-US" altLang="zh-CN"/>
          </a:p>
        </p:txBody>
      </p:sp>
    </p:spTree>
    <p:extLst>
      <p:ext uri="{BB962C8B-B14F-4D97-AF65-F5344CB8AC3E}">
        <p14:creationId xmlns:p14="http://schemas.microsoft.com/office/powerpoint/2010/main" val="2835711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fontAlgn="base">
              <a:buFont typeface="Arial" panose="020B0604020202020204" pitchFamily="34" charset="0"/>
              <a:buChar char="•"/>
            </a:pPr>
            <a:r>
              <a:rPr lang="en-US" altLang="zh-CN" b="0" i="0">
                <a:solidFill>
                  <a:srgbClr val="232629"/>
                </a:solidFill>
                <a:effectLst/>
                <a:latin typeface="inherit"/>
              </a:rPr>
              <a:t>1111 + 0001 = 0000 should set carry (15 + 1 = 0 is false) and clear overflow (-1 + 1 = 0 is true).</a:t>
            </a:r>
          </a:p>
          <a:p>
            <a:pPr algn="l" fontAlgn="base">
              <a:buFont typeface="Arial" panose="020B0604020202020204" pitchFamily="34" charset="0"/>
              <a:buChar char="•"/>
            </a:pPr>
            <a:r>
              <a:rPr lang="en-US" altLang="zh-CN" b="0" i="0">
                <a:solidFill>
                  <a:srgbClr val="232629"/>
                </a:solidFill>
                <a:effectLst/>
                <a:latin typeface="inherit"/>
              </a:rPr>
              <a:t>0111 + 0010 = 1001 should clear carry (7 + 2 = 9 is true) and set overflow (7 + 2 = -7 is false).</a:t>
            </a:r>
          </a:p>
          <a:p>
            <a:pPr algn="l" fontAlgn="base">
              <a:buFont typeface="Arial" panose="020B0604020202020204" pitchFamily="34" charset="0"/>
              <a:buChar char="•"/>
            </a:pPr>
            <a:r>
              <a:rPr lang="en-US" altLang="zh-CN" b="0" i="0">
                <a:solidFill>
                  <a:srgbClr val="232629"/>
                </a:solidFill>
                <a:effectLst/>
                <a:latin typeface="inherit"/>
              </a:rPr>
              <a:t>1001 + 1001 = 0010 should set both (9 + 9 = 2 and -7 + -7 = 2 are both false).</a:t>
            </a:r>
          </a:p>
          <a:p>
            <a:endParaRPr kumimoji="1"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8</a:t>
            </a:fld>
            <a:endParaRPr lang="en-US" altLang="zh-CN"/>
          </a:p>
        </p:txBody>
      </p:sp>
    </p:spTree>
    <p:extLst>
      <p:ext uri="{BB962C8B-B14F-4D97-AF65-F5344CB8AC3E}">
        <p14:creationId xmlns:p14="http://schemas.microsoft.com/office/powerpoint/2010/main" val="32146712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9</a:t>
            </a:fld>
            <a:endParaRPr lang="en-US" altLang="zh-CN"/>
          </a:p>
        </p:txBody>
      </p:sp>
    </p:spTree>
    <p:extLst>
      <p:ext uri="{BB962C8B-B14F-4D97-AF65-F5344CB8AC3E}">
        <p14:creationId xmlns:p14="http://schemas.microsoft.com/office/powerpoint/2010/main" val="12985658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零标志：</a:t>
            </a:r>
            <a:r>
              <a:rPr lang="en-US" altLang="zh-CN"/>
              <a:t>ZF = 1 if and only if S  = 0</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符号标志：</a:t>
            </a:r>
            <a:r>
              <a:rPr lang="en-US" altLang="zh-CN"/>
              <a:t>SF= S</a:t>
            </a:r>
            <a:r>
              <a:rPr lang="en-US" altLang="zh-CN" baseline="-25000"/>
              <a:t>n-1</a:t>
            </a:r>
            <a:endParaRPr lang="en-US" altLang="zh-CN"/>
          </a:p>
          <a:p>
            <a:r>
              <a:rPr lang="zh-CN" altLang="en-US"/>
              <a:t>进位</a:t>
            </a:r>
            <a:r>
              <a:rPr lang="en-US" altLang="zh-CN"/>
              <a:t>/</a:t>
            </a:r>
            <a:r>
              <a:rPr lang="zh-CN" altLang="en-US"/>
              <a:t>借位标志：</a:t>
            </a:r>
            <a:r>
              <a:rPr lang="en-US" altLang="zh-CN"/>
              <a:t>CF = </a:t>
            </a:r>
            <a:r>
              <a:rPr lang="en-US" altLang="zh-CN" err="1"/>
              <a:t>C</a:t>
            </a:r>
            <a:r>
              <a:rPr lang="en-US" altLang="zh-CN" baseline="-25000" err="1"/>
              <a:t>out</a:t>
            </a:r>
            <a:r>
              <a:rPr lang="en-US" altLang="zh-CN"/>
              <a:t> ^ </a:t>
            </a:r>
            <a:r>
              <a:rPr lang="en-US" altLang="zh-CN" err="1"/>
              <a:t>C</a:t>
            </a:r>
            <a:r>
              <a:rPr lang="en-US" altLang="zh-CN" baseline="-25000" err="1"/>
              <a:t>in</a:t>
            </a:r>
            <a:r>
              <a:rPr lang="zh-CN" altLang="en-US" baseline="0"/>
              <a:t>，即</a:t>
            </a:r>
            <a:r>
              <a:rPr lang="en-US" altLang="zh-CN" baseline="0" err="1"/>
              <a:t>C</a:t>
            </a:r>
            <a:r>
              <a:rPr lang="en-US" altLang="zh-CN" baseline="-25000" err="1"/>
              <a:t>in</a:t>
            </a:r>
            <a:r>
              <a:rPr lang="en-US" altLang="zh-CN" baseline="0"/>
              <a:t>=0</a:t>
            </a:r>
            <a:r>
              <a:rPr lang="zh-CN" altLang="en-US" baseline="0"/>
              <a:t>时，</a:t>
            </a:r>
            <a:r>
              <a:rPr lang="en-US" altLang="zh-CN" baseline="0"/>
              <a:t>CF</a:t>
            </a:r>
            <a:r>
              <a:rPr lang="zh-CN" altLang="en-US" baseline="0"/>
              <a:t>为进位</a:t>
            </a:r>
            <a:r>
              <a:rPr lang="en-US" altLang="zh-CN" baseline="0" err="1"/>
              <a:t>C</a:t>
            </a:r>
            <a:r>
              <a:rPr lang="en-US" altLang="zh-CN" baseline="-25000" err="1"/>
              <a:t>out</a:t>
            </a:r>
            <a:r>
              <a:rPr lang="zh-CN" altLang="en-US" baseline="0"/>
              <a:t>；反之，</a:t>
            </a:r>
            <a:r>
              <a:rPr lang="en-US" altLang="zh-CN" baseline="0"/>
              <a:t>CF</a:t>
            </a:r>
            <a:r>
              <a:rPr lang="zh-CN" altLang="en-US" baseline="0"/>
              <a:t>为进位</a:t>
            </a:r>
            <a:r>
              <a:rPr lang="en-US" altLang="zh-CN" baseline="0" err="1"/>
              <a:t>C</a:t>
            </a:r>
            <a:r>
              <a:rPr lang="en-US" altLang="zh-CN" baseline="-25000" err="1"/>
              <a:t>out</a:t>
            </a:r>
            <a:r>
              <a:rPr lang="zh-CN" altLang="en-US" baseline="0"/>
              <a:t>取反。</a:t>
            </a:r>
            <a:endParaRPr lang="en-US" altLang="zh-CN" baseline="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溢出标志：</a:t>
            </a:r>
            <a:r>
              <a:rPr lang="en-US" altLang="zh-CN"/>
              <a:t>OF = </a:t>
            </a:r>
            <a:r>
              <a:rPr lang="en-US" altLang="zh-CN" err="1"/>
              <a:t>C</a:t>
            </a:r>
            <a:r>
              <a:rPr lang="en-US" altLang="zh-CN" baseline="-25000" err="1"/>
              <a:t>out</a:t>
            </a:r>
            <a:r>
              <a:rPr lang="en-US" altLang="zh-CN"/>
              <a:t> ^ C</a:t>
            </a:r>
            <a:r>
              <a:rPr lang="en-US" altLang="zh-CN" baseline="-25000"/>
              <a:t>n-1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err="1"/>
              <a:t>C</a:t>
            </a:r>
            <a:r>
              <a:rPr lang="en-US" altLang="zh-CN" baseline="-25000" err="1"/>
              <a:t>out</a:t>
            </a:r>
            <a:r>
              <a:rPr lang="zh-CN" altLang="en-US" baseline="0"/>
              <a:t>即</a:t>
            </a:r>
            <a:r>
              <a:rPr lang="en-US" altLang="zh-CN" baseline="0"/>
              <a:t>C</a:t>
            </a:r>
            <a:r>
              <a:rPr lang="en-US" altLang="zh-CN" baseline="-25000"/>
              <a:t>n       </a:t>
            </a:r>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7419675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零标志：</a:t>
            </a:r>
            <a:r>
              <a:rPr lang="en-US" altLang="zh-CN"/>
              <a:t>ZF = 1 if and only if S  = 0</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符号标志：</a:t>
            </a:r>
            <a:r>
              <a:rPr lang="en-US" altLang="zh-CN"/>
              <a:t>SF= S</a:t>
            </a:r>
            <a:r>
              <a:rPr lang="en-US" altLang="zh-CN" baseline="-25000"/>
              <a:t>n-1</a:t>
            </a:r>
            <a:endParaRPr lang="en-US" altLang="zh-CN"/>
          </a:p>
          <a:p>
            <a:r>
              <a:rPr lang="zh-CN" altLang="en-US"/>
              <a:t>进位</a:t>
            </a:r>
            <a:r>
              <a:rPr lang="en-US" altLang="zh-CN"/>
              <a:t>/</a:t>
            </a:r>
            <a:r>
              <a:rPr lang="zh-CN" altLang="en-US"/>
              <a:t>借位标志：</a:t>
            </a:r>
            <a:r>
              <a:rPr lang="en-US" altLang="zh-CN"/>
              <a:t>CF = </a:t>
            </a:r>
            <a:r>
              <a:rPr lang="en-US" altLang="zh-CN" err="1"/>
              <a:t>C</a:t>
            </a:r>
            <a:r>
              <a:rPr lang="en-US" altLang="zh-CN" baseline="-25000" err="1"/>
              <a:t>out</a:t>
            </a:r>
            <a:r>
              <a:rPr lang="en-US" altLang="zh-CN"/>
              <a:t> ^ </a:t>
            </a:r>
            <a:r>
              <a:rPr lang="en-US" altLang="zh-CN" err="1"/>
              <a:t>C</a:t>
            </a:r>
            <a:r>
              <a:rPr lang="en-US" altLang="zh-CN" baseline="-25000" err="1"/>
              <a:t>in</a:t>
            </a:r>
            <a:r>
              <a:rPr lang="zh-CN" altLang="en-US" baseline="0"/>
              <a:t>，即</a:t>
            </a:r>
            <a:r>
              <a:rPr lang="en-US" altLang="zh-CN" baseline="0" err="1"/>
              <a:t>C</a:t>
            </a:r>
            <a:r>
              <a:rPr lang="en-US" altLang="zh-CN" baseline="-25000" err="1"/>
              <a:t>in</a:t>
            </a:r>
            <a:r>
              <a:rPr lang="en-US" altLang="zh-CN" baseline="0"/>
              <a:t>=0</a:t>
            </a:r>
            <a:r>
              <a:rPr lang="zh-CN" altLang="en-US" baseline="0"/>
              <a:t>时，</a:t>
            </a:r>
            <a:r>
              <a:rPr lang="en-US" altLang="zh-CN" baseline="0"/>
              <a:t>CF</a:t>
            </a:r>
            <a:r>
              <a:rPr lang="zh-CN" altLang="en-US" baseline="0"/>
              <a:t>为进位</a:t>
            </a:r>
            <a:r>
              <a:rPr lang="en-US" altLang="zh-CN" baseline="0" err="1"/>
              <a:t>C</a:t>
            </a:r>
            <a:r>
              <a:rPr lang="en-US" altLang="zh-CN" baseline="-25000" err="1"/>
              <a:t>out</a:t>
            </a:r>
            <a:r>
              <a:rPr lang="zh-CN" altLang="en-US" baseline="0"/>
              <a:t>；反之，</a:t>
            </a:r>
            <a:r>
              <a:rPr lang="en-US" altLang="zh-CN" baseline="0"/>
              <a:t>CF</a:t>
            </a:r>
            <a:r>
              <a:rPr lang="zh-CN" altLang="en-US" baseline="0"/>
              <a:t>为进位</a:t>
            </a:r>
            <a:r>
              <a:rPr lang="en-US" altLang="zh-CN" baseline="0" err="1"/>
              <a:t>C</a:t>
            </a:r>
            <a:r>
              <a:rPr lang="en-US" altLang="zh-CN" baseline="-25000" err="1"/>
              <a:t>out</a:t>
            </a:r>
            <a:r>
              <a:rPr lang="zh-CN" altLang="en-US" baseline="0"/>
              <a:t>取反。</a:t>
            </a:r>
            <a:endParaRPr lang="en-US" altLang="zh-CN" baseline="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溢出标志：</a:t>
            </a:r>
            <a:r>
              <a:rPr lang="en-US" altLang="zh-CN"/>
              <a:t>OF = </a:t>
            </a:r>
            <a:r>
              <a:rPr lang="en-US" altLang="zh-CN" err="1"/>
              <a:t>C</a:t>
            </a:r>
            <a:r>
              <a:rPr lang="en-US" altLang="zh-CN" baseline="-25000" err="1"/>
              <a:t>out</a:t>
            </a:r>
            <a:r>
              <a:rPr lang="en-US" altLang="zh-CN"/>
              <a:t> ^ C</a:t>
            </a:r>
            <a:r>
              <a:rPr lang="en-US" altLang="zh-CN" baseline="-25000"/>
              <a:t>n-1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err="1"/>
              <a:t>C</a:t>
            </a:r>
            <a:r>
              <a:rPr lang="en-US" altLang="zh-CN" baseline="-25000" err="1"/>
              <a:t>out</a:t>
            </a:r>
            <a:r>
              <a:rPr lang="zh-CN" altLang="en-US" baseline="0"/>
              <a:t>即</a:t>
            </a:r>
            <a:r>
              <a:rPr lang="en-US" altLang="zh-CN" baseline="0"/>
              <a:t>C</a:t>
            </a:r>
            <a:r>
              <a:rPr lang="en-US" altLang="zh-CN" baseline="-25000"/>
              <a:t>n</a:t>
            </a:r>
            <a:endParaRPr lang="en-US" altLang="zh-CN" baseline="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1</a:t>
            </a:fld>
            <a:endParaRPr lang="en-US" altLang="zh-CN"/>
          </a:p>
        </p:txBody>
      </p:sp>
    </p:spTree>
    <p:extLst>
      <p:ext uri="{BB962C8B-B14F-4D97-AF65-F5344CB8AC3E}">
        <p14:creationId xmlns:p14="http://schemas.microsoft.com/office/powerpoint/2010/main" val="21409450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CRA: </a:t>
            </a:r>
            <a:r>
              <a:rPr lang="zh-CN" altLang="en-US"/>
              <a:t>行波进位加法器（串行）</a:t>
            </a:r>
            <a:endParaRPr lang="en-US" altLang="zh-CN"/>
          </a:p>
          <a:p>
            <a:r>
              <a:rPr lang="en-US" altLang="zh-CN"/>
              <a:t>CLA</a:t>
            </a:r>
            <a:r>
              <a:rPr lang="zh-CN" altLang="en-US"/>
              <a:t>：先行进位加法器（并行）</a:t>
            </a:r>
            <a:endParaRPr lang="en-US" altLang="zh-CN"/>
          </a:p>
          <a:p>
            <a:r>
              <a:rPr lang="en-US" altLang="zh-CN"/>
              <a:t>Prefix</a:t>
            </a:r>
            <a:r>
              <a:rPr lang="zh-CN" altLang="en-US"/>
              <a:t>：前缀加法器</a:t>
            </a:r>
            <a:endParaRPr lang="en-US" altLang="zh-CN"/>
          </a:p>
          <a:p>
            <a:r>
              <a:rPr lang="zh-CN" altLang="en-US"/>
              <a:t>几乎所有的算术运算都要用到</a:t>
            </a:r>
            <a:r>
              <a:rPr lang="en-US" altLang="zh-CN"/>
              <a:t>ALU</a:t>
            </a:r>
            <a:r>
              <a:rPr lang="zh-CN" altLang="en-US"/>
              <a:t>，</a:t>
            </a:r>
            <a:r>
              <a:rPr lang="en-US" altLang="zh-CN"/>
              <a:t>ALU</a:t>
            </a:r>
            <a:r>
              <a:rPr lang="zh-CN" altLang="en-US"/>
              <a:t>的核心是加法器，所以加法器的速度是提高运算速度的关键。</a:t>
            </a:r>
            <a:endParaRPr lang="en-US" altLang="zh-CN"/>
          </a:p>
          <a:p>
            <a:r>
              <a:rPr lang="zh-CN" altLang="en-US"/>
              <a:t>串行有依赖关系，并行消除依赖关系。</a:t>
            </a:r>
            <a:endParaRPr lang="en-US" altLang="zh-CN"/>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a:t>
            </a:fld>
            <a:endParaRPr lang="en-US" altLang="zh-CN"/>
          </a:p>
        </p:txBody>
      </p:sp>
    </p:spTree>
    <p:extLst>
      <p:ext uri="{BB962C8B-B14F-4D97-AF65-F5344CB8AC3E}">
        <p14:creationId xmlns:p14="http://schemas.microsoft.com/office/powerpoint/2010/main" val="2948019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a:t>
            </a:fld>
            <a:endParaRPr lang="en-US" altLang="zh-CN"/>
          </a:p>
        </p:txBody>
      </p:sp>
    </p:spTree>
    <p:extLst>
      <p:ext uri="{BB962C8B-B14F-4D97-AF65-F5344CB8AC3E}">
        <p14:creationId xmlns:p14="http://schemas.microsoft.com/office/powerpoint/2010/main" val="1242413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a:t>
            </a:fld>
            <a:endParaRPr lang="en-US" altLang="zh-CN"/>
          </a:p>
        </p:txBody>
      </p:sp>
    </p:spTree>
    <p:extLst>
      <p:ext uri="{BB962C8B-B14F-4D97-AF65-F5344CB8AC3E}">
        <p14:creationId xmlns:p14="http://schemas.microsoft.com/office/powerpoint/2010/main" val="13804798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一下进位的计算，由两部分构成：</a:t>
            </a:r>
            <a:endParaRPr lang="en-US" altLang="zh-CN" dirty="0"/>
          </a:p>
          <a:p>
            <a:r>
              <a:rPr lang="en-US" altLang="zh-CN" dirty="0" err="1"/>
              <a:t>A</a:t>
            </a:r>
            <a:r>
              <a:rPr lang="en-US" altLang="zh-CN" baseline="-25000" dirty="0" err="1"/>
              <a:t>i</a:t>
            </a:r>
            <a:r>
              <a:rPr lang="en-US" altLang="zh-CN" dirty="0" err="1"/>
              <a:t>B</a:t>
            </a:r>
            <a:r>
              <a:rPr lang="en-US" altLang="zh-CN" baseline="-25000" dirty="0" err="1"/>
              <a:t>i</a:t>
            </a:r>
            <a:r>
              <a:rPr lang="zh-CN" altLang="en-US" dirty="0"/>
              <a:t>进位生成：</a:t>
            </a:r>
            <a:r>
              <a:rPr lang="en-US" altLang="zh-CN" dirty="0" err="1"/>
              <a:t>A</a:t>
            </a:r>
            <a:r>
              <a:rPr lang="en-US" altLang="zh-CN" baseline="-25000" dirty="0" err="1"/>
              <a:t>i</a:t>
            </a:r>
            <a:r>
              <a:rPr lang="en-US" altLang="zh-CN" dirty="0" err="1"/>
              <a:t>B</a:t>
            </a:r>
            <a:r>
              <a:rPr lang="en-US" altLang="zh-CN" baseline="-25000" dirty="0" err="1"/>
              <a:t>i</a:t>
            </a:r>
            <a:r>
              <a:rPr lang="zh-CN" altLang="en-US" dirty="0"/>
              <a:t>均为</a:t>
            </a:r>
            <a:r>
              <a:rPr lang="en-US" altLang="zh-CN" dirty="0"/>
              <a:t>1</a:t>
            </a:r>
            <a:r>
              <a:rPr lang="zh-CN" altLang="en-US" dirty="0"/>
              <a:t>，不管有无低位的进位输入，本位一定向高位产生进位；</a:t>
            </a:r>
            <a:endParaRPr lang="en-US" altLang="zh-CN" dirty="0"/>
          </a:p>
          <a:p>
            <a:r>
              <a:rPr lang="en-US" altLang="zh-CN" dirty="0"/>
              <a:t>A</a:t>
            </a:r>
            <a:r>
              <a:rPr lang="en-US" altLang="zh-CN" baseline="-25000" dirty="0"/>
              <a:t>i</a:t>
            </a:r>
            <a:r>
              <a:rPr lang="en-US" altLang="zh-CN" dirty="0"/>
              <a:t> + B</a:t>
            </a:r>
            <a:r>
              <a:rPr lang="en-US" altLang="zh-CN" baseline="-25000" dirty="0"/>
              <a:t>i</a:t>
            </a:r>
            <a:r>
              <a:rPr lang="zh-CN" altLang="en-US" dirty="0"/>
              <a:t>进位传递：</a:t>
            </a:r>
            <a:r>
              <a:rPr lang="en-US" altLang="zh-CN" dirty="0" err="1"/>
              <a:t>A</a:t>
            </a:r>
            <a:r>
              <a:rPr lang="en-US" altLang="zh-CN" baseline="-25000" dirty="0" err="1"/>
              <a:t>i</a:t>
            </a:r>
            <a:r>
              <a:rPr lang="en-US" altLang="zh-CN" dirty="0" err="1"/>
              <a:t>B</a:t>
            </a:r>
            <a:r>
              <a:rPr lang="en-US" altLang="zh-CN" baseline="-25000" dirty="0" err="1"/>
              <a:t>i</a:t>
            </a:r>
            <a:r>
              <a:rPr lang="zh-CN" altLang="en-US" dirty="0"/>
              <a:t>有一个为</a:t>
            </a:r>
            <a:r>
              <a:rPr lang="en-US" altLang="zh-CN" dirty="0"/>
              <a:t>1</a:t>
            </a:r>
            <a:r>
              <a:rPr lang="zh-CN" altLang="en-US" dirty="0"/>
              <a:t>，若有低位进位输入，则一定被传递到高位；</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a:t>
            </a:fld>
            <a:endParaRPr lang="en-US" altLang="zh-CN"/>
          </a:p>
        </p:txBody>
      </p:sp>
    </p:spTree>
    <p:extLst>
      <p:ext uri="{BB962C8B-B14F-4D97-AF65-F5344CB8AC3E}">
        <p14:creationId xmlns:p14="http://schemas.microsoft.com/office/powerpoint/2010/main" val="29001742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观察一下进位的计算，由两部分构成：</a:t>
            </a:r>
            <a:endParaRPr lang="en-US" altLang="zh-CN"/>
          </a:p>
          <a:p>
            <a:r>
              <a:rPr lang="en-US" altLang="zh-CN"/>
              <a:t>G</a:t>
            </a:r>
            <a:r>
              <a:rPr lang="en-US" altLang="zh-CN" baseline="-25000"/>
              <a:t>i</a:t>
            </a:r>
            <a:r>
              <a:rPr lang="zh-CN" altLang="en-US"/>
              <a:t>进位生成函数</a:t>
            </a:r>
            <a:endParaRPr lang="en-US" altLang="zh-CN"/>
          </a:p>
          <a:p>
            <a:r>
              <a:rPr lang="en-US" altLang="zh-CN"/>
              <a:t>P</a:t>
            </a:r>
            <a:r>
              <a:rPr lang="en-US" altLang="zh-CN" baseline="-25000"/>
              <a:t>i</a:t>
            </a:r>
            <a:r>
              <a:rPr lang="zh-CN" altLang="en-US"/>
              <a:t>进位传递函数</a:t>
            </a:r>
            <a:endParaRPr lang="en-US" altLang="zh-CN"/>
          </a:p>
          <a:p>
            <a:r>
              <a:rPr lang="zh-CN" altLang="en-US"/>
              <a:t>实现</a:t>
            </a:r>
            <a:r>
              <a:rPr lang="en-US" altLang="zh-CN"/>
              <a:t>C</a:t>
            </a:r>
            <a:r>
              <a:rPr lang="en-US" altLang="zh-CN" baseline="-25000"/>
              <a:t>i</a:t>
            </a:r>
            <a:r>
              <a:rPr lang="zh-CN" altLang="en-US"/>
              <a:t>逻辑表达式的电路称为先行进位部件，即</a:t>
            </a:r>
            <a:r>
              <a:rPr lang="en-US" altLang="zh-CN"/>
              <a:t>CLU(Carry-Lookahead Unit)</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a:t>
            </a:fld>
            <a:endParaRPr lang="en-US" altLang="zh-CN"/>
          </a:p>
        </p:txBody>
      </p:sp>
    </p:spTree>
    <p:extLst>
      <p:ext uri="{BB962C8B-B14F-4D97-AF65-F5344CB8AC3E}">
        <p14:creationId xmlns:p14="http://schemas.microsoft.com/office/powerpoint/2010/main" val="4271202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a:t>
            </a:fld>
            <a:endParaRPr lang="en-US" altLang="zh-CN"/>
          </a:p>
        </p:txBody>
      </p:sp>
    </p:spTree>
    <p:extLst>
      <p:ext uri="{BB962C8B-B14F-4D97-AF65-F5344CB8AC3E}">
        <p14:creationId xmlns:p14="http://schemas.microsoft.com/office/powerpoint/2010/main" val="415708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522268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0675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915660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42631063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29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8698645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40337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870577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142870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5</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2.w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646331"/>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600" b="1" baseline="0">
                <a:solidFill>
                  <a:srgbClr val="3333FF"/>
                </a:solidFill>
                <a:latin typeface="Arial" panose="020B0604020202020204" pitchFamily="34" charset="0"/>
                <a:ea typeface="宋体" pitchFamily="2" charset="-122"/>
                <a:cs typeface="Arial" panose="020B0604020202020204" pitchFamily="34" charset="0"/>
              </a:rPr>
              <a:t>Computational Operations &amp; Unit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485095" cy="1020763"/>
          </a:xfrm>
        </p:spPr>
        <p:txBody>
          <a:bodyPr/>
          <a:lstStyle/>
          <a:p>
            <a:r>
              <a:rPr lang="en-US"/>
              <a:t>Carry-Lookahead Adder: Bit Lev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2742" y="1188814"/>
                <a:ext cx="8140140" cy="4943689"/>
              </a:xfrm>
            </p:spPr>
            <p:txBody>
              <a:bodyPr/>
              <a:lstStyle/>
              <a:p>
                <a:r>
                  <a:rPr lang="en-US" altLang="zh-CN" sz="2400"/>
                  <a:t>Column </a:t>
                </a:r>
                <a:r>
                  <a:rPr lang="en-US" altLang="zh-CN" sz="2400" err="1"/>
                  <a:t>i</a:t>
                </a:r>
                <a:r>
                  <a:rPr lang="en-US" altLang="zh-CN" sz="2400"/>
                  <a:t> produces a carry out by either </a:t>
                </a:r>
                <a:r>
                  <a:rPr lang="en-US" altLang="zh-CN" sz="2400" b="1" i="1"/>
                  <a:t>generating</a:t>
                </a:r>
                <a:r>
                  <a:rPr lang="en-US" altLang="zh-CN" sz="2400"/>
                  <a:t> a carry out or </a:t>
                </a:r>
                <a:r>
                  <a:rPr lang="en-US" altLang="zh-CN" sz="2400" b="1" i="1"/>
                  <a:t>propagating</a:t>
                </a:r>
                <a:r>
                  <a:rPr lang="en-US" altLang="zh-CN" sz="2400"/>
                  <a:t> a carry in to the carry out</a:t>
                </a:r>
              </a:p>
              <a:p>
                <a:r>
                  <a:rPr lang="en-US" altLang="zh-CN" sz="2400"/>
                  <a:t>Generate (G</a:t>
                </a:r>
                <a:r>
                  <a:rPr lang="en-US" altLang="zh-CN" sz="2400" baseline="-25000"/>
                  <a:t>i</a:t>
                </a:r>
                <a:r>
                  <a:rPr lang="en-US" altLang="zh-CN" sz="2400"/>
                  <a:t>) and propagate (P</a:t>
                </a:r>
                <a:r>
                  <a:rPr lang="en-US" altLang="zh-CN" sz="2400" baseline="-25000"/>
                  <a:t>i</a:t>
                </a:r>
                <a:r>
                  <a:rPr lang="en-US" altLang="zh-CN" sz="2400"/>
                  <a:t>) signals for each column:</a:t>
                </a:r>
                <a:endParaRPr lang="en-US" altLang="zh-CN" sz="2000"/>
              </a:p>
              <a:p>
                <a:pPr lvl="2"/>
                <a:r>
                  <a:rPr lang="en-US" altLang="zh-CN" sz="2000"/>
                  <a:t>Column </a:t>
                </a:r>
                <a:r>
                  <a:rPr lang="en-US" altLang="zh-CN" sz="2000" err="1"/>
                  <a:t>i</a:t>
                </a:r>
                <a:r>
                  <a:rPr lang="en-US" altLang="zh-CN" sz="2000"/>
                  <a:t> will generate a carry out if A</a:t>
                </a:r>
                <a:r>
                  <a:rPr lang="en-US" altLang="zh-CN" sz="2000" baseline="-25000"/>
                  <a:t>i</a:t>
                </a:r>
                <a:r>
                  <a:rPr lang="en-US" altLang="zh-CN" sz="2000"/>
                  <a:t> AND B</a:t>
                </a:r>
                <a:r>
                  <a:rPr lang="en-US" altLang="zh-CN" sz="2000" baseline="-25000"/>
                  <a:t>i</a:t>
                </a:r>
                <a:r>
                  <a:rPr lang="en-US" altLang="zh-CN" sz="2000"/>
                  <a:t> are both 1</a:t>
                </a:r>
              </a:p>
              <a:p>
                <a:pPr marL="914400" lvl="2" indent="0">
                  <a:buNone/>
                </a:pPr>
                <a:r>
                  <a:rPr lang="en-US" altLang="zh-CN" sz="2000" b="1" i="1"/>
                  <a:t>	G</a:t>
                </a:r>
                <a:r>
                  <a:rPr lang="en-US" altLang="zh-CN" sz="2000" b="1" i="1" baseline="-25000"/>
                  <a:t>i</a:t>
                </a:r>
                <a:r>
                  <a:rPr lang="en-US" altLang="zh-CN" sz="2000" b="1" i="1"/>
                  <a:t> = A</a:t>
                </a:r>
                <a:r>
                  <a:rPr lang="en-US" altLang="zh-CN" sz="2000" b="1" i="1" baseline="-25000"/>
                  <a:t>i</a:t>
                </a:r>
                <a:r>
                  <a:rPr lang="en-US" altLang="zh-CN" sz="2000" b="1" i="1"/>
                  <a:t> B</a:t>
                </a:r>
                <a:r>
                  <a:rPr lang="en-US" altLang="zh-CN" sz="2000" b="1" i="1" baseline="-25000"/>
                  <a:t>i</a:t>
                </a:r>
              </a:p>
              <a:p>
                <a:pPr lvl="2"/>
                <a:r>
                  <a:rPr lang="en-US" altLang="zh-CN" sz="2000"/>
                  <a:t>Column </a:t>
                </a:r>
                <a:r>
                  <a:rPr lang="en-US" altLang="zh-CN" sz="2000" err="1"/>
                  <a:t>i</a:t>
                </a:r>
                <a:r>
                  <a:rPr lang="en-US" altLang="zh-CN" sz="2000"/>
                  <a:t> will propagate a carry in to the carry out if A</a:t>
                </a:r>
                <a:r>
                  <a:rPr lang="en-US" altLang="zh-CN" sz="2000" baseline="-25000"/>
                  <a:t>i</a:t>
                </a:r>
                <a:r>
                  <a:rPr lang="en-US" altLang="zh-CN" sz="2000"/>
                  <a:t> OR B</a:t>
                </a:r>
                <a:r>
                  <a:rPr lang="en-US" altLang="zh-CN" sz="2000" baseline="-25000"/>
                  <a:t>i</a:t>
                </a:r>
                <a:r>
                  <a:rPr lang="en-US" altLang="zh-CN" sz="2000"/>
                  <a:t> is 1</a:t>
                </a:r>
              </a:p>
              <a:p>
                <a:pPr marL="914400" lvl="2" indent="0">
                  <a:buNone/>
                </a:pPr>
                <a:r>
                  <a:rPr lang="en-US" altLang="zh-CN" sz="2000" b="1" i="1"/>
                  <a:t>	P</a:t>
                </a:r>
                <a:r>
                  <a:rPr lang="en-US" altLang="zh-CN" sz="2000" b="1" i="1" baseline="-25000"/>
                  <a:t>i</a:t>
                </a:r>
                <a:r>
                  <a:rPr lang="en-US" altLang="zh-CN" sz="2000" b="1" i="1"/>
                  <a:t> = A</a:t>
                </a:r>
                <a:r>
                  <a:rPr lang="en-US" altLang="zh-CN" sz="2000" b="1" i="1" baseline="-25000"/>
                  <a:t>i</a:t>
                </a:r>
                <a:r>
                  <a:rPr lang="en-US" altLang="zh-CN" sz="2000" b="1" i="1"/>
                  <a:t> + B</a:t>
                </a:r>
                <a:r>
                  <a:rPr lang="en-US" altLang="zh-CN" sz="2000" b="1" i="1" baseline="-25000"/>
                  <a:t>i</a:t>
                </a:r>
              </a:p>
              <a:p>
                <a:pPr lvl="2"/>
                <a:r>
                  <a:rPr lang="en-US" altLang="zh-CN" sz="2000"/>
                  <a:t>The carry out of column i+1 (C</a:t>
                </a:r>
                <a:r>
                  <a:rPr lang="en-US" altLang="zh-CN" sz="2000" baseline="-25000"/>
                  <a:t>i+1</a:t>
                </a:r>
                <a:r>
                  <a:rPr lang="en-US" altLang="zh-CN" sz="2000"/>
                  <a:t>) is:</a:t>
                </a:r>
              </a:p>
              <a:p>
                <a:pPr marL="914400" lvl="2" indent="0">
                  <a:buNone/>
                </a:pPr>
                <a:r>
                  <a:rPr lang="en-US" altLang="zh-CN" sz="2000" b="1" i="1"/>
                  <a:t>	C</a:t>
                </a:r>
                <a:r>
                  <a:rPr lang="en-US" altLang="zh-CN" sz="2000" b="1" i="1" baseline="-25000"/>
                  <a:t>i+1</a:t>
                </a:r>
                <a:r>
                  <a:rPr lang="en-US" altLang="zh-CN" sz="2000" b="1" i="1"/>
                  <a:t> = A</a:t>
                </a:r>
                <a:r>
                  <a:rPr lang="en-US" altLang="zh-CN" sz="2000" b="1" i="1" baseline="-25000"/>
                  <a:t>i</a:t>
                </a:r>
                <a:r>
                  <a:rPr lang="en-US" altLang="zh-CN" sz="2000" b="1" i="1"/>
                  <a:t> B</a:t>
                </a:r>
                <a:r>
                  <a:rPr lang="en-US" altLang="zh-CN" sz="2000" b="1" i="1" baseline="-25000"/>
                  <a:t>i</a:t>
                </a:r>
                <a:r>
                  <a:rPr lang="en-US" altLang="zh-CN" sz="2000" b="1" i="1"/>
                  <a:t>  + (A</a:t>
                </a:r>
                <a:r>
                  <a:rPr lang="en-US" altLang="zh-CN" sz="2000" b="1" i="1" baseline="-25000"/>
                  <a:t>i</a:t>
                </a:r>
                <a:r>
                  <a:rPr lang="en-US" altLang="zh-CN" sz="2000" b="1" i="1"/>
                  <a:t> + B</a:t>
                </a:r>
                <a:r>
                  <a:rPr lang="en-US" altLang="zh-CN" sz="2000" b="1" i="1" baseline="-25000"/>
                  <a:t>i</a:t>
                </a:r>
                <a:r>
                  <a:rPr lang="en-US" altLang="zh-CN" sz="2000" b="1" i="1"/>
                  <a:t> ) C</a:t>
                </a:r>
                <a:r>
                  <a:rPr lang="en-US" altLang="zh-CN" sz="2000" b="1" i="1" baseline="-25000"/>
                  <a:t>i</a:t>
                </a:r>
                <a:r>
                  <a:rPr lang="en-US" altLang="zh-CN" sz="2000" b="1" i="1"/>
                  <a:t> </a:t>
                </a:r>
              </a:p>
              <a:p>
                <a:pPr marL="914400" lvl="2" indent="0">
                  <a:buNone/>
                </a:pPr>
                <a:r>
                  <a:rPr lang="en-US" altLang="zh-CN" sz="2000" b="1" i="1"/>
                  <a:t>            	       = G</a:t>
                </a:r>
                <a:r>
                  <a:rPr lang="en-US" altLang="zh-CN" sz="2000" b="1" i="1" baseline="-25000"/>
                  <a:t>i</a:t>
                </a:r>
                <a:r>
                  <a:rPr lang="en-US" altLang="zh-CN" sz="2000" b="1" i="1"/>
                  <a:t>  + P</a:t>
                </a:r>
                <a:r>
                  <a:rPr lang="en-US" altLang="zh-CN" sz="2000" b="1" i="1" baseline="-25000"/>
                  <a:t>i</a:t>
                </a:r>
                <a:r>
                  <a:rPr lang="en-US" altLang="zh-CN" sz="2000" b="1" i="1"/>
                  <a:t> C</a:t>
                </a:r>
                <a:r>
                  <a:rPr lang="en-US" altLang="zh-CN" sz="2000" b="1" i="1" baseline="-25000"/>
                  <a:t>i</a:t>
                </a:r>
                <a:endParaRPr lang="en-US" altLang="zh-CN" sz="2000"/>
              </a:p>
              <a:p>
                <a:pPr lvl="2"/>
                <a:r>
                  <a:rPr lang="en-US" altLang="zh-CN" sz="2000"/>
                  <a:t>The sum of column </a:t>
                </a:r>
                <a:r>
                  <a:rPr lang="en-US" altLang="zh-CN" sz="2000" err="1"/>
                  <a:t>i</a:t>
                </a:r>
                <a:r>
                  <a:rPr lang="en-US" altLang="zh-CN" sz="2000"/>
                  <a:t> (S</a:t>
                </a:r>
                <a:r>
                  <a:rPr lang="en-US" altLang="zh-CN" sz="2000" baseline="-25000"/>
                  <a:t>i</a:t>
                </a:r>
                <a:r>
                  <a:rPr lang="en-US" altLang="zh-CN" sz="2000"/>
                  <a:t>) is:</a:t>
                </a:r>
              </a:p>
              <a:p>
                <a:pPr marL="0" indent="0">
                  <a:buNone/>
                </a:pPr>
                <a:r>
                  <a:rPr lang="en-US" altLang="zh-CN" sz="2000" b="1" i="1"/>
                  <a:t>		S</a:t>
                </a:r>
                <a:r>
                  <a:rPr lang="en-US" altLang="zh-CN" sz="2000" b="1" i="1" baseline="-25000"/>
                  <a:t>i</a:t>
                </a:r>
                <a:r>
                  <a:rPr lang="en-US" altLang="zh-CN" sz="2000" b="1" i="1"/>
                  <a:t> = A</a:t>
                </a:r>
                <a:r>
                  <a:rPr lang="en-US" altLang="zh-CN" sz="2000" b="1" i="1" baseline="-25000"/>
                  <a:t>i</a:t>
                </a:r>
                <a:r>
                  <a:rPr lang="en-US" altLang="zh-CN" sz="2000" b="1" i="1"/>
                  <a:t> </a:t>
                </a:r>
                <a14:m>
                  <m:oMath xmlns:m="http://schemas.openxmlformats.org/officeDocument/2006/math">
                    <m:r>
                      <a:rPr lang="en-US" altLang="zh-CN" sz="2000" b="1" i="1" dirty="0" smtClean="0">
                        <a:latin typeface="Cambria Math" panose="02040503050406030204" pitchFamily="18" charset="0"/>
                        <a:ea typeface="Cambria Math" panose="02040503050406030204" pitchFamily="18" charset="0"/>
                      </a:rPr>
                      <m:t>⊕ </m:t>
                    </m:r>
                  </m:oMath>
                </a14:m>
                <a:r>
                  <a:rPr lang="en-US" altLang="zh-CN" sz="2000" b="1" i="1"/>
                  <a:t>B</a:t>
                </a:r>
                <a:r>
                  <a:rPr lang="en-US" altLang="zh-CN" sz="2000" b="1" i="1" baseline="-25000"/>
                  <a:t>i</a:t>
                </a:r>
                <a:r>
                  <a:rPr lang="en-US" altLang="zh-CN" sz="2000" b="1" i="1"/>
                  <a:t> </a:t>
                </a:r>
                <a14:m>
                  <m:oMath xmlns:m="http://schemas.openxmlformats.org/officeDocument/2006/math">
                    <m:r>
                      <a:rPr lang="en-US" altLang="zh-CN" sz="2000" b="1" i="1" dirty="0">
                        <a:latin typeface="Cambria Math" panose="02040503050406030204" pitchFamily="18" charset="0"/>
                        <a:ea typeface="Cambria Math" panose="02040503050406030204" pitchFamily="18" charset="0"/>
                      </a:rPr>
                      <m:t>⊕ </m:t>
                    </m:r>
                  </m:oMath>
                </a14:m>
                <a:r>
                  <a:rPr lang="en-US" altLang="zh-CN" sz="2000" b="1" i="1"/>
                  <a:t>C</a:t>
                </a:r>
                <a:r>
                  <a:rPr lang="en-US" altLang="zh-CN" sz="2000" b="1" i="1" baseline="-25000"/>
                  <a:t>i</a:t>
                </a:r>
                <a:r>
                  <a:rPr lang="en-US" altLang="zh-CN" sz="2000" b="1" i="1"/>
                  <a:t> = P</a:t>
                </a:r>
                <a:r>
                  <a:rPr lang="en-US" altLang="zh-CN" sz="2000" b="1" i="1" baseline="-25000"/>
                  <a:t>i</a:t>
                </a:r>
                <a:r>
                  <a:rPr lang="en-US" altLang="zh-CN" sz="2000" b="1" i="1"/>
                  <a:t> </a:t>
                </a:r>
                <a14:m>
                  <m:oMath xmlns:m="http://schemas.openxmlformats.org/officeDocument/2006/math">
                    <m:r>
                      <a:rPr lang="en-US" altLang="zh-CN" sz="2000" b="1" i="1" dirty="0">
                        <a:latin typeface="Cambria Math" panose="02040503050406030204" pitchFamily="18" charset="0"/>
                        <a:ea typeface="Cambria Math" panose="02040503050406030204" pitchFamily="18" charset="0"/>
                      </a:rPr>
                      <m:t>⊕ </m:t>
                    </m:r>
                  </m:oMath>
                </a14:m>
                <a:r>
                  <a:rPr lang="en-US" altLang="zh-CN" sz="2000" b="1" i="1"/>
                  <a:t>C</a:t>
                </a:r>
                <a:r>
                  <a:rPr lang="en-US" altLang="zh-CN" sz="2000" b="1" i="1" baseline="-25000"/>
                  <a:t>i</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2742" y="1188814"/>
                <a:ext cx="8140140" cy="4943689"/>
              </a:xfrm>
              <a:blipFill>
                <a:blip r:embed="rId3"/>
                <a:stretch>
                  <a:fillRect l="-1049" t="-986"/>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a:t>
            </a:fld>
            <a:endParaRPr lang="en-US" altLang="zh-CN" sz="1600"/>
          </a:p>
        </p:txBody>
      </p:sp>
      <p:sp>
        <p:nvSpPr>
          <p:cNvPr id="5" name="Oval 4">
            <a:extLst>
              <a:ext uri="{FF2B5EF4-FFF2-40B4-BE49-F238E27FC236}">
                <a16:creationId xmlns:a16="http://schemas.microsoft.com/office/drawing/2014/main" id="{9BF2CDCF-03A8-2149-173C-4E953038A887}"/>
              </a:ext>
            </a:extLst>
          </p:cNvPr>
          <p:cNvSpPr/>
          <p:nvPr/>
        </p:nvSpPr>
        <p:spPr bwMode="auto">
          <a:xfrm>
            <a:off x="3138280" y="3643445"/>
            <a:ext cx="160880" cy="160880"/>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i="0" u="none" strike="noStrike" cap="none" normalizeH="0" baseline="-25000">
              <a:ln>
                <a:noFill/>
              </a:ln>
              <a:solidFill>
                <a:schemeClr val="accent2"/>
              </a:solidFill>
              <a:effectLst/>
              <a:latin typeface="Times New Roman" pitchFamily="18" charset="0"/>
            </a:endParaRPr>
          </a:p>
        </p:txBody>
      </p:sp>
      <p:sp>
        <p:nvSpPr>
          <p:cNvPr id="6" name="Oval 5">
            <a:extLst>
              <a:ext uri="{FF2B5EF4-FFF2-40B4-BE49-F238E27FC236}">
                <a16:creationId xmlns:a16="http://schemas.microsoft.com/office/drawing/2014/main" id="{FF18F6D2-FF6D-0C8F-2B0E-28689960D91B}"/>
              </a:ext>
            </a:extLst>
          </p:cNvPr>
          <p:cNvSpPr/>
          <p:nvPr/>
        </p:nvSpPr>
        <p:spPr bwMode="auto">
          <a:xfrm>
            <a:off x="4255880" y="4377223"/>
            <a:ext cx="160880" cy="160880"/>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62228671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485095" cy="1020763"/>
          </a:xfrm>
        </p:spPr>
        <p:txBody>
          <a:bodyPr/>
          <a:lstStyle/>
          <a:p>
            <a:r>
              <a:rPr lang="en-US" altLang="zh-CN"/>
              <a:t>Revisit the 4-Bit Adder</a:t>
            </a:r>
            <a:endParaRPr lang="en-US"/>
          </a:p>
        </p:txBody>
      </p:sp>
      <p:sp>
        <p:nvSpPr>
          <p:cNvPr id="3" name="Content Placeholder 2"/>
          <p:cNvSpPr>
            <a:spLocks noGrp="1"/>
          </p:cNvSpPr>
          <p:nvPr>
            <p:ph idx="1"/>
          </p:nvPr>
        </p:nvSpPr>
        <p:spPr>
          <a:xfrm>
            <a:off x="472742" y="1188814"/>
            <a:ext cx="8140140" cy="5211986"/>
          </a:xfrm>
        </p:spPr>
        <p:txBody>
          <a:bodyPr/>
          <a:lstStyle/>
          <a:p>
            <a:r>
              <a:rPr lang="en-US" altLang="zh-CN" sz="2800"/>
              <a:t>Compute carry out (</a:t>
            </a:r>
            <a:r>
              <a:rPr lang="en-US" altLang="zh-CN" sz="2800" err="1"/>
              <a:t>C</a:t>
            </a:r>
            <a:r>
              <a:rPr lang="en-US" altLang="zh-CN" sz="2800" baseline="-25000" err="1"/>
              <a:t>out</a:t>
            </a:r>
            <a:r>
              <a:rPr lang="en-US" altLang="zh-CN" sz="2800"/>
              <a:t>) for 4-bit blocks using </a:t>
            </a:r>
            <a:r>
              <a:rPr lang="en-US" altLang="zh-CN" sz="2800" b="1" i="1"/>
              <a:t>generate</a:t>
            </a:r>
            <a:r>
              <a:rPr lang="en-US" altLang="zh-CN" sz="2800"/>
              <a:t> and </a:t>
            </a:r>
            <a:r>
              <a:rPr lang="en-US" altLang="zh-CN" sz="2800" b="1" i="1"/>
              <a:t>propagate</a:t>
            </a:r>
            <a:r>
              <a:rPr lang="en-US" altLang="zh-CN" sz="2800"/>
              <a:t> signals</a:t>
            </a:r>
          </a:p>
          <a:p>
            <a:pPr marL="457200" lvl="1" indent="0">
              <a:buNone/>
            </a:pPr>
            <a:r>
              <a:rPr lang="en-US" altLang="zh-CN" sz="1800"/>
              <a:t>C</a:t>
            </a:r>
            <a:r>
              <a:rPr lang="en-US" altLang="zh-CN" sz="1800" baseline="-25000"/>
              <a:t>1</a:t>
            </a:r>
            <a:r>
              <a:rPr lang="en-US" altLang="zh-CN" sz="1800"/>
              <a:t>    = G</a:t>
            </a:r>
            <a:r>
              <a:rPr lang="en-US" altLang="zh-CN" sz="1800" baseline="-25000"/>
              <a:t>0</a:t>
            </a:r>
            <a:r>
              <a:rPr lang="en-US" altLang="zh-CN" sz="1800"/>
              <a:t> + P</a:t>
            </a:r>
            <a:r>
              <a:rPr lang="en-US" altLang="zh-CN" sz="1800" baseline="-25000"/>
              <a:t>0</a:t>
            </a:r>
            <a:r>
              <a:rPr lang="en-US" altLang="zh-CN" sz="1800"/>
              <a:t>C</a:t>
            </a:r>
            <a:r>
              <a:rPr lang="en-US" altLang="zh-CN" sz="1800" baseline="-25000"/>
              <a:t>0</a:t>
            </a:r>
          </a:p>
          <a:p>
            <a:pPr marL="457200" lvl="1" indent="0">
              <a:buNone/>
            </a:pPr>
            <a:r>
              <a:rPr lang="en-US" altLang="zh-CN" sz="1800"/>
              <a:t>	</a:t>
            </a:r>
          </a:p>
          <a:p>
            <a:pPr marL="457200" lvl="1" indent="0">
              <a:buNone/>
            </a:pPr>
            <a:r>
              <a:rPr lang="en-US" altLang="zh-CN" sz="1800"/>
              <a:t>C</a:t>
            </a:r>
            <a:r>
              <a:rPr lang="en-US" altLang="zh-CN" sz="1800" baseline="-25000"/>
              <a:t>2</a:t>
            </a:r>
            <a:r>
              <a:rPr lang="en-US" altLang="zh-CN" sz="1800"/>
              <a:t>    = G</a:t>
            </a:r>
            <a:r>
              <a:rPr lang="en-US" altLang="zh-CN" sz="1800" baseline="-25000"/>
              <a:t>1</a:t>
            </a:r>
            <a:r>
              <a:rPr lang="en-US" altLang="zh-CN" sz="1800"/>
              <a:t> + P</a:t>
            </a:r>
            <a:r>
              <a:rPr lang="en-US" altLang="zh-CN" sz="1800" baseline="-25000"/>
              <a:t>1</a:t>
            </a:r>
            <a:r>
              <a:rPr lang="en-US" altLang="zh-CN" sz="1800"/>
              <a:t>C</a:t>
            </a:r>
            <a:r>
              <a:rPr lang="en-US" altLang="zh-CN" sz="1800" baseline="-25000"/>
              <a:t>1</a:t>
            </a:r>
          </a:p>
          <a:p>
            <a:pPr marL="457200" lvl="1" indent="0">
              <a:buNone/>
            </a:pPr>
            <a:r>
              <a:rPr lang="en-US" altLang="zh-CN" sz="1800"/>
              <a:t>	= G</a:t>
            </a:r>
            <a:r>
              <a:rPr lang="en-US" altLang="zh-CN" sz="1800" baseline="-25000"/>
              <a:t>1</a:t>
            </a:r>
            <a:r>
              <a:rPr lang="en-US" altLang="zh-CN" sz="1800"/>
              <a:t> + P</a:t>
            </a:r>
            <a:r>
              <a:rPr lang="en-US" altLang="zh-CN" sz="1800" baseline="-25000"/>
              <a:t>1</a:t>
            </a:r>
            <a:r>
              <a:rPr lang="en-US" altLang="zh-CN" sz="1800"/>
              <a:t> (G</a:t>
            </a:r>
            <a:r>
              <a:rPr lang="en-US" altLang="zh-CN" sz="1800" baseline="-25000"/>
              <a:t>0</a:t>
            </a:r>
            <a:r>
              <a:rPr lang="en-US" altLang="zh-CN" sz="1800"/>
              <a:t> + P</a:t>
            </a:r>
            <a:r>
              <a:rPr lang="en-US" altLang="zh-CN" sz="1800" baseline="-25000"/>
              <a:t>0</a:t>
            </a:r>
            <a:r>
              <a:rPr lang="en-US" altLang="zh-CN" sz="1800"/>
              <a:t>C</a:t>
            </a:r>
            <a:r>
              <a:rPr lang="en-US" altLang="zh-CN" sz="1800" baseline="-25000"/>
              <a:t>0</a:t>
            </a:r>
            <a:r>
              <a:rPr lang="en-US" altLang="zh-CN" sz="1800"/>
              <a:t>)</a:t>
            </a:r>
          </a:p>
          <a:p>
            <a:pPr marL="457200" lvl="1" indent="0">
              <a:buNone/>
            </a:pPr>
            <a:r>
              <a:rPr lang="en-US" altLang="zh-CN" sz="1800" baseline="-25000"/>
              <a:t>            </a:t>
            </a:r>
            <a:r>
              <a:rPr lang="en-US" altLang="zh-CN" sz="1800"/>
              <a:t>= G</a:t>
            </a:r>
            <a:r>
              <a:rPr lang="en-US" altLang="zh-CN" sz="1800" baseline="-25000"/>
              <a:t>1</a:t>
            </a:r>
            <a:r>
              <a:rPr lang="en-US" altLang="zh-CN" sz="1800"/>
              <a:t> + P</a:t>
            </a:r>
            <a:r>
              <a:rPr lang="en-US" altLang="zh-CN" sz="1800" baseline="-25000"/>
              <a:t>1</a:t>
            </a:r>
            <a:r>
              <a:rPr lang="en-US" altLang="zh-CN" sz="1800"/>
              <a:t>G</a:t>
            </a:r>
            <a:r>
              <a:rPr lang="en-US" altLang="zh-CN" sz="1800" baseline="-25000"/>
              <a:t>0</a:t>
            </a:r>
            <a:r>
              <a:rPr lang="en-US" altLang="zh-CN" sz="1800"/>
              <a:t> + P</a:t>
            </a:r>
            <a:r>
              <a:rPr lang="en-US" altLang="zh-CN" sz="1800" baseline="-25000"/>
              <a:t>1</a:t>
            </a:r>
            <a:r>
              <a:rPr lang="en-US" altLang="zh-CN" sz="1800"/>
              <a:t> P</a:t>
            </a:r>
            <a:r>
              <a:rPr lang="en-US" altLang="zh-CN" sz="1800" baseline="-25000"/>
              <a:t>0</a:t>
            </a:r>
            <a:r>
              <a:rPr lang="en-US" altLang="zh-CN" sz="1800"/>
              <a:t>C</a:t>
            </a:r>
            <a:r>
              <a:rPr lang="en-US" altLang="zh-CN" sz="1800" baseline="-25000"/>
              <a:t>0</a:t>
            </a:r>
          </a:p>
          <a:p>
            <a:pPr marL="457200" lvl="1" indent="0">
              <a:buNone/>
            </a:pPr>
            <a:endParaRPr lang="en-US" altLang="zh-CN" sz="1800"/>
          </a:p>
          <a:p>
            <a:pPr marL="457200" lvl="1" indent="0">
              <a:buNone/>
            </a:pPr>
            <a:r>
              <a:rPr lang="en-US" altLang="zh-CN" sz="1800"/>
              <a:t>C</a:t>
            </a:r>
            <a:r>
              <a:rPr lang="en-US" altLang="zh-CN" sz="1800" baseline="-25000"/>
              <a:t>3</a:t>
            </a:r>
            <a:r>
              <a:rPr lang="en-US" altLang="zh-CN" sz="1800"/>
              <a:t>    = G</a:t>
            </a:r>
            <a:r>
              <a:rPr lang="en-US" altLang="zh-CN" sz="1800" baseline="-25000"/>
              <a:t>2</a:t>
            </a:r>
            <a:r>
              <a:rPr lang="en-US" altLang="zh-CN" sz="1800"/>
              <a:t> + P</a:t>
            </a:r>
            <a:r>
              <a:rPr lang="en-US" altLang="zh-CN" sz="1800" baseline="-25000"/>
              <a:t>2</a:t>
            </a:r>
            <a:r>
              <a:rPr lang="en-US" altLang="zh-CN" sz="1800"/>
              <a:t>C</a:t>
            </a:r>
            <a:r>
              <a:rPr lang="en-US" altLang="zh-CN" sz="1800" baseline="-25000"/>
              <a:t>2</a:t>
            </a:r>
            <a:endParaRPr lang="en-US" altLang="zh-CN" sz="1800"/>
          </a:p>
          <a:p>
            <a:pPr marL="457200" lvl="1" indent="0">
              <a:buNone/>
            </a:pPr>
            <a:r>
              <a:rPr lang="en-US" altLang="zh-CN" sz="1800"/>
              <a:t>	= G</a:t>
            </a:r>
            <a:r>
              <a:rPr lang="en-US" altLang="zh-CN" sz="1800" baseline="-25000"/>
              <a:t>2</a:t>
            </a:r>
            <a:r>
              <a:rPr lang="en-US" altLang="zh-CN" sz="1800"/>
              <a:t> + P</a:t>
            </a:r>
            <a:r>
              <a:rPr lang="en-US" altLang="zh-CN" sz="1800" baseline="-25000"/>
              <a:t>2</a:t>
            </a:r>
            <a:r>
              <a:rPr lang="en-US" altLang="zh-CN" sz="1800"/>
              <a:t> (G</a:t>
            </a:r>
            <a:r>
              <a:rPr lang="en-US" altLang="zh-CN" sz="1800" baseline="-25000"/>
              <a:t>1</a:t>
            </a:r>
            <a:r>
              <a:rPr lang="en-US" altLang="zh-CN" sz="1800"/>
              <a:t> + P</a:t>
            </a:r>
            <a:r>
              <a:rPr lang="en-US" altLang="zh-CN" sz="1800" baseline="-25000"/>
              <a:t>1</a:t>
            </a:r>
            <a:r>
              <a:rPr lang="en-US" altLang="zh-CN" sz="1800"/>
              <a:t>G</a:t>
            </a:r>
            <a:r>
              <a:rPr lang="en-US" altLang="zh-CN" sz="1800" baseline="-25000"/>
              <a:t>0</a:t>
            </a:r>
            <a:r>
              <a:rPr lang="en-US" altLang="zh-CN" sz="1800"/>
              <a:t> + P</a:t>
            </a:r>
            <a:r>
              <a:rPr lang="en-US" altLang="zh-CN" sz="1800" baseline="-25000"/>
              <a:t>1</a:t>
            </a:r>
            <a:r>
              <a:rPr lang="en-US" altLang="zh-CN" sz="1800"/>
              <a:t>P</a:t>
            </a:r>
            <a:r>
              <a:rPr lang="en-US" altLang="zh-CN" sz="1800" baseline="-25000"/>
              <a:t>0</a:t>
            </a:r>
            <a:r>
              <a:rPr lang="en-US" altLang="zh-CN" sz="1800"/>
              <a:t>C</a:t>
            </a:r>
            <a:r>
              <a:rPr lang="en-US" altLang="zh-CN" sz="1800" baseline="-25000"/>
              <a:t>0</a:t>
            </a:r>
            <a:r>
              <a:rPr lang="en-US" altLang="zh-CN" sz="1800"/>
              <a:t>)</a:t>
            </a:r>
          </a:p>
          <a:p>
            <a:pPr marL="457200" lvl="1" indent="0">
              <a:buNone/>
            </a:pPr>
            <a:r>
              <a:rPr lang="en-US" altLang="zh-CN" sz="1800"/>
              <a:t>	= G</a:t>
            </a:r>
            <a:r>
              <a:rPr lang="en-US" altLang="zh-CN" sz="1800" baseline="-25000"/>
              <a:t>2</a:t>
            </a:r>
            <a:r>
              <a:rPr lang="en-US" altLang="zh-CN" sz="1800"/>
              <a:t> + P</a:t>
            </a:r>
            <a:r>
              <a:rPr lang="en-US" altLang="zh-CN" sz="1800" baseline="-25000"/>
              <a:t>2</a:t>
            </a:r>
            <a:r>
              <a:rPr lang="en-US" altLang="zh-CN" sz="1800"/>
              <a:t>G</a:t>
            </a:r>
            <a:r>
              <a:rPr lang="en-US" altLang="zh-CN" sz="1800" baseline="-25000"/>
              <a:t>1</a:t>
            </a:r>
            <a:r>
              <a:rPr lang="en-US" altLang="zh-CN" sz="1800"/>
              <a:t> + P</a:t>
            </a:r>
            <a:r>
              <a:rPr lang="en-US" altLang="zh-CN" sz="1800" baseline="-25000"/>
              <a:t>2</a:t>
            </a:r>
            <a:r>
              <a:rPr lang="en-US" altLang="zh-CN" sz="1800"/>
              <a:t>P</a:t>
            </a:r>
            <a:r>
              <a:rPr lang="en-US" altLang="zh-CN" sz="1800" baseline="-25000"/>
              <a:t>1</a:t>
            </a:r>
            <a:r>
              <a:rPr lang="en-US" altLang="zh-CN" sz="1800"/>
              <a:t>G</a:t>
            </a:r>
            <a:r>
              <a:rPr lang="en-US" altLang="zh-CN" sz="1800" baseline="-25000"/>
              <a:t>0</a:t>
            </a:r>
            <a:r>
              <a:rPr lang="en-US" altLang="zh-CN" sz="1800"/>
              <a:t> + P</a:t>
            </a:r>
            <a:r>
              <a:rPr lang="en-US" altLang="zh-CN" sz="1800" baseline="-25000"/>
              <a:t>2</a:t>
            </a:r>
            <a:r>
              <a:rPr lang="en-US" altLang="zh-CN" sz="1800"/>
              <a:t>P</a:t>
            </a:r>
            <a:r>
              <a:rPr lang="en-US" altLang="zh-CN" sz="1800" baseline="-25000"/>
              <a:t>1</a:t>
            </a:r>
            <a:r>
              <a:rPr lang="en-US" altLang="zh-CN" sz="1800"/>
              <a:t>P</a:t>
            </a:r>
            <a:r>
              <a:rPr lang="en-US" altLang="zh-CN" sz="1800" baseline="-25000"/>
              <a:t>0</a:t>
            </a:r>
            <a:r>
              <a:rPr lang="en-US" altLang="zh-CN" sz="1800"/>
              <a:t>C</a:t>
            </a:r>
            <a:r>
              <a:rPr lang="en-US" altLang="zh-CN" sz="1800" baseline="-25000"/>
              <a:t>0</a:t>
            </a:r>
          </a:p>
          <a:p>
            <a:pPr marL="457200" lvl="1" indent="0">
              <a:buNone/>
            </a:pPr>
            <a:r>
              <a:rPr lang="en-US" altLang="zh-CN" sz="1800" baseline="-25000"/>
              <a:t>	</a:t>
            </a:r>
          </a:p>
          <a:p>
            <a:pPr marL="457200" lvl="1" indent="0">
              <a:buNone/>
            </a:pPr>
            <a:r>
              <a:rPr lang="en-US" altLang="zh-CN" sz="1800"/>
              <a:t>C</a:t>
            </a:r>
            <a:r>
              <a:rPr lang="en-US" altLang="zh-CN" sz="1800" baseline="-25000"/>
              <a:t>4</a:t>
            </a:r>
            <a:r>
              <a:rPr lang="en-US" altLang="zh-CN" sz="1800"/>
              <a:t>    = G</a:t>
            </a:r>
            <a:r>
              <a:rPr lang="en-US" altLang="zh-CN" sz="1800" baseline="-25000"/>
              <a:t>3</a:t>
            </a:r>
            <a:r>
              <a:rPr lang="en-US" altLang="zh-CN" sz="1800"/>
              <a:t> + P</a:t>
            </a:r>
            <a:r>
              <a:rPr lang="en-US" altLang="zh-CN" sz="1800" baseline="-25000"/>
              <a:t>3</a:t>
            </a:r>
            <a:r>
              <a:rPr lang="en-US" altLang="zh-CN" sz="1800"/>
              <a:t>C</a:t>
            </a:r>
            <a:r>
              <a:rPr lang="en-US" altLang="zh-CN" sz="1800" baseline="-25000"/>
              <a:t>3</a:t>
            </a:r>
          </a:p>
          <a:p>
            <a:pPr marL="457200" lvl="1" indent="0">
              <a:buNone/>
            </a:pPr>
            <a:r>
              <a:rPr lang="en-US" altLang="zh-CN" sz="1800" baseline="-25000"/>
              <a:t>	</a:t>
            </a:r>
            <a:r>
              <a:rPr lang="en-US" altLang="zh-CN" sz="1800"/>
              <a:t>= G</a:t>
            </a:r>
            <a:r>
              <a:rPr lang="en-US" altLang="zh-CN" sz="1800" baseline="-25000"/>
              <a:t>3</a:t>
            </a:r>
            <a:r>
              <a:rPr lang="en-US" altLang="zh-CN" sz="1800"/>
              <a:t> + P</a:t>
            </a:r>
            <a:r>
              <a:rPr lang="en-US" altLang="zh-CN" sz="1800" baseline="-25000"/>
              <a:t>3</a:t>
            </a:r>
            <a:r>
              <a:rPr lang="en-US" altLang="zh-CN" sz="1800"/>
              <a:t> (G</a:t>
            </a:r>
            <a:r>
              <a:rPr lang="en-US" altLang="zh-CN" sz="1800" baseline="-25000"/>
              <a:t>2</a:t>
            </a:r>
            <a:r>
              <a:rPr lang="en-US" altLang="zh-CN" sz="1800"/>
              <a:t> + P</a:t>
            </a:r>
            <a:r>
              <a:rPr lang="en-US" altLang="zh-CN" sz="1800" baseline="-25000"/>
              <a:t>2</a:t>
            </a:r>
            <a:r>
              <a:rPr lang="en-US" altLang="zh-CN" sz="1800"/>
              <a:t>G</a:t>
            </a:r>
            <a:r>
              <a:rPr lang="en-US" altLang="zh-CN" sz="1800" baseline="-25000"/>
              <a:t>1</a:t>
            </a:r>
            <a:r>
              <a:rPr lang="en-US" altLang="zh-CN" sz="1800"/>
              <a:t> + P</a:t>
            </a:r>
            <a:r>
              <a:rPr lang="en-US" altLang="zh-CN" sz="1800" baseline="-25000"/>
              <a:t>2</a:t>
            </a:r>
            <a:r>
              <a:rPr lang="en-US" altLang="zh-CN" sz="1800"/>
              <a:t>P</a:t>
            </a:r>
            <a:r>
              <a:rPr lang="en-US" altLang="zh-CN" sz="1800" baseline="-25000"/>
              <a:t>1</a:t>
            </a:r>
            <a:r>
              <a:rPr lang="en-US" altLang="zh-CN" sz="1800"/>
              <a:t>G</a:t>
            </a:r>
            <a:r>
              <a:rPr lang="en-US" altLang="zh-CN" sz="1800" baseline="-25000"/>
              <a:t>0</a:t>
            </a:r>
            <a:r>
              <a:rPr lang="en-US" altLang="zh-CN" sz="1800"/>
              <a:t> + P</a:t>
            </a:r>
            <a:r>
              <a:rPr lang="en-US" altLang="zh-CN" sz="1800" baseline="-25000"/>
              <a:t>2</a:t>
            </a:r>
            <a:r>
              <a:rPr lang="en-US" altLang="zh-CN" sz="1800"/>
              <a:t>P</a:t>
            </a:r>
            <a:r>
              <a:rPr lang="en-US" altLang="zh-CN" sz="1800" baseline="-25000"/>
              <a:t>1</a:t>
            </a:r>
            <a:r>
              <a:rPr lang="en-US" altLang="zh-CN" sz="1800"/>
              <a:t>P</a:t>
            </a:r>
            <a:r>
              <a:rPr lang="en-US" altLang="zh-CN" sz="1800" baseline="-25000"/>
              <a:t>0</a:t>
            </a:r>
            <a:r>
              <a:rPr lang="en-US" altLang="zh-CN" sz="1800"/>
              <a:t>C</a:t>
            </a:r>
            <a:r>
              <a:rPr lang="en-US" altLang="zh-CN" sz="1800" baseline="-25000"/>
              <a:t>0</a:t>
            </a:r>
            <a:r>
              <a:rPr lang="en-US" altLang="zh-CN" sz="1800"/>
              <a:t>)</a:t>
            </a:r>
          </a:p>
          <a:p>
            <a:pPr marL="457200" lvl="1" indent="0">
              <a:buNone/>
            </a:pPr>
            <a:r>
              <a:rPr lang="en-US" altLang="zh-CN" sz="1800"/>
              <a:t>        = G</a:t>
            </a:r>
            <a:r>
              <a:rPr lang="en-US" altLang="zh-CN" sz="1800" baseline="-25000"/>
              <a:t>3</a:t>
            </a:r>
            <a:r>
              <a:rPr lang="en-US" altLang="zh-CN" sz="1800"/>
              <a:t> + P</a:t>
            </a:r>
            <a:r>
              <a:rPr lang="en-US" altLang="zh-CN" sz="1800" baseline="-25000"/>
              <a:t>3</a:t>
            </a:r>
            <a:r>
              <a:rPr lang="en-US" altLang="zh-CN" sz="1800"/>
              <a:t>G</a:t>
            </a:r>
            <a:r>
              <a:rPr lang="en-US" altLang="zh-CN" sz="1800" baseline="-25000"/>
              <a:t>2</a:t>
            </a:r>
            <a:r>
              <a:rPr lang="en-US" altLang="zh-CN" sz="1800"/>
              <a:t> + P</a:t>
            </a:r>
            <a:r>
              <a:rPr lang="en-US" altLang="zh-CN" sz="1800" baseline="-25000"/>
              <a:t>3</a:t>
            </a:r>
            <a:r>
              <a:rPr lang="en-US" altLang="zh-CN" sz="1800"/>
              <a:t>P</a:t>
            </a:r>
            <a:r>
              <a:rPr lang="en-US" altLang="zh-CN" sz="1800" baseline="-25000"/>
              <a:t>2</a:t>
            </a:r>
            <a:r>
              <a:rPr lang="en-US" altLang="zh-CN" sz="1800"/>
              <a:t>G</a:t>
            </a:r>
            <a:r>
              <a:rPr lang="en-US" altLang="zh-CN" sz="1800" baseline="-25000"/>
              <a:t>1</a:t>
            </a:r>
            <a:r>
              <a:rPr lang="en-US" altLang="zh-CN" sz="1800"/>
              <a:t> + P</a:t>
            </a:r>
            <a:r>
              <a:rPr lang="en-US" altLang="zh-CN" sz="1800" baseline="-25000"/>
              <a:t>3</a:t>
            </a:r>
            <a:r>
              <a:rPr lang="en-US" altLang="zh-CN" sz="1800"/>
              <a:t>P</a:t>
            </a:r>
            <a:r>
              <a:rPr lang="en-US" altLang="zh-CN" sz="1800" baseline="-25000"/>
              <a:t>2</a:t>
            </a:r>
            <a:r>
              <a:rPr lang="en-US" altLang="zh-CN" sz="1800"/>
              <a:t>P</a:t>
            </a:r>
            <a:r>
              <a:rPr lang="en-US" altLang="zh-CN" sz="1800" baseline="-25000"/>
              <a:t>1</a:t>
            </a:r>
            <a:r>
              <a:rPr lang="en-US" altLang="zh-CN" sz="1800"/>
              <a:t>G</a:t>
            </a:r>
            <a:r>
              <a:rPr lang="en-US" altLang="zh-CN" sz="1800" baseline="-25000"/>
              <a:t>0</a:t>
            </a:r>
            <a:r>
              <a:rPr lang="en-US" altLang="zh-CN" sz="1800"/>
              <a:t> + P</a:t>
            </a:r>
            <a:r>
              <a:rPr lang="en-US" altLang="zh-CN" sz="1800" baseline="-25000"/>
              <a:t>3</a:t>
            </a:r>
            <a:r>
              <a:rPr lang="en-US" altLang="zh-CN" sz="1800"/>
              <a:t>P</a:t>
            </a:r>
            <a:r>
              <a:rPr lang="en-US" altLang="zh-CN" sz="1800" baseline="-25000"/>
              <a:t>2</a:t>
            </a:r>
            <a:r>
              <a:rPr lang="en-US" altLang="zh-CN" sz="1800"/>
              <a:t>P</a:t>
            </a:r>
            <a:r>
              <a:rPr lang="en-US" altLang="zh-CN" sz="1800" baseline="-25000"/>
              <a:t>1</a:t>
            </a:r>
            <a:r>
              <a:rPr lang="en-US" altLang="zh-CN" sz="1800"/>
              <a:t>P</a:t>
            </a:r>
            <a:r>
              <a:rPr lang="en-US" altLang="zh-CN" sz="1800" baseline="-25000"/>
              <a:t>0</a:t>
            </a:r>
            <a:r>
              <a:rPr lang="en-US" altLang="zh-CN" sz="1800"/>
              <a:t>C</a:t>
            </a:r>
            <a:r>
              <a:rPr lang="en-US" altLang="zh-CN" sz="1800" baseline="-25000"/>
              <a:t>0</a:t>
            </a:r>
            <a:endParaRPr lang="en-US" altLang="zh-CN" sz="1800"/>
          </a:p>
          <a:p>
            <a:endParaRPr lang="en-US" altLang="zh-CN" sz="2000" b="1" i="1" baseline="-25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a:t>
            </a:fld>
            <a:endParaRPr lang="en-US" altLang="zh-CN" sz="1600"/>
          </a:p>
        </p:txBody>
      </p:sp>
    </p:spTree>
    <p:extLst>
      <p:ext uri="{BB962C8B-B14F-4D97-AF65-F5344CB8AC3E}">
        <p14:creationId xmlns:p14="http://schemas.microsoft.com/office/powerpoint/2010/main" val="45902257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4-Bit CLA</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a:t>
            </a:fld>
            <a:endParaRPr lang="en-US" altLang="zh-CN" sz="1600"/>
          </a:p>
        </p:txBody>
      </p:sp>
      <p:pic>
        <p:nvPicPr>
          <p:cNvPr id="5" name="Picture 5" descr="全加器">
            <a:extLst>
              <a:ext uri="{FF2B5EF4-FFF2-40B4-BE49-F238E27FC236}">
                <a16:creationId xmlns:a16="http://schemas.microsoft.com/office/drawing/2014/main" id="{1593617F-16C5-448A-BC64-FC48A0F599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2896" y="1292838"/>
            <a:ext cx="6450279" cy="54709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3" name="AutoShape 4">
            <a:extLst>
              <a:ext uri="{FF2B5EF4-FFF2-40B4-BE49-F238E27FC236}">
                <a16:creationId xmlns:a16="http://schemas.microsoft.com/office/drawing/2014/main" id="{F19F7A60-59F8-4C79-A3BB-DDDDBB46A2D8}"/>
              </a:ext>
            </a:extLst>
          </p:cNvPr>
          <p:cNvSpPr>
            <a:spLocks noChangeArrowheads="1"/>
          </p:cNvSpPr>
          <p:nvPr/>
        </p:nvSpPr>
        <p:spPr bwMode="auto">
          <a:xfrm>
            <a:off x="78605" y="3876618"/>
            <a:ext cx="1580456" cy="610802"/>
          </a:xfrm>
          <a:prstGeom prst="wedgeEllipseCallout">
            <a:avLst>
              <a:gd name="adj1" fmla="val 58847"/>
              <a:gd name="adj2" fmla="val -340175"/>
            </a:avLst>
          </a:prstGeom>
          <a:noFill/>
          <a:ln w="9525">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rtial full adder</a:t>
            </a:r>
          </a:p>
        </p:txBody>
      </p:sp>
    </p:spTree>
    <p:extLst>
      <p:ext uri="{BB962C8B-B14F-4D97-AF65-F5344CB8AC3E}">
        <p14:creationId xmlns:p14="http://schemas.microsoft.com/office/powerpoint/2010/main" val="63584998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4217727-9710-4FD6-9DDF-E1675D272109}"/>
              </a:ext>
            </a:extLst>
          </p:cNvPr>
          <p:cNvSpPr>
            <a:spLocks noGrp="1" noChangeArrowheads="1"/>
          </p:cNvSpPr>
          <p:nvPr>
            <p:ph type="title"/>
          </p:nvPr>
        </p:nvSpPr>
        <p:spPr>
          <a:xfrm>
            <a:off x="685800" y="217488"/>
            <a:ext cx="8199438" cy="838200"/>
          </a:xfrm>
        </p:spPr>
        <p:txBody>
          <a:bodyPr/>
          <a:lstStyle/>
          <a:p>
            <a:r>
              <a:rPr lang="en-US" altLang="zh-CN"/>
              <a:t>Carry-Lookahead Addition: Block/Group Level</a:t>
            </a:r>
            <a:endParaRPr lang="en-US" altLang="zh-CN">
              <a:ea typeface="宋体" panose="02010600030101010101" pitchFamily="2" charset="-122"/>
            </a:endParaRPr>
          </a:p>
        </p:txBody>
      </p:sp>
      <p:sp>
        <p:nvSpPr>
          <p:cNvPr id="37891" name="Rectangle 3">
            <a:extLst>
              <a:ext uri="{FF2B5EF4-FFF2-40B4-BE49-F238E27FC236}">
                <a16:creationId xmlns:a16="http://schemas.microsoft.com/office/drawing/2014/main" id="{F71D09AA-473F-4CF2-8D67-FC012A77516D}"/>
              </a:ext>
            </a:extLst>
          </p:cNvPr>
          <p:cNvSpPr>
            <a:spLocks noGrp="1" noChangeArrowheads="1"/>
          </p:cNvSpPr>
          <p:nvPr>
            <p:ph idx="1"/>
          </p:nvPr>
        </p:nvSpPr>
        <p:spPr>
          <a:xfrm>
            <a:off x="685800" y="1284288"/>
            <a:ext cx="8199438" cy="5129212"/>
          </a:xfrm>
        </p:spPr>
        <p:txBody>
          <a:bodyPr/>
          <a:lstStyle/>
          <a:p>
            <a:pPr marL="342900" indent="-342900">
              <a:lnSpc>
                <a:spcPct val="90000"/>
              </a:lnSpc>
            </a:pPr>
            <a:r>
              <a:rPr lang="en-US" altLang="zh-CN" sz="2400">
                <a:ea typeface="宋体" panose="02010600030101010101" pitchFamily="2" charset="-122"/>
                <a:cs typeface="Times New Roman" panose="02020603050405020304" pitchFamily="18" charset="0"/>
              </a:rPr>
              <a:t>The 4-bit CLA could be extended to more than four bits, however, in practice, due to limited gate fan-in, such extension is not feasible. </a:t>
            </a:r>
          </a:p>
          <a:p>
            <a:pPr marL="342900" indent="-342900">
              <a:lnSpc>
                <a:spcPct val="90000"/>
              </a:lnSpc>
            </a:pPr>
            <a:r>
              <a:rPr lang="en-US" altLang="zh-CN" sz="2400">
                <a:ea typeface="宋体" panose="02010600030101010101" pitchFamily="2" charset="-122"/>
                <a:cs typeface="Times New Roman" panose="02020603050405020304" pitchFamily="18" charset="0"/>
              </a:rPr>
              <a:t>Instead, the concept is extended another level by considering </a:t>
            </a:r>
            <a:r>
              <a:rPr lang="en-US" altLang="zh-CN" sz="2400" i="1">
                <a:ea typeface="宋体" panose="02010600030101010101" pitchFamily="2" charset="-122"/>
                <a:cs typeface="Times New Roman" panose="02020603050405020304" pitchFamily="18" charset="0"/>
              </a:rPr>
              <a:t>group generate</a:t>
            </a:r>
            <a:r>
              <a:rPr lang="en-US" altLang="zh-CN" sz="2400">
                <a:ea typeface="宋体" panose="02010600030101010101" pitchFamily="2" charset="-122"/>
                <a:cs typeface="Times New Roman" panose="02020603050405020304" pitchFamily="18" charset="0"/>
              </a:rPr>
              <a:t> (G</a:t>
            </a:r>
            <a:r>
              <a:rPr lang="en-US" altLang="zh-CN" sz="2400" baseline="-25000">
                <a:ea typeface="宋体" panose="02010600030101010101" pitchFamily="2" charset="-122"/>
                <a:cs typeface="Times New Roman" panose="02020603050405020304" pitchFamily="18" charset="0"/>
              </a:rPr>
              <a:t>3-0</a:t>
            </a:r>
            <a:r>
              <a:rPr lang="en-US" altLang="zh-CN" sz="2400">
                <a:ea typeface="宋体" panose="02010600030101010101" pitchFamily="2" charset="-122"/>
                <a:cs typeface="Times New Roman" panose="02020603050405020304" pitchFamily="18" charset="0"/>
              </a:rPr>
              <a:t>) and </a:t>
            </a:r>
            <a:r>
              <a:rPr lang="en-US" altLang="zh-CN" sz="2400" i="1">
                <a:ea typeface="宋体" panose="02010600030101010101" pitchFamily="2" charset="-122"/>
                <a:cs typeface="Times New Roman" panose="02020603050405020304" pitchFamily="18" charset="0"/>
              </a:rPr>
              <a:t>group propagate</a:t>
            </a:r>
            <a:r>
              <a:rPr lang="en-US" altLang="zh-CN" sz="2400">
                <a:ea typeface="宋体" panose="02010600030101010101" pitchFamily="2" charset="-122"/>
                <a:cs typeface="Times New Roman" panose="02020603050405020304" pitchFamily="18" charset="0"/>
              </a:rPr>
              <a:t> (P</a:t>
            </a:r>
            <a:r>
              <a:rPr lang="en-US" altLang="zh-CN" sz="2400" baseline="-25000">
                <a:ea typeface="宋体" panose="02010600030101010101" pitchFamily="2" charset="-122"/>
                <a:cs typeface="Times New Roman" panose="02020603050405020304" pitchFamily="18" charset="0"/>
              </a:rPr>
              <a:t>3-0</a:t>
            </a:r>
            <a:r>
              <a:rPr lang="en-US" altLang="zh-CN" sz="2400">
                <a:ea typeface="宋体" panose="02010600030101010101" pitchFamily="2" charset="-122"/>
                <a:cs typeface="Times New Roman" panose="02020603050405020304" pitchFamily="18" charset="0"/>
              </a:rPr>
              <a:t>) functions:</a:t>
            </a:r>
          </a:p>
          <a:p>
            <a:pPr lvl="1" indent="-342900">
              <a:lnSpc>
                <a:spcPct val="90000"/>
              </a:lnSpc>
            </a:pP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3:0</a:t>
            </a:r>
            <a:r>
              <a:rPr lang="en-US" altLang="zh-CN" sz="2000" b="1">
                <a:ea typeface="宋体" panose="02010600030101010101" pitchFamily="2" charset="-122"/>
                <a:cs typeface="Times New Roman" panose="02020603050405020304" pitchFamily="18" charset="0"/>
              </a:rPr>
              <a:t> = G</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0</a:t>
            </a:r>
            <a:r>
              <a:rPr lang="en-US" altLang="zh-CN" sz="2000" b="1">
                <a:ea typeface="宋体" panose="02010600030101010101" pitchFamily="2" charset="-122"/>
                <a:cs typeface="Times New Roman" panose="02020603050405020304" pitchFamily="18" charset="0"/>
              </a:rPr>
              <a:t>))</a:t>
            </a:r>
          </a:p>
          <a:p>
            <a:pPr lvl="1" indent="-342900">
              <a:lnSpc>
                <a:spcPct val="90000"/>
              </a:lnSpc>
            </a:pP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3:0</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0</a:t>
            </a:r>
            <a:endParaRPr lang="en-US" altLang="zh-CN" sz="2400">
              <a:ea typeface="宋体" panose="02010600030101010101" pitchFamily="2" charset="-122"/>
              <a:cs typeface="Times New Roman" panose="02020603050405020304" pitchFamily="18" charset="0"/>
            </a:endParaRPr>
          </a:p>
          <a:p>
            <a:pPr marL="342900" indent="-342900">
              <a:lnSpc>
                <a:spcPct val="90000"/>
              </a:lnSpc>
            </a:pPr>
            <a:r>
              <a:rPr lang="en-US" altLang="zh-CN" sz="2400">
                <a:ea typeface="宋体" panose="02010600030101010101" pitchFamily="2" charset="-122"/>
                <a:cs typeface="Times New Roman" panose="02020603050405020304" pitchFamily="18" charset="0"/>
              </a:rPr>
              <a:t>Using these two equations:</a:t>
            </a:r>
          </a:p>
          <a:p>
            <a:pPr lvl="1" indent="-342900">
              <a:lnSpc>
                <a:spcPct val="90000"/>
              </a:lnSpc>
            </a:pPr>
            <a:r>
              <a:rPr lang="en-US" altLang="zh-CN" sz="2000" b="1">
                <a:ea typeface="宋体" panose="02010600030101010101" pitchFamily="2" charset="-122"/>
                <a:cs typeface="Times New Roman" panose="02020603050405020304" pitchFamily="18" charset="0"/>
              </a:rPr>
              <a:t>C</a:t>
            </a:r>
            <a:r>
              <a:rPr lang="en-US" altLang="zh-CN" sz="2000" b="1" baseline="-25000">
                <a:ea typeface="宋体" panose="02010600030101010101" pitchFamily="2" charset="-122"/>
                <a:cs typeface="Times New Roman" panose="02020603050405020304" pitchFamily="18" charset="0"/>
              </a:rPr>
              <a:t>4   </a:t>
            </a:r>
            <a:r>
              <a:rPr lang="en-US" altLang="zh-CN" sz="2000" b="1">
                <a:ea typeface="宋体" panose="02010600030101010101" pitchFamily="2" charset="-122"/>
                <a:cs typeface="Times New Roman" panose="02020603050405020304" pitchFamily="18" charset="0"/>
              </a:rPr>
              <a:t>= G</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G</a:t>
            </a:r>
            <a:r>
              <a:rPr lang="en-US" altLang="zh-CN" sz="2000" b="1" baseline="-25000">
                <a:ea typeface="宋体" panose="02010600030101010101" pitchFamily="2" charset="-122"/>
                <a:cs typeface="Times New Roman" panose="02020603050405020304" pitchFamily="18" charset="0"/>
              </a:rPr>
              <a:t>0</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2</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1</a:t>
            </a:r>
            <a:r>
              <a:rPr lang="en-US" altLang="zh-CN" sz="2000" b="1">
                <a:ea typeface="宋体" panose="02010600030101010101" pitchFamily="2" charset="-122"/>
                <a:cs typeface="Times New Roman" panose="02020603050405020304" pitchFamily="18" charset="0"/>
              </a:rPr>
              <a:t>P</a:t>
            </a:r>
            <a:r>
              <a:rPr lang="en-US" altLang="zh-CN" sz="2000" b="1" baseline="-25000">
                <a:ea typeface="宋体" panose="02010600030101010101" pitchFamily="2" charset="-122"/>
                <a:cs typeface="Times New Roman" panose="02020603050405020304" pitchFamily="18" charset="0"/>
              </a:rPr>
              <a:t>0</a:t>
            </a:r>
            <a:r>
              <a:rPr lang="en-US" altLang="zh-CN" sz="2000" b="1">
                <a:ea typeface="宋体" panose="02010600030101010101" pitchFamily="2" charset="-122"/>
                <a:cs typeface="Times New Roman" panose="02020603050405020304" pitchFamily="18" charset="0"/>
              </a:rPr>
              <a:t> C</a:t>
            </a:r>
            <a:r>
              <a:rPr lang="en-US" altLang="zh-CN" sz="2000" b="1" baseline="-25000">
                <a:ea typeface="宋体" panose="02010600030101010101" pitchFamily="2" charset="-122"/>
                <a:cs typeface="Times New Roman" panose="02020603050405020304" pitchFamily="18" charset="0"/>
              </a:rPr>
              <a:t>0</a:t>
            </a:r>
            <a:endParaRPr lang="en-US" altLang="zh-CN" sz="2000" b="1">
              <a:ea typeface="宋体" panose="02010600030101010101" pitchFamily="2" charset="-122"/>
              <a:cs typeface="Times New Roman" panose="02020603050405020304" pitchFamily="18" charset="0"/>
            </a:endParaRPr>
          </a:p>
          <a:p>
            <a:pPr marL="457200" lvl="1" indent="0">
              <a:lnSpc>
                <a:spcPct val="90000"/>
              </a:lnSpc>
              <a:buNone/>
            </a:pPr>
            <a:r>
              <a:rPr lang="en-US" altLang="zh-CN" sz="2000" b="1">
                <a:ea typeface="宋体" panose="02010600030101010101" pitchFamily="2" charset="-122"/>
                <a:cs typeface="Times New Roman" panose="02020603050405020304" pitchFamily="18" charset="0"/>
              </a:rPr>
              <a:t>           = G</a:t>
            </a:r>
            <a:r>
              <a:rPr lang="en-US" altLang="zh-CN" sz="2000" b="1" baseline="-25000">
                <a:ea typeface="宋体" panose="02010600030101010101" pitchFamily="2" charset="-122"/>
                <a:cs typeface="Times New Roman" panose="02020603050405020304" pitchFamily="18" charset="0"/>
              </a:rPr>
              <a:t>3:0</a:t>
            </a:r>
            <a:r>
              <a:rPr lang="en-US" altLang="zh-CN" sz="2000" b="1">
                <a:ea typeface="宋体" panose="02010600030101010101" pitchFamily="2" charset="-122"/>
                <a:cs typeface="Times New Roman" panose="02020603050405020304" pitchFamily="18" charset="0"/>
              </a:rPr>
              <a:t> + P</a:t>
            </a:r>
            <a:r>
              <a:rPr lang="en-US" altLang="zh-CN" sz="2000" b="1" baseline="-25000">
                <a:ea typeface="宋体" panose="02010600030101010101" pitchFamily="2" charset="-122"/>
                <a:cs typeface="Times New Roman" panose="02020603050405020304" pitchFamily="18" charset="0"/>
              </a:rPr>
              <a:t>3:0</a:t>
            </a:r>
            <a:r>
              <a:rPr lang="en-US" altLang="zh-CN" sz="2000" b="1">
                <a:ea typeface="宋体" panose="02010600030101010101" pitchFamily="2" charset="-122"/>
                <a:cs typeface="Times New Roman" panose="02020603050405020304" pitchFamily="18" charset="0"/>
              </a:rPr>
              <a:t>C</a:t>
            </a:r>
            <a:r>
              <a:rPr lang="en-US" altLang="zh-CN" sz="2000" b="1" baseline="-25000">
                <a:ea typeface="宋体" panose="02010600030101010101" pitchFamily="2" charset="-122"/>
                <a:cs typeface="Times New Roman" panose="02020603050405020304" pitchFamily="18" charset="0"/>
              </a:rPr>
              <a:t>0</a:t>
            </a:r>
            <a:endParaRPr lang="en-US" altLang="zh-CN" sz="2400">
              <a:ea typeface="宋体" panose="02010600030101010101" pitchFamily="2" charset="-122"/>
              <a:cs typeface="Times New Roman" panose="02020603050405020304" pitchFamily="18" charset="0"/>
            </a:endParaRPr>
          </a:p>
          <a:p>
            <a:pPr marL="342900" indent="-342900">
              <a:lnSpc>
                <a:spcPct val="90000"/>
              </a:lnSpc>
            </a:pPr>
            <a:endParaRPr lang="en-US" altLang="zh-CN" sz="2400">
              <a:ea typeface="宋体" panose="02010600030101010101" pitchFamily="2" charset="-122"/>
              <a:cs typeface="Times New Roman" panose="02020603050405020304" pitchFamily="18" charset="0"/>
            </a:endParaRPr>
          </a:p>
          <a:p>
            <a:pPr marL="342900" indent="-342900">
              <a:lnSpc>
                <a:spcPct val="90000"/>
              </a:lnSpc>
            </a:pPr>
            <a:r>
              <a:rPr lang="en-US" altLang="zh-CN" sz="2400">
                <a:ea typeface="宋体" panose="02010600030101010101" pitchFamily="2" charset="-122"/>
                <a:cs typeface="Times New Roman" panose="02020603050405020304" pitchFamily="18" charset="0"/>
              </a:rPr>
              <a:t>Thus, it is possible to have four 4-bit adders use one of the same carry lookahead circuit to speed up 16-bit addition.</a:t>
            </a:r>
          </a:p>
        </p:txBody>
      </p:sp>
      <p:sp>
        <p:nvSpPr>
          <p:cNvPr id="63" name="灯片编号占位符 3">
            <a:extLst>
              <a:ext uri="{FF2B5EF4-FFF2-40B4-BE49-F238E27FC236}">
                <a16:creationId xmlns:a16="http://schemas.microsoft.com/office/drawing/2014/main" id="{CFADE791-3002-457A-A9E0-47F66E71CF9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3</a:t>
            </a:fld>
            <a:endParaRPr lang="en-US" altLang="zh-CN" sz="16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014205" cy="1020763"/>
          </a:xfrm>
        </p:spPr>
        <p:txBody>
          <a:bodyPr/>
          <a:lstStyle/>
          <a:p>
            <a:r>
              <a:rPr lang="en-US"/>
              <a:t>Carry-Lookahead Addition: Block/Group Level (cont’d) </a:t>
            </a:r>
          </a:p>
        </p:txBody>
      </p:sp>
      <p:sp>
        <p:nvSpPr>
          <p:cNvPr id="3" name="Content Placeholder 2"/>
          <p:cNvSpPr>
            <a:spLocks noGrp="1"/>
          </p:cNvSpPr>
          <p:nvPr>
            <p:ph idx="1"/>
          </p:nvPr>
        </p:nvSpPr>
        <p:spPr>
          <a:xfrm>
            <a:off x="472741" y="1188814"/>
            <a:ext cx="8156567" cy="2145735"/>
          </a:xfrm>
        </p:spPr>
        <p:txBody>
          <a:bodyPr/>
          <a:lstStyle/>
          <a:p>
            <a:r>
              <a:rPr lang="en-US" altLang="zh-CN" sz="2400" b="1"/>
              <a:t>Step 1</a:t>
            </a:r>
            <a:r>
              <a:rPr lang="en-US" altLang="zh-CN" sz="2400"/>
              <a:t>: compute G</a:t>
            </a:r>
            <a:r>
              <a:rPr lang="en-US" altLang="zh-CN" sz="2400" baseline="-25000"/>
              <a:t>i</a:t>
            </a:r>
            <a:r>
              <a:rPr lang="en-US" altLang="zh-CN" sz="2400"/>
              <a:t> and P</a:t>
            </a:r>
            <a:r>
              <a:rPr lang="en-US" altLang="zh-CN" sz="2400" baseline="-25000"/>
              <a:t>i</a:t>
            </a:r>
            <a:r>
              <a:rPr lang="en-US" altLang="zh-CN" sz="2400"/>
              <a:t> for all columns </a:t>
            </a:r>
          </a:p>
          <a:p>
            <a:r>
              <a:rPr lang="en-US" altLang="zh-CN" sz="2400" b="1"/>
              <a:t>Step 2</a:t>
            </a:r>
            <a:r>
              <a:rPr lang="en-US" altLang="zh-CN" sz="2400"/>
              <a:t>: compute G and P for k-bit blocks</a:t>
            </a:r>
          </a:p>
          <a:p>
            <a:r>
              <a:rPr lang="en-US" altLang="zh-CN" sz="2400" b="1"/>
              <a:t>Step 3</a:t>
            </a:r>
            <a:r>
              <a:rPr lang="en-US" altLang="zh-CN" sz="2400"/>
              <a:t>: </a:t>
            </a:r>
            <a:r>
              <a:rPr lang="en-US" altLang="zh-CN" sz="2400" err="1"/>
              <a:t>C</a:t>
            </a:r>
            <a:r>
              <a:rPr lang="en-US" altLang="zh-CN" sz="2400" baseline="-25000" err="1"/>
              <a:t>in</a:t>
            </a:r>
            <a:r>
              <a:rPr lang="en-US" altLang="zh-CN" sz="2400"/>
              <a:t> propagates through each k-bit propagate/generate block</a:t>
            </a:r>
          </a:p>
          <a:p>
            <a:endParaRPr lang="en-US" altLang="zh-CN" sz="24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4</a:t>
            </a:fld>
            <a:endParaRPr lang="en-US" altLang="zh-CN" sz="1600"/>
          </a:p>
        </p:txBody>
      </p:sp>
      <p:sp>
        <p:nvSpPr>
          <p:cNvPr id="6" name="Content Placeholder 2">
            <a:extLst>
              <a:ext uri="{FF2B5EF4-FFF2-40B4-BE49-F238E27FC236}">
                <a16:creationId xmlns:a16="http://schemas.microsoft.com/office/drawing/2014/main" id="{7BA664EA-3446-4A5B-BC3B-D0010CA09239}"/>
              </a:ext>
            </a:extLst>
          </p:cNvPr>
          <p:cNvSpPr txBox="1">
            <a:spLocks/>
          </p:cNvSpPr>
          <p:nvPr/>
        </p:nvSpPr>
        <p:spPr bwMode="auto">
          <a:xfrm>
            <a:off x="472740" y="4336104"/>
            <a:ext cx="8156567" cy="191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400" b="1" kern="0" baseline="0"/>
              <a:t>Generally, for 4-bit blocks</a:t>
            </a:r>
          </a:p>
          <a:p>
            <a:pPr marL="0" indent="0">
              <a:buNone/>
            </a:pPr>
            <a:r>
              <a:rPr lang="en-US" altLang="zh-CN" sz="2400" b="1" kern="0" baseline="0"/>
              <a:t>                </a:t>
            </a:r>
            <a:r>
              <a:rPr lang="en-US" altLang="zh-CN" sz="2400" b="1" kern="0" baseline="0" err="1"/>
              <a:t>G</a:t>
            </a:r>
            <a:r>
              <a:rPr lang="en-US" altLang="zh-CN" sz="2400" b="1" kern="0" err="1"/>
              <a:t>i:j</a:t>
            </a:r>
            <a:r>
              <a:rPr lang="en-US" altLang="zh-CN" sz="2400" b="1" kern="0" baseline="0"/>
              <a:t>  = G</a:t>
            </a:r>
            <a:r>
              <a:rPr lang="en-US" altLang="zh-CN" sz="2400" b="1" kern="0"/>
              <a:t>i</a:t>
            </a:r>
            <a:r>
              <a:rPr lang="en-US" altLang="zh-CN" sz="2400" b="1" kern="0" baseline="0"/>
              <a:t> + P</a:t>
            </a:r>
            <a:r>
              <a:rPr lang="en-US" altLang="zh-CN" sz="2400" b="1" kern="0"/>
              <a:t>i</a:t>
            </a:r>
            <a:r>
              <a:rPr lang="en-US" altLang="zh-CN" sz="2400" b="1" kern="0" baseline="0"/>
              <a:t> (G</a:t>
            </a:r>
            <a:r>
              <a:rPr lang="en-US" altLang="zh-CN" sz="2400" b="1" kern="0"/>
              <a:t>i-1</a:t>
            </a:r>
            <a:r>
              <a:rPr lang="en-US" altLang="zh-CN" sz="2400" b="1" kern="0" baseline="0"/>
              <a:t> + P</a:t>
            </a:r>
            <a:r>
              <a:rPr lang="en-US" altLang="zh-CN" sz="2400" b="1" kern="0"/>
              <a:t>i-1</a:t>
            </a:r>
            <a:r>
              <a:rPr lang="en-US" altLang="zh-CN" sz="2400" b="1" kern="0" baseline="0"/>
              <a:t> (G</a:t>
            </a:r>
            <a:r>
              <a:rPr lang="en-US" altLang="zh-CN" sz="2400" b="1" kern="0"/>
              <a:t>i-2</a:t>
            </a:r>
            <a:r>
              <a:rPr lang="en-US" altLang="zh-CN" sz="2400" b="1" kern="0" baseline="0"/>
              <a:t> + P</a:t>
            </a:r>
            <a:r>
              <a:rPr lang="en-US" altLang="zh-CN" sz="2400" b="1" kern="0"/>
              <a:t>i-2</a:t>
            </a:r>
            <a:r>
              <a:rPr lang="en-US" altLang="zh-CN" sz="2400" b="1" kern="0" baseline="0"/>
              <a:t>G</a:t>
            </a:r>
            <a:r>
              <a:rPr lang="en-US" altLang="zh-CN" sz="2400" b="1" kern="0"/>
              <a:t>j</a:t>
            </a:r>
            <a:r>
              <a:rPr lang="en-US" altLang="zh-CN" sz="2400" b="1" kern="0" baseline="0"/>
              <a:t> )</a:t>
            </a:r>
          </a:p>
          <a:p>
            <a:pPr marL="0" indent="0">
              <a:buNone/>
            </a:pPr>
            <a:r>
              <a:rPr lang="en-US" altLang="zh-CN" sz="2400" b="1" kern="0" baseline="0"/>
              <a:t>                </a:t>
            </a:r>
            <a:r>
              <a:rPr lang="en-US" altLang="zh-CN" sz="2400" b="1" kern="0" baseline="0" err="1"/>
              <a:t>P</a:t>
            </a:r>
            <a:r>
              <a:rPr lang="en-US" altLang="zh-CN" sz="2400" b="1" kern="0" err="1"/>
              <a:t>i:j</a:t>
            </a:r>
            <a:r>
              <a:rPr lang="en-US" altLang="zh-CN" sz="2400" b="1" kern="0" baseline="0"/>
              <a:t>   = P</a:t>
            </a:r>
            <a:r>
              <a:rPr lang="en-US" altLang="zh-CN" sz="2400" b="1" kern="0"/>
              <a:t>i</a:t>
            </a:r>
            <a:r>
              <a:rPr lang="en-US" altLang="zh-CN" sz="2400" b="1" kern="0" baseline="0"/>
              <a:t>P</a:t>
            </a:r>
            <a:r>
              <a:rPr lang="en-US" altLang="zh-CN" sz="2400" b="1" kern="0"/>
              <a:t>i-1</a:t>
            </a:r>
            <a:r>
              <a:rPr lang="en-US" altLang="zh-CN" sz="2400" b="1" kern="0" baseline="0"/>
              <a:t>P</a:t>
            </a:r>
            <a:r>
              <a:rPr lang="en-US" altLang="zh-CN" sz="2400" b="1" kern="0"/>
              <a:t>i-2</a:t>
            </a:r>
            <a:r>
              <a:rPr lang="en-US" altLang="zh-CN" sz="2400" b="1" kern="0" baseline="0"/>
              <a:t>P</a:t>
            </a:r>
            <a:r>
              <a:rPr lang="en-US" altLang="zh-CN" sz="2400" b="1" kern="0"/>
              <a:t>j</a:t>
            </a:r>
          </a:p>
          <a:p>
            <a:pPr marL="0" indent="0">
              <a:buNone/>
            </a:pPr>
            <a:r>
              <a:rPr lang="en-US" altLang="zh-CN" sz="2400" b="1" kern="0" baseline="0"/>
              <a:t>                C</a:t>
            </a:r>
            <a:r>
              <a:rPr lang="en-US" altLang="zh-CN" sz="2400" b="1" kern="0"/>
              <a:t>j+1</a:t>
            </a:r>
            <a:r>
              <a:rPr lang="en-US" altLang="zh-CN" sz="2400" b="1" kern="0" baseline="0"/>
              <a:t> = </a:t>
            </a:r>
            <a:r>
              <a:rPr lang="en-US" altLang="zh-CN" sz="2400" b="1" kern="0" baseline="0" err="1"/>
              <a:t>G</a:t>
            </a:r>
            <a:r>
              <a:rPr lang="en-US" altLang="zh-CN" sz="2400" b="1" kern="0" err="1"/>
              <a:t>i:j</a:t>
            </a:r>
            <a:r>
              <a:rPr lang="en-US" altLang="zh-CN" sz="2400" b="1" kern="0" baseline="0"/>
              <a:t>  + </a:t>
            </a:r>
            <a:r>
              <a:rPr lang="en-US" altLang="zh-CN" sz="2400" b="1" kern="0" baseline="0" err="1"/>
              <a:t>P</a:t>
            </a:r>
            <a:r>
              <a:rPr lang="en-US" altLang="zh-CN" sz="2400" b="1" kern="0" err="1"/>
              <a:t>i:j</a:t>
            </a:r>
            <a:r>
              <a:rPr lang="en-US" altLang="zh-CN" sz="2400" b="1" kern="0" baseline="0" err="1"/>
              <a:t>C</a:t>
            </a:r>
            <a:r>
              <a:rPr lang="en-US" altLang="zh-CN" sz="2400" b="1" kern="0" err="1"/>
              <a:t>j</a:t>
            </a:r>
            <a:endParaRPr lang="en-US" altLang="zh-CN" sz="2400" b="1" kern="0"/>
          </a:p>
        </p:txBody>
      </p:sp>
      <p:sp>
        <p:nvSpPr>
          <p:cNvPr id="8" name="Content Placeholder 2">
            <a:extLst>
              <a:ext uri="{FF2B5EF4-FFF2-40B4-BE49-F238E27FC236}">
                <a16:creationId xmlns:a16="http://schemas.microsoft.com/office/drawing/2014/main" id="{63639AAE-74A8-41DE-8EFD-63610EBF98D3}"/>
              </a:ext>
            </a:extLst>
          </p:cNvPr>
          <p:cNvSpPr txBox="1">
            <a:spLocks/>
          </p:cNvSpPr>
          <p:nvPr/>
        </p:nvSpPr>
        <p:spPr bwMode="auto">
          <a:xfrm>
            <a:off x="472739" y="2915477"/>
            <a:ext cx="8156567" cy="1790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400" kern="0" baseline="0"/>
              <a:t>E.g., 4-bit blocks (G</a:t>
            </a:r>
            <a:r>
              <a:rPr lang="en-US" altLang="zh-CN" sz="2400" kern="0"/>
              <a:t>3:0</a:t>
            </a:r>
            <a:r>
              <a:rPr lang="en-US" altLang="zh-CN" sz="2400" kern="0" baseline="0"/>
              <a:t> and P</a:t>
            </a:r>
            <a:r>
              <a:rPr lang="en-US" altLang="zh-CN" sz="2400" kern="0"/>
              <a:t>3:0</a:t>
            </a:r>
            <a:r>
              <a:rPr lang="en-US" altLang="zh-CN" sz="2400" kern="0" baseline="0"/>
              <a:t>) :</a:t>
            </a:r>
          </a:p>
          <a:p>
            <a:pPr marL="0" indent="0">
              <a:buNone/>
            </a:pPr>
            <a:r>
              <a:rPr lang="en-US" altLang="zh-CN" sz="2400" kern="0" baseline="0"/>
              <a:t>                G</a:t>
            </a:r>
            <a:r>
              <a:rPr lang="en-US" altLang="zh-CN" sz="2400" kern="0"/>
              <a:t>3:0</a:t>
            </a:r>
            <a:r>
              <a:rPr lang="en-US" altLang="zh-CN" sz="2400" kern="0" baseline="0"/>
              <a:t> = G</a:t>
            </a:r>
            <a:r>
              <a:rPr lang="en-US" altLang="zh-CN" sz="2400" kern="0"/>
              <a:t>3</a:t>
            </a:r>
            <a:r>
              <a:rPr lang="en-US" altLang="zh-CN" sz="2400" kern="0" baseline="0"/>
              <a:t> + P</a:t>
            </a:r>
            <a:r>
              <a:rPr lang="en-US" altLang="zh-CN" sz="2400" kern="0"/>
              <a:t>3</a:t>
            </a:r>
            <a:r>
              <a:rPr lang="en-US" altLang="zh-CN" sz="2400" kern="0" baseline="0"/>
              <a:t>(G</a:t>
            </a:r>
            <a:r>
              <a:rPr lang="en-US" altLang="zh-CN" sz="2400" kern="0"/>
              <a:t>2</a:t>
            </a:r>
            <a:r>
              <a:rPr lang="en-US" altLang="zh-CN" sz="2400" kern="0" baseline="0"/>
              <a:t> + P</a:t>
            </a:r>
            <a:r>
              <a:rPr lang="en-US" altLang="zh-CN" sz="2400" kern="0"/>
              <a:t>2</a:t>
            </a:r>
            <a:r>
              <a:rPr lang="en-US" altLang="zh-CN" sz="2400" kern="0" baseline="0"/>
              <a:t>(G</a:t>
            </a:r>
            <a:r>
              <a:rPr lang="en-US" altLang="zh-CN" sz="2400" kern="0"/>
              <a:t>1</a:t>
            </a:r>
            <a:r>
              <a:rPr lang="en-US" altLang="zh-CN" sz="2400" kern="0" baseline="0"/>
              <a:t> + P</a:t>
            </a:r>
            <a:r>
              <a:rPr lang="en-US" altLang="zh-CN" sz="2400" kern="0"/>
              <a:t>1</a:t>
            </a:r>
            <a:r>
              <a:rPr lang="en-US" altLang="zh-CN" sz="2400" kern="0" baseline="0"/>
              <a:t>G</a:t>
            </a:r>
            <a:r>
              <a:rPr lang="en-US" altLang="zh-CN" sz="2400" kern="0"/>
              <a:t>0</a:t>
            </a:r>
            <a:r>
              <a:rPr lang="en-US" altLang="zh-CN" sz="2400" kern="0" baseline="0"/>
              <a:t>))</a:t>
            </a:r>
          </a:p>
          <a:p>
            <a:pPr marL="0" indent="0">
              <a:buNone/>
            </a:pPr>
            <a:r>
              <a:rPr lang="en-US" altLang="zh-CN" sz="2400" kern="0" baseline="0"/>
              <a:t>                P</a:t>
            </a:r>
            <a:r>
              <a:rPr lang="en-US" altLang="zh-CN" sz="2400" kern="0"/>
              <a:t>3:0</a:t>
            </a:r>
            <a:r>
              <a:rPr lang="en-US" altLang="zh-CN" sz="2400" kern="0" baseline="0"/>
              <a:t> = P</a:t>
            </a:r>
            <a:r>
              <a:rPr lang="en-US" altLang="zh-CN" sz="2400" kern="0"/>
              <a:t>3</a:t>
            </a:r>
            <a:r>
              <a:rPr lang="en-US" altLang="zh-CN" sz="2400" kern="0" baseline="0"/>
              <a:t>P</a:t>
            </a:r>
            <a:r>
              <a:rPr lang="en-US" altLang="zh-CN" sz="2400" kern="0"/>
              <a:t>2</a:t>
            </a:r>
            <a:r>
              <a:rPr lang="en-US" altLang="zh-CN" sz="2400" kern="0" baseline="0"/>
              <a:t>P</a:t>
            </a:r>
            <a:r>
              <a:rPr lang="en-US" altLang="zh-CN" sz="2400" kern="0"/>
              <a:t>1</a:t>
            </a:r>
            <a:r>
              <a:rPr lang="en-US" altLang="zh-CN" sz="2400" kern="0" baseline="0"/>
              <a:t>P</a:t>
            </a:r>
            <a:r>
              <a:rPr lang="en-US" altLang="zh-CN" sz="2400" kern="0"/>
              <a:t>0</a:t>
            </a:r>
          </a:p>
        </p:txBody>
      </p:sp>
    </p:spTree>
    <p:extLst>
      <p:ext uri="{BB962C8B-B14F-4D97-AF65-F5344CB8AC3E}">
        <p14:creationId xmlns:p14="http://schemas.microsoft.com/office/powerpoint/2010/main" val="734996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dirty="0"/>
              <a:t>4-Bit CLA</a:t>
            </a:r>
            <a:r>
              <a:rPr lang="zh-CN" altLang="en-US" dirty="0"/>
              <a:t> </a:t>
            </a:r>
            <a:r>
              <a:rPr lang="en-US" altLang="zh-CN" dirty="0"/>
              <a:t>(ripple vs look ahead)</a:t>
            </a:r>
            <a:endParaRPr lang="en-US" dirty="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5</a:t>
            </a:fld>
            <a:endParaRPr lang="en-US" altLang="zh-CN" sz="1600"/>
          </a:p>
        </p:txBody>
      </p:sp>
      <p:pic>
        <p:nvPicPr>
          <p:cNvPr id="5" name="Picture 5" descr="全加器">
            <a:extLst>
              <a:ext uri="{FF2B5EF4-FFF2-40B4-BE49-F238E27FC236}">
                <a16:creationId xmlns:a16="http://schemas.microsoft.com/office/drawing/2014/main" id="{1593617F-16C5-448A-BC64-FC48A0F599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2896" y="1292838"/>
            <a:ext cx="6450279" cy="54709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3" name="AutoShape 4">
            <a:extLst>
              <a:ext uri="{FF2B5EF4-FFF2-40B4-BE49-F238E27FC236}">
                <a16:creationId xmlns:a16="http://schemas.microsoft.com/office/drawing/2014/main" id="{F19F7A60-59F8-4C79-A3BB-DDDDBB46A2D8}"/>
              </a:ext>
            </a:extLst>
          </p:cNvPr>
          <p:cNvSpPr>
            <a:spLocks noChangeArrowheads="1"/>
          </p:cNvSpPr>
          <p:nvPr/>
        </p:nvSpPr>
        <p:spPr bwMode="auto">
          <a:xfrm>
            <a:off x="78605" y="3876618"/>
            <a:ext cx="1580456" cy="610802"/>
          </a:xfrm>
          <a:prstGeom prst="wedgeEllipseCallout">
            <a:avLst>
              <a:gd name="adj1" fmla="val 58847"/>
              <a:gd name="adj2" fmla="val -340175"/>
            </a:avLst>
          </a:prstGeom>
          <a:noFill/>
          <a:ln w="9525">
            <a:solidFill>
              <a:srgbClr val="33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artial full adder</a:t>
            </a:r>
          </a:p>
        </p:txBody>
      </p:sp>
      <p:cxnSp>
        <p:nvCxnSpPr>
          <p:cNvPr id="8" name="Elbow Connector 7">
            <a:extLst>
              <a:ext uri="{FF2B5EF4-FFF2-40B4-BE49-F238E27FC236}">
                <a16:creationId xmlns:a16="http://schemas.microsoft.com/office/drawing/2014/main" id="{2CA16E11-874B-53CE-7EB3-43D36B9E4449}"/>
              </a:ext>
            </a:extLst>
          </p:cNvPr>
          <p:cNvCxnSpPr/>
          <p:nvPr/>
        </p:nvCxnSpPr>
        <p:spPr bwMode="auto">
          <a:xfrm rot="10800000" flipV="1">
            <a:off x="1565979" y="3180332"/>
            <a:ext cx="6264112" cy="3334768"/>
          </a:xfrm>
          <a:prstGeom prst="bentConnector3">
            <a:avLst>
              <a:gd name="adj1" fmla="val 15"/>
            </a:avLst>
          </a:prstGeom>
          <a:solidFill>
            <a:srgbClr val="FFFFFF"/>
          </a:solidFill>
          <a:ln w="1588"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Elbow Connector 12">
            <a:extLst>
              <a:ext uri="{FF2B5EF4-FFF2-40B4-BE49-F238E27FC236}">
                <a16:creationId xmlns:a16="http://schemas.microsoft.com/office/drawing/2014/main" id="{3A7479D5-EE82-D120-114F-24B2742C6845}"/>
              </a:ext>
            </a:extLst>
          </p:cNvPr>
          <p:cNvCxnSpPr/>
          <p:nvPr/>
        </p:nvCxnSpPr>
        <p:spPr bwMode="auto">
          <a:xfrm rot="10800000">
            <a:off x="1659061" y="1536931"/>
            <a:ext cx="6171030" cy="1399309"/>
          </a:xfrm>
          <a:prstGeom prst="bentConnector3">
            <a:avLst>
              <a:gd name="adj1" fmla="val 99841"/>
            </a:avLst>
          </a:prstGeom>
          <a:solidFill>
            <a:srgbClr val="FFFFFF"/>
          </a:solidFill>
          <a:ln w="1588"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TextBox 14">
            <a:extLst>
              <a:ext uri="{FF2B5EF4-FFF2-40B4-BE49-F238E27FC236}">
                <a16:creationId xmlns:a16="http://schemas.microsoft.com/office/drawing/2014/main" id="{89082ADE-9FF7-1513-728B-54F16EB3E69F}"/>
              </a:ext>
            </a:extLst>
          </p:cNvPr>
          <p:cNvSpPr txBox="1"/>
          <p:nvPr/>
        </p:nvSpPr>
        <p:spPr>
          <a:xfrm>
            <a:off x="3382551" y="2923815"/>
            <a:ext cx="1952779" cy="307777"/>
          </a:xfrm>
          <a:prstGeom prst="rect">
            <a:avLst/>
          </a:prstGeom>
          <a:noFill/>
        </p:spPr>
        <p:txBody>
          <a:bodyPr wrap="none" rtlCol="0">
            <a:spAutoFit/>
          </a:bodyPr>
          <a:lstStyle/>
          <a:p>
            <a:r>
              <a:rPr lang="en-CN" sz="1400" baseline="0" dirty="0">
                <a:solidFill>
                  <a:srgbClr val="FF0000"/>
                </a:solidFill>
              </a:rPr>
              <a:t>C0 – C1 – C2 – C3 – C4</a:t>
            </a:r>
          </a:p>
        </p:txBody>
      </p:sp>
      <p:sp>
        <p:nvSpPr>
          <p:cNvPr id="16" name="TextBox 15">
            <a:extLst>
              <a:ext uri="{FF2B5EF4-FFF2-40B4-BE49-F238E27FC236}">
                <a16:creationId xmlns:a16="http://schemas.microsoft.com/office/drawing/2014/main" id="{773CC4D8-04A1-6FA7-3A76-F5C8BF300E36}"/>
              </a:ext>
            </a:extLst>
          </p:cNvPr>
          <p:cNvSpPr txBox="1"/>
          <p:nvPr/>
        </p:nvSpPr>
        <p:spPr>
          <a:xfrm>
            <a:off x="5451598" y="6254440"/>
            <a:ext cx="739305" cy="307777"/>
          </a:xfrm>
          <a:prstGeom prst="rect">
            <a:avLst/>
          </a:prstGeom>
          <a:noFill/>
        </p:spPr>
        <p:txBody>
          <a:bodyPr wrap="none" rtlCol="0">
            <a:spAutoFit/>
          </a:bodyPr>
          <a:lstStyle/>
          <a:p>
            <a:r>
              <a:rPr lang="en-CN" sz="1400" baseline="0" dirty="0">
                <a:solidFill>
                  <a:srgbClr val="FF0000"/>
                </a:solidFill>
              </a:rPr>
              <a:t>C0 –C4</a:t>
            </a:r>
          </a:p>
        </p:txBody>
      </p:sp>
    </p:spTree>
    <p:extLst>
      <p:ext uri="{BB962C8B-B14F-4D97-AF65-F5344CB8AC3E}">
        <p14:creationId xmlns:p14="http://schemas.microsoft.com/office/powerpoint/2010/main" val="9584262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014205" cy="1020763"/>
          </a:xfrm>
        </p:spPr>
        <p:txBody>
          <a:bodyPr/>
          <a:lstStyle/>
          <a:p>
            <a:r>
              <a:rPr lang="en-US" altLang="zh-CN"/>
              <a:t>Carry-Lookahead Addition: Block/Group Level (cont’d) </a:t>
            </a:r>
            <a:endParaRPr lang="en-US"/>
          </a:p>
        </p:txBody>
      </p:sp>
      <p:sp>
        <p:nvSpPr>
          <p:cNvPr id="3" name="Content Placeholder 2"/>
          <p:cNvSpPr>
            <a:spLocks noGrp="1"/>
          </p:cNvSpPr>
          <p:nvPr>
            <p:ph idx="1"/>
          </p:nvPr>
        </p:nvSpPr>
        <p:spPr>
          <a:xfrm>
            <a:off x="472741" y="1188814"/>
            <a:ext cx="8156567" cy="2145735"/>
          </a:xfrm>
        </p:spPr>
        <p:txBody>
          <a:bodyPr/>
          <a:lstStyle/>
          <a:p>
            <a:r>
              <a:rPr lang="en-US" altLang="zh-CN" sz="2400" b="1"/>
              <a:t>Step 1</a:t>
            </a:r>
            <a:r>
              <a:rPr lang="en-US" altLang="zh-CN" sz="2400"/>
              <a:t>: compute G</a:t>
            </a:r>
            <a:r>
              <a:rPr lang="en-US" altLang="zh-CN" sz="2400" baseline="-25000"/>
              <a:t>i</a:t>
            </a:r>
            <a:r>
              <a:rPr lang="en-US" altLang="zh-CN" sz="2400"/>
              <a:t> and P</a:t>
            </a:r>
            <a:r>
              <a:rPr lang="en-US" altLang="zh-CN" sz="2400" baseline="-25000"/>
              <a:t>i</a:t>
            </a:r>
            <a:r>
              <a:rPr lang="en-US" altLang="zh-CN" sz="2400"/>
              <a:t> for all columns </a:t>
            </a:r>
          </a:p>
          <a:p>
            <a:r>
              <a:rPr lang="en-US" altLang="zh-CN" sz="2400" b="1"/>
              <a:t>Step 2</a:t>
            </a:r>
            <a:r>
              <a:rPr lang="en-US" altLang="zh-CN" sz="2400"/>
              <a:t>: compute G and P for k-bit blocks</a:t>
            </a:r>
          </a:p>
          <a:p>
            <a:r>
              <a:rPr lang="en-US" altLang="zh-CN" sz="2400" b="1"/>
              <a:t>Step 3</a:t>
            </a:r>
            <a:r>
              <a:rPr lang="en-US" altLang="zh-CN" sz="2400"/>
              <a:t>: </a:t>
            </a:r>
            <a:r>
              <a:rPr lang="en-US" altLang="zh-CN" sz="2400" err="1"/>
              <a:t>C</a:t>
            </a:r>
            <a:r>
              <a:rPr lang="en-US" altLang="zh-CN" sz="2400" baseline="-25000" err="1"/>
              <a:t>in</a:t>
            </a:r>
            <a:r>
              <a:rPr lang="en-US" altLang="zh-CN" sz="2400"/>
              <a:t> propagates through each k-bit propagate/generate block</a:t>
            </a:r>
          </a:p>
          <a:p>
            <a:endParaRPr lang="en-US" altLang="zh-CN" sz="24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6</a:t>
            </a:fld>
            <a:endParaRPr lang="en-US" altLang="zh-CN" sz="1600"/>
          </a:p>
        </p:txBody>
      </p:sp>
      <p:sp>
        <p:nvSpPr>
          <p:cNvPr id="8" name="Content Placeholder 2">
            <a:extLst>
              <a:ext uri="{FF2B5EF4-FFF2-40B4-BE49-F238E27FC236}">
                <a16:creationId xmlns:a16="http://schemas.microsoft.com/office/drawing/2014/main" id="{635E595F-1A00-4C41-B5D6-CE56DCD3F9D9}"/>
              </a:ext>
            </a:extLst>
          </p:cNvPr>
          <p:cNvSpPr txBox="1">
            <a:spLocks/>
          </p:cNvSpPr>
          <p:nvPr/>
        </p:nvSpPr>
        <p:spPr bwMode="auto">
          <a:xfrm>
            <a:off x="472740" y="4712265"/>
            <a:ext cx="8758870" cy="2145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288925" marR="0" lvl="0" indent="-288925" algn="l" defTabSz="914400" rtl="0" eaLnBrk="0" fontAlgn="base" latinLnBrk="0" hangingPunct="0">
              <a:lnSpc>
                <a:spcPct val="110000"/>
              </a:lnSpc>
              <a:spcBef>
                <a:spcPct val="20000"/>
              </a:spcBef>
              <a:spcAft>
                <a:spcPct val="0"/>
              </a:spcAft>
              <a:buSzTx/>
              <a:buFont typeface="Wingdings" panose="05000000000000000000" pitchFamily="2" charset="2"/>
              <a:buChar char="§"/>
              <a:tabLst/>
              <a:defRPr/>
            </a:pP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3:0</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 P</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3:0</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0</a:t>
            </a:r>
            <a:endPar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endParaRPr>
          </a:p>
          <a:p>
            <a:pPr marL="288925" marR="0" lvl="0" indent="-288925" algn="l" defTabSz="914400" rtl="0" eaLnBrk="0" fontAlgn="base" latinLnBrk="0" hangingPunct="0">
              <a:lnSpc>
                <a:spcPct val="110000"/>
              </a:lnSpc>
              <a:spcBef>
                <a:spcPct val="20000"/>
              </a:spcBef>
              <a:spcAft>
                <a:spcPct val="0"/>
              </a:spcAft>
              <a:buSzTx/>
              <a:buFont typeface="Wingdings" panose="05000000000000000000" pitchFamily="2" charset="2"/>
              <a:buChar char="§"/>
              <a:tabLst/>
              <a:defRPr/>
            </a:pP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8</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7</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7</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6</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7</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6</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7</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6</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25000" noProof="0">
                <a:ln>
                  <a:noFill/>
                </a:ln>
                <a:solidFill>
                  <a:srgbClr val="000000"/>
                </a:solidFill>
                <a:effectLst/>
                <a:uLnTx/>
                <a:uFillTx/>
                <a:latin typeface="Times New Roman"/>
                <a:ea typeface="宋体" panose="02010600030101010101" pitchFamily="2" charset="-122"/>
                <a:cs typeface="+mn-cs"/>
              </a:rPr>
              <a:t>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7</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6</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7:4</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 P</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7:4</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4</a:t>
            </a:r>
            <a:endPar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endParaRPr>
          </a:p>
          <a:p>
            <a:pPr marL="288925" marR="0" lvl="0" indent="-288925" algn="l" defTabSz="914400" rtl="0" eaLnBrk="0" fontAlgn="base" latinLnBrk="0" hangingPunct="0">
              <a:lnSpc>
                <a:spcPct val="110000"/>
              </a:lnSpc>
              <a:spcBef>
                <a:spcPct val="20000"/>
              </a:spcBef>
              <a:spcAft>
                <a:spcPct val="0"/>
              </a:spcAft>
              <a:buSzTx/>
              <a:buFont typeface="Wingdings" panose="05000000000000000000" pitchFamily="2" charset="2"/>
              <a:buChar char="§"/>
              <a:tabLst/>
              <a:defRPr/>
            </a:pP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2 </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9</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9</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8</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1</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0</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9</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8</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8</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11</a:t>
            </a:r>
            <a:r>
              <a:rPr lang="en-US" altLang="zh-CN" sz="2000" b="1" kern="0" baseline="-30000">
                <a:solidFill>
                  <a:srgbClr val="FF3300"/>
                </a:solidFill>
                <a:latin typeface="Times New Roman"/>
                <a:ea typeface="宋体" panose="02010600030101010101" pitchFamily="2" charset="-122"/>
              </a:rPr>
              <a:t>:8</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 P</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11</a:t>
            </a:r>
            <a:r>
              <a:rPr lang="en-US" altLang="zh-CN" sz="2000" b="1" kern="0" baseline="-30000">
                <a:solidFill>
                  <a:srgbClr val="FF3300"/>
                </a:solidFill>
                <a:latin typeface="Times New Roman"/>
                <a:ea typeface="宋体" panose="02010600030101010101" pitchFamily="2" charset="-122"/>
              </a:rPr>
              <a:t>:8</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8</a:t>
            </a:r>
            <a:endPar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endParaRPr>
          </a:p>
          <a:p>
            <a:pPr marL="288925" marR="0" lvl="0" indent="-288925" algn="l" defTabSz="914400" rtl="0" eaLnBrk="0" fontAlgn="base" latinLnBrk="0" hangingPunct="0">
              <a:lnSpc>
                <a:spcPct val="110000"/>
              </a:lnSpc>
              <a:spcBef>
                <a:spcPct val="20000"/>
              </a:spcBef>
              <a:spcAft>
                <a:spcPct val="0"/>
              </a:spcAft>
              <a:buSzTx/>
              <a:buFont typeface="Wingdings" panose="05000000000000000000" pitchFamily="2" charset="2"/>
              <a:buChar char="§"/>
              <a:tabLst/>
              <a:defRPr/>
            </a:pP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6 </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5</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4</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3</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P</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000000"/>
                </a:solidFill>
                <a:effectLst/>
                <a:uLnTx/>
                <a:uFillTx/>
                <a:latin typeface="Times New Roman"/>
                <a:ea typeface="宋体" panose="02010600030101010101" pitchFamily="2" charset="-122"/>
                <a:cs typeface="+mn-cs"/>
              </a:rPr>
              <a:t>12</a:t>
            </a:r>
            <a:r>
              <a:rPr kumimoji="0" lang="en-US" altLang="zh-CN" sz="2000" b="1" i="0" u="none" strike="noStrike" kern="0" cap="none" spc="0" normalizeH="0" baseline="0" noProof="0">
                <a:ln>
                  <a:noFill/>
                </a:ln>
                <a:solidFill>
                  <a:srgbClr val="000000"/>
                </a:solidFill>
                <a:effectLst/>
                <a:uLnTx/>
                <a:uFillTx/>
                <a:latin typeface="Times New Roman"/>
                <a:ea typeface="宋体" panose="02010600030101010101" pitchFamily="2" charset="-122"/>
                <a:cs typeface="+mn-cs"/>
              </a:rPr>
              <a:t>= </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G</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15:12</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 P</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15:12</a:t>
            </a:r>
            <a:r>
              <a:rPr kumimoji="0" lang="en-US" altLang="zh-CN" sz="2000" b="1" i="0" u="none" strike="noStrike" kern="0" cap="none" spc="0" normalizeH="0" baseline="0" noProof="0">
                <a:ln>
                  <a:noFill/>
                </a:ln>
                <a:solidFill>
                  <a:srgbClr val="FF3300"/>
                </a:solidFill>
                <a:effectLst/>
                <a:uLnTx/>
                <a:uFillTx/>
                <a:latin typeface="Times New Roman"/>
                <a:ea typeface="宋体" panose="02010600030101010101" pitchFamily="2" charset="-122"/>
                <a:cs typeface="+mn-cs"/>
              </a:rPr>
              <a:t>C</a:t>
            </a:r>
            <a:r>
              <a:rPr kumimoji="0" lang="en-US" altLang="zh-CN"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rPr>
              <a:t>12</a:t>
            </a:r>
            <a:endParaRPr kumimoji="0" lang="zh-CN" altLang="en-US" sz="2000" b="1" i="0" u="none" strike="noStrike" kern="0" cap="none" spc="0" normalizeH="0" baseline="-30000" noProof="0">
              <a:ln>
                <a:noFill/>
              </a:ln>
              <a:solidFill>
                <a:srgbClr val="FF3300"/>
              </a:solidFill>
              <a:effectLst/>
              <a:uLnTx/>
              <a:uFillTx/>
              <a:latin typeface="Times New Roman"/>
              <a:ea typeface="宋体" panose="02010600030101010101" pitchFamily="2" charset="-122"/>
              <a:cs typeface="+mn-cs"/>
            </a:endParaRPr>
          </a:p>
        </p:txBody>
      </p:sp>
      <p:sp>
        <p:nvSpPr>
          <p:cNvPr id="7" name="Content Placeholder 2">
            <a:extLst>
              <a:ext uri="{FF2B5EF4-FFF2-40B4-BE49-F238E27FC236}">
                <a16:creationId xmlns:a16="http://schemas.microsoft.com/office/drawing/2014/main" id="{22AC0E9A-9A5B-45AE-9048-DAE2A9E958E1}"/>
              </a:ext>
            </a:extLst>
          </p:cNvPr>
          <p:cNvSpPr txBox="1">
            <a:spLocks/>
          </p:cNvSpPr>
          <p:nvPr/>
        </p:nvSpPr>
        <p:spPr bwMode="auto">
          <a:xfrm>
            <a:off x="472740" y="2892566"/>
            <a:ext cx="8156567" cy="191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400" b="1" kern="0" baseline="0"/>
              <a:t>Generally, for 4-bit blocks</a:t>
            </a:r>
          </a:p>
          <a:p>
            <a:pPr marL="0" indent="0">
              <a:buNone/>
            </a:pPr>
            <a:r>
              <a:rPr lang="en-US" altLang="zh-CN" sz="2400" b="1" kern="0" baseline="0"/>
              <a:t>                </a:t>
            </a:r>
            <a:r>
              <a:rPr lang="en-US" altLang="zh-CN" sz="2400" b="1" kern="0" baseline="0" err="1"/>
              <a:t>G</a:t>
            </a:r>
            <a:r>
              <a:rPr lang="en-US" altLang="zh-CN" sz="2400" b="1" kern="0" err="1"/>
              <a:t>i:j</a:t>
            </a:r>
            <a:r>
              <a:rPr lang="en-US" altLang="zh-CN" sz="2400" b="1" kern="0" baseline="0"/>
              <a:t>  = G</a:t>
            </a:r>
            <a:r>
              <a:rPr lang="en-US" altLang="zh-CN" sz="2400" b="1" kern="0"/>
              <a:t>i</a:t>
            </a:r>
            <a:r>
              <a:rPr lang="en-US" altLang="zh-CN" sz="2400" b="1" kern="0" baseline="0"/>
              <a:t> + P</a:t>
            </a:r>
            <a:r>
              <a:rPr lang="en-US" altLang="zh-CN" sz="2400" b="1" kern="0"/>
              <a:t>i</a:t>
            </a:r>
            <a:r>
              <a:rPr lang="en-US" altLang="zh-CN" sz="2400" b="1" kern="0" baseline="0"/>
              <a:t> (G</a:t>
            </a:r>
            <a:r>
              <a:rPr lang="en-US" altLang="zh-CN" sz="2400" b="1" kern="0"/>
              <a:t>i-1</a:t>
            </a:r>
            <a:r>
              <a:rPr lang="en-US" altLang="zh-CN" sz="2400" b="1" kern="0" baseline="0"/>
              <a:t> + P</a:t>
            </a:r>
            <a:r>
              <a:rPr lang="en-US" altLang="zh-CN" sz="2400" b="1" kern="0"/>
              <a:t>i-1</a:t>
            </a:r>
            <a:r>
              <a:rPr lang="en-US" altLang="zh-CN" sz="2400" b="1" kern="0" baseline="0"/>
              <a:t> (G</a:t>
            </a:r>
            <a:r>
              <a:rPr lang="en-US" altLang="zh-CN" sz="2400" b="1" kern="0"/>
              <a:t>i-2</a:t>
            </a:r>
            <a:r>
              <a:rPr lang="en-US" altLang="zh-CN" sz="2400" b="1" kern="0" baseline="0"/>
              <a:t> + P</a:t>
            </a:r>
            <a:r>
              <a:rPr lang="en-US" altLang="zh-CN" sz="2400" b="1" kern="0"/>
              <a:t>i-2</a:t>
            </a:r>
            <a:r>
              <a:rPr lang="en-US" altLang="zh-CN" sz="2400" b="1" kern="0" baseline="0"/>
              <a:t>G</a:t>
            </a:r>
            <a:r>
              <a:rPr lang="en-US" altLang="zh-CN" sz="2400" b="1" kern="0"/>
              <a:t>j</a:t>
            </a:r>
            <a:r>
              <a:rPr lang="en-US" altLang="zh-CN" sz="2400" b="1" kern="0" baseline="0"/>
              <a:t> )</a:t>
            </a:r>
          </a:p>
          <a:p>
            <a:pPr marL="0" indent="0">
              <a:buNone/>
            </a:pPr>
            <a:r>
              <a:rPr lang="en-US" altLang="zh-CN" sz="2400" b="1" kern="0" baseline="0"/>
              <a:t>                </a:t>
            </a:r>
            <a:r>
              <a:rPr lang="en-US" altLang="zh-CN" sz="2400" b="1" kern="0" baseline="0" err="1"/>
              <a:t>P</a:t>
            </a:r>
            <a:r>
              <a:rPr lang="en-US" altLang="zh-CN" sz="2400" b="1" kern="0" err="1"/>
              <a:t>i:j</a:t>
            </a:r>
            <a:r>
              <a:rPr lang="en-US" altLang="zh-CN" sz="2400" b="1" kern="0" baseline="0"/>
              <a:t>   = P</a:t>
            </a:r>
            <a:r>
              <a:rPr lang="en-US" altLang="zh-CN" sz="2400" b="1" kern="0"/>
              <a:t>i</a:t>
            </a:r>
            <a:r>
              <a:rPr lang="en-US" altLang="zh-CN" sz="2400" b="1" kern="0" baseline="0"/>
              <a:t>P</a:t>
            </a:r>
            <a:r>
              <a:rPr lang="en-US" altLang="zh-CN" sz="2400" b="1" kern="0"/>
              <a:t>i-1</a:t>
            </a:r>
            <a:r>
              <a:rPr lang="en-US" altLang="zh-CN" sz="2400" b="1" kern="0" baseline="0"/>
              <a:t>P</a:t>
            </a:r>
            <a:r>
              <a:rPr lang="en-US" altLang="zh-CN" sz="2400" b="1" kern="0"/>
              <a:t>i-2</a:t>
            </a:r>
            <a:r>
              <a:rPr lang="en-US" altLang="zh-CN" sz="2400" b="1" kern="0" baseline="0"/>
              <a:t>P</a:t>
            </a:r>
            <a:r>
              <a:rPr lang="en-US" altLang="zh-CN" sz="2400" b="1" kern="0"/>
              <a:t>j</a:t>
            </a:r>
          </a:p>
          <a:p>
            <a:pPr marL="0" indent="0">
              <a:buNone/>
            </a:pPr>
            <a:r>
              <a:rPr lang="en-US" altLang="zh-CN" sz="2400" b="1" kern="0" baseline="0"/>
              <a:t>                C</a:t>
            </a:r>
            <a:r>
              <a:rPr lang="en-US" altLang="zh-CN" sz="2400" b="1" kern="0"/>
              <a:t>j+1</a:t>
            </a:r>
            <a:r>
              <a:rPr lang="en-US" altLang="zh-CN" sz="2400" b="1" kern="0" baseline="0"/>
              <a:t> = </a:t>
            </a:r>
            <a:r>
              <a:rPr lang="en-US" altLang="zh-CN" sz="2400" b="1" kern="0" baseline="0" err="1"/>
              <a:t>G</a:t>
            </a:r>
            <a:r>
              <a:rPr lang="en-US" altLang="zh-CN" sz="2400" b="1" kern="0" err="1"/>
              <a:t>i:j</a:t>
            </a:r>
            <a:r>
              <a:rPr lang="en-US" altLang="zh-CN" sz="2400" b="1" kern="0" baseline="0"/>
              <a:t>  + </a:t>
            </a:r>
            <a:r>
              <a:rPr lang="en-US" altLang="zh-CN" sz="2400" b="1" kern="0" baseline="0" err="1"/>
              <a:t>P</a:t>
            </a:r>
            <a:r>
              <a:rPr lang="en-US" altLang="zh-CN" sz="2400" b="1" kern="0" err="1"/>
              <a:t>i:j</a:t>
            </a:r>
            <a:r>
              <a:rPr lang="en-US" altLang="zh-CN" sz="2400" b="1" kern="0" baseline="0" err="1"/>
              <a:t>C</a:t>
            </a:r>
            <a:r>
              <a:rPr lang="en-US" altLang="zh-CN" sz="2400" b="1" kern="0" err="1"/>
              <a:t>j</a:t>
            </a:r>
            <a:endParaRPr lang="en-US" altLang="zh-CN" sz="2400" b="1" kern="0"/>
          </a:p>
        </p:txBody>
      </p:sp>
    </p:spTree>
    <p:extLst>
      <p:ext uri="{BB962C8B-B14F-4D97-AF65-F5344CB8AC3E}">
        <p14:creationId xmlns:p14="http://schemas.microsoft.com/office/powerpoint/2010/main" val="347682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014205" cy="1020763"/>
          </a:xfrm>
        </p:spPr>
        <p:txBody>
          <a:bodyPr/>
          <a:lstStyle/>
          <a:p>
            <a:r>
              <a:rPr lang="en-US"/>
              <a:t>4-Bit Adder vs. 16-Bit Adder</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7</a:t>
            </a:fld>
            <a:endParaRPr lang="en-US" altLang="zh-CN" sz="1600"/>
          </a:p>
        </p:txBody>
      </p:sp>
      <p:sp>
        <p:nvSpPr>
          <p:cNvPr id="8" name="Rectangle 3">
            <a:extLst>
              <a:ext uri="{FF2B5EF4-FFF2-40B4-BE49-F238E27FC236}">
                <a16:creationId xmlns:a16="http://schemas.microsoft.com/office/drawing/2014/main" id="{F5B06CD7-A2DB-4E35-AB16-A49C2E2969C4}"/>
              </a:ext>
            </a:extLst>
          </p:cNvPr>
          <p:cNvSpPr>
            <a:spLocks noGrp="1" noChangeArrowheads="1"/>
          </p:cNvSpPr>
          <p:nvPr>
            <p:ph idx="1"/>
          </p:nvPr>
        </p:nvSpPr>
        <p:spPr>
          <a:xfrm>
            <a:off x="4243549" y="2179462"/>
            <a:ext cx="4402185" cy="2792413"/>
          </a:xfrm>
        </p:spPr>
        <p:txBody>
          <a:bodyPr/>
          <a:lstStyle/>
          <a:p>
            <a:pPr>
              <a:lnSpc>
                <a:spcPct val="110000"/>
              </a:lnSpc>
            </a:pPr>
            <a:r>
              <a:rPr lang="en-US" altLang="zh-CN" sz="2800">
                <a:solidFill>
                  <a:srgbClr val="000000"/>
                </a:solidFill>
                <a:ea typeface="宋体" panose="02010600030101010101" pitchFamily="2" charset="-122"/>
              </a:rPr>
              <a:t>C</a:t>
            </a:r>
            <a:r>
              <a:rPr lang="en-US" altLang="zh-CN" sz="2800" baseline="-30000">
                <a:solidFill>
                  <a:srgbClr val="000000"/>
                </a:solidFill>
                <a:ea typeface="宋体" panose="02010600030101010101" pitchFamily="2" charset="-122"/>
              </a:rPr>
              <a:t>4</a:t>
            </a:r>
            <a:r>
              <a:rPr lang="en-US" altLang="zh-CN" sz="2800">
                <a:solidFill>
                  <a:srgbClr val="000000"/>
                </a:solidFill>
                <a:ea typeface="宋体" panose="02010600030101010101" pitchFamily="2" charset="-122"/>
              </a:rPr>
              <a:t> = </a:t>
            </a:r>
            <a:r>
              <a:rPr lang="en-US" altLang="zh-CN" sz="2800">
                <a:solidFill>
                  <a:srgbClr val="FF3300"/>
                </a:solidFill>
                <a:ea typeface="宋体" panose="02010600030101010101" pitchFamily="2" charset="-122"/>
              </a:rPr>
              <a:t>G</a:t>
            </a:r>
            <a:r>
              <a:rPr lang="en-US" altLang="zh-CN" sz="2800" baseline="-30000">
                <a:solidFill>
                  <a:srgbClr val="FF3300"/>
                </a:solidFill>
                <a:ea typeface="宋体" panose="02010600030101010101" pitchFamily="2" charset="-122"/>
              </a:rPr>
              <a:t>3:0</a:t>
            </a:r>
            <a:r>
              <a:rPr lang="en-US" altLang="zh-CN" sz="2800">
                <a:solidFill>
                  <a:srgbClr val="FF3300"/>
                </a:solidFill>
                <a:ea typeface="宋体" panose="02010600030101010101" pitchFamily="2" charset="-122"/>
              </a:rPr>
              <a:t>+ P</a:t>
            </a:r>
            <a:r>
              <a:rPr lang="en-US" altLang="zh-CN" sz="2800" baseline="-30000">
                <a:solidFill>
                  <a:srgbClr val="FF3300"/>
                </a:solidFill>
                <a:ea typeface="宋体" panose="02010600030101010101" pitchFamily="2" charset="-122"/>
              </a:rPr>
              <a:t>3:0</a:t>
            </a:r>
            <a:r>
              <a:rPr lang="en-US" altLang="zh-CN" sz="2800">
                <a:solidFill>
                  <a:srgbClr val="FF3300"/>
                </a:solidFill>
                <a:ea typeface="宋体" panose="02010600030101010101" pitchFamily="2" charset="-122"/>
              </a:rPr>
              <a:t>C</a:t>
            </a:r>
            <a:r>
              <a:rPr lang="en-US" altLang="zh-CN" sz="2800" baseline="-30000">
                <a:solidFill>
                  <a:srgbClr val="FF3300"/>
                </a:solidFill>
                <a:ea typeface="宋体" panose="02010600030101010101" pitchFamily="2" charset="-122"/>
              </a:rPr>
              <a:t>0</a:t>
            </a:r>
            <a:endParaRPr lang="en-US" altLang="zh-CN" sz="2800">
              <a:solidFill>
                <a:srgbClr val="FF3300"/>
              </a:solidFill>
              <a:ea typeface="宋体" panose="02010600030101010101" pitchFamily="2" charset="-122"/>
            </a:endParaRPr>
          </a:p>
          <a:p>
            <a:pPr>
              <a:lnSpc>
                <a:spcPct val="110000"/>
              </a:lnSpc>
            </a:pPr>
            <a:r>
              <a:rPr lang="en-US" altLang="zh-CN" sz="2800">
                <a:solidFill>
                  <a:srgbClr val="000000"/>
                </a:solidFill>
                <a:ea typeface="宋体" panose="02010600030101010101" pitchFamily="2" charset="-122"/>
              </a:rPr>
              <a:t>C</a:t>
            </a:r>
            <a:r>
              <a:rPr lang="en-US" altLang="zh-CN" sz="2800" baseline="-30000">
                <a:solidFill>
                  <a:srgbClr val="000000"/>
                </a:solidFill>
                <a:ea typeface="宋体" panose="02010600030101010101" pitchFamily="2" charset="-122"/>
              </a:rPr>
              <a:t>8</a:t>
            </a:r>
            <a:r>
              <a:rPr lang="en-US" altLang="zh-CN" sz="2800">
                <a:solidFill>
                  <a:srgbClr val="000000"/>
                </a:solidFill>
                <a:ea typeface="宋体" panose="02010600030101010101" pitchFamily="2" charset="-122"/>
              </a:rPr>
              <a:t> = </a:t>
            </a:r>
            <a:r>
              <a:rPr lang="en-US" altLang="zh-CN" sz="2800">
                <a:solidFill>
                  <a:srgbClr val="FF3300"/>
                </a:solidFill>
                <a:ea typeface="宋体" panose="02010600030101010101" pitchFamily="2" charset="-122"/>
              </a:rPr>
              <a:t>G</a:t>
            </a:r>
            <a:r>
              <a:rPr lang="en-US" altLang="zh-CN" sz="2800" baseline="-30000">
                <a:solidFill>
                  <a:srgbClr val="FF3300"/>
                </a:solidFill>
                <a:ea typeface="宋体" panose="02010600030101010101" pitchFamily="2" charset="-122"/>
              </a:rPr>
              <a:t>7:4</a:t>
            </a:r>
            <a:r>
              <a:rPr lang="en-US" altLang="zh-CN" sz="2800">
                <a:solidFill>
                  <a:srgbClr val="FF3300"/>
                </a:solidFill>
                <a:ea typeface="宋体" panose="02010600030101010101" pitchFamily="2" charset="-122"/>
              </a:rPr>
              <a:t>+ P</a:t>
            </a:r>
            <a:r>
              <a:rPr lang="en-US" altLang="zh-CN" sz="2800" baseline="-30000">
                <a:solidFill>
                  <a:srgbClr val="FF3300"/>
                </a:solidFill>
                <a:ea typeface="宋体" panose="02010600030101010101" pitchFamily="2" charset="-122"/>
              </a:rPr>
              <a:t>7:4</a:t>
            </a:r>
            <a:r>
              <a:rPr lang="en-US" altLang="zh-CN" sz="2800">
                <a:solidFill>
                  <a:srgbClr val="FF3300"/>
                </a:solidFill>
                <a:ea typeface="宋体" panose="02010600030101010101" pitchFamily="2" charset="-122"/>
              </a:rPr>
              <a:t>C</a:t>
            </a:r>
            <a:r>
              <a:rPr lang="en-US" altLang="zh-CN" sz="2800" baseline="-30000">
                <a:solidFill>
                  <a:srgbClr val="FF3300"/>
                </a:solidFill>
                <a:ea typeface="宋体" panose="02010600030101010101" pitchFamily="2" charset="-122"/>
              </a:rPr>
              <a:t>4</a:t>
            </a:r>
            <a:endParaRPr lang="en-US" altLang="zh-CN" sz="2800">
              <a:solidFill>
                <a:srgbClr val="FF3300"/>
              </a:solidFill>
              <a:ea typeface="宋体" panose="02010600030101010101" pitchFamily="2" charset="-122"/>
            </a:endParaRPr>
          </a:p>
          <a:p>
            <a:pPr>
              <a:lnSpc>
                <a:spcPct val="110000"/>
              </a:lnSpc>
            </a:pPr>
            <a:r>
              <a:rPr lang="en-US" altLang="zh-CN" sz="2800">
                <a:solidFill>
                  <a:srgbClr val="000000"/>
                </a:solidFill>
                <a:ea typeface="宋体" panose="02010600030101010101" pitchFamily="2" charset="-122"/>
              </a:rPr>
              <a:t>C</a:t>
            </a:r>
            <a:r>
              <a:rPr lang="en-US" altLang="zh-CN" sz="2800" baseline="-30000">
                <a:solidFill>
                  <a:srgbClr val="000000"/>
                </a:solidFill>
                <a:ea typeface="宋体" panose="02010600030101010101" pitchFamily="2" charset="-122"/>
              </a:rPr>
              <a:t>12</a:t>
            </a:r>
            <a:r>
              <a:rPr lang="en-US" altLang="zh-CN" sz="2800">
                <a:solidFill>
                  <a:srgbClr val="000000"/>
                </a:solidFill>
                <a:ea typeface="宋体" panose="02010600030101010101" pitchFamily="2" charset="-122"/>
              </a:rPr>
              <a:t> = </a:t>
            </a:r>
            <a:r>
              <a:rPr lang="en-US" altLang="zh-CN" sz="2800">
                <a:solidFill>
                  <a:srgbClr val="FF3300"/>
                </a:solidFill>
                <a:ea typeface="宋体" panose="02010600030101010101" pitchFamily="2" charset="-122"/>
              </a:rPr>
              <a:t>G</a:t>
            </a:r>
            <a:r>
              <a:rPr lang="en-US" altLang="zh-CN" sz="2800" baseline="-30000">
                <a:solidFill>
                  <a:srgbClr val="FF3300"/>
                </a:solidFill>
                <a:ea typeface="宋体" panose="02010600030101010101" pitchFamily="2" charset="-122"/>
              </a:rPr>
              <a:t>11:8</a:t>
            </a:r>
            <a:r>
              <a:rPr lang="en-US" altLang="zh-CN" sz="2800">
                <a:solidFill>
                  <a:srgbClr val="FF3300"/>
                </a:solidFill>
                <a:ea typeface="宋体" panose="02010600030101010101" pitchFamily="2" charset="-122"/>
              </a:rPr>
              <a:t>+ P</a:t>
            </a:r>
            <a:r>
              <a:rPr lang="en-US" altLang="zh-CN" sz="2800" baseline="-30000">
                <a:solidFill>
                  <a:srgbClr val="FF3300"/>
                </a:solidFill>
                <a:ea typeface="宋体" panose="02010600030101010101" pitchFamily="2" charset="-122"/>
              </a:rPr>
              <a:t>11:8</a:t>
            </a:r>
            <a:r>
              <a:rPr lang="en-US" altLang="zh-CN" sz="2800">
                <a:solidFill>
                  <a:srgbClr val="FF3300"/>
                </a:solidFill>
                <a:ea typeface="宋体" panose="02010600030101010101" pitchFamily="2" charset="-122"/>
              </a:rPr>
              <a:t>C</a:t>
            </a:r>
            <a:r>
              <a:rPr lang="en-US" altLang="zh-CN" sz="2800" baseline="-30000">
                <a:solidFill>
                  <a:srgbClr val="FF3300"/>
                </a:solidFill>
                <a:ea typeface="宋体" panose="02010600030101010101" pitchFamily="2" charset="-122"/>
              </a:rPr>
              <a:t>8</a:t>
            </a:r>
            <a:endParaRPr lang="en-US" altLang="zh-CN" sz="2800">
              <a:solidFill>
                <a:srgbClr val="FF3300"/>
              </a:solidFill>
              <a:ea typeface="宋体" panose="02010600030101010101" pitchFamily="2" charset="-122"/>
            </a:endParaRPr>
          </a:p>
          <a:p>
            <a:pPr>
              <a:lnSpc>
                <a:spcPct val="110000"/>
              </a:lnSpc>
            </a:pPr>
            <a:r>
              <a:rPr lang="en-US" altLang="zh-CN" sz="2800">
                <a:solidFill>
                  <a:srgbClr val="000000"/>
                </a:solidFill>
                <a:ea typeface="宋体" panose="02010600030101010101" pitchFamily="2" charset="-122"/>
              </a:rPr>
              <a:t>C</a:t>
            </a:r>
            <a:r>
              <a:rPr lang="en-US" altLang="zh-CN" sz="2800" baseline="-30000">
                <a:solidFill>
                  <a:srgbClr val="000000"/>
                </a:solidFill>
                <a:ea typeface="宋体" panose="02010600030101010101" pitchFamily="2" charset="-122"/>
              </a:rPr>
              <a:t>16</a:t>
            </a:r>
            <a:r>
              <a:rPr lang="en-US" altLang="zh-CN" sz="2800">
                <a:solidFill>
                  <a:srgbClr val="000000"/>
                </a:solidFill>
                <a:ea typeface="宋体" panose="02010600030101010101" pitchFamily="2" charset="-122"/>
              </a:rPr>
              <a:t> = </a:t>
            </a:r>
            <a:r>
              <a:rPr lang="en-US" altLang="zh-CN" sz="2800">
                <a:solidFill>
                  <a:srgbClr val="FF3300"/>
                </a:solidFill>
                <a:ea typeface="宋体" panose="02010600030101010101" pitchFamily="2" charset="-122"/>
              </a:rPr>
              <a:t>G</a:t>
            </a:r>
            <a:r>
              <a:rPr lang="en-US" altLang="zh-CN" sz="2800" baseline="-30000">
                <a:solidFill>
                  <a:srgbClr val="FF3300"/>
                </a:solidFill>
                <a:ea typeface="宋体" panose="02010600030101010101" pitchFamily="2" charset="-122"/>
              </a:rPr>
              <a:t>15:12</a:t>
            </a:r>
            <a:r>
              <a:rPr lang="en-US" altLang="zh-CN" sz="2800">
                <a:solidFill>
                  <a:srgbClr val="FF3300"/>
                </a:solidFill>
                <a:ea typeface="宋体" panose="02010600030101010101" pitchFamily="2" charset="-122"/>
              </a:rPr>
              <a:t>+ P</a:t>
            </a:r>
            <a:r>
              <a:rPr lang="en-US" altLang="zh-CN" sz="2800" baseline="-30000">
                <a:solidFill>
                  <a:srgbClr val="FF3300"/>
                </a:solidFill>
                <a:ea typeface="宋体" panose="02010600030101010101" pitchFamily="2" charset="-122"/>
              </a:rPr>
              <a:t>15:12</a:t>
            </a:r>
            <a:r>
              <a:rPr lang="en-US" altLang="zh-CN" sz="2800">
                <a:solidFill>
                  <a:srgbClr val="FF3300"/>
                </a:solidFill>
                <a:ea typeface="宋体" panose="02010600030101010101" pitchFamily="2" charset="-122"/>
              </a:rPr>
              <a:t>C</a:t>
            </a:r>
            <a:r>
              <a:rPr lang="en-US" altLang="zh-CN" sz="2800" baseline="-30000">
                <a:solidFill>
                  <a:srgbClr val="FF3300"/>
                </a:solidFill>
                <a:ea typeface="宋体" panose="02010600030101010101" pitchFamily="2" charset="-122"/>
              </a:rPr>
              <a:t>12</a:t>
            </a:r>
            <a:endParaRPr lang="zh-CN" altLang="en-US" sz="2800" baseline="-30000">
              <a:solidFill>
                <a:srgbClr val="FF3300"/>
              </a:solidFill>
              <a:ea typeface="宋体" panose="02010600030101010101" pitchFamily="2" charset="-122"/>
            </a:endParaRPr>
          </a:p>
        </p:txBody>
      </p:sp>
      <p:sp>
        <p:nvSpPr>
          <p:cNvPr id="9" name="Rectangle 3">
            <a:extLst>
              <a:ext uri="{FF2B5EF4-FFF2-40B4-BE49-F238E27FC236}">
                <a16:creationId xmlns:a16="http://schemas.microsoft.com/office/drawing/2014/main" id="{125B7A85-D055-49E4-9D9B-EB2D1D16EB7B}"/>
              </a:ext>
            </a:extLst>
          </p:cNvPr>
          <p:cNvSpPr txBox="1">
            <a:spLocks noChangeArrowheads="1"/>
          </p:cNvSpPr>
          <p:nvPr/>
        </p:nvSpPr>
        <p:spPr bwMode="auto">
          <a:xfrm>
            <a:off x="705013" y="2179462"/>
            <a:ext cx="3128962" cy="2792413"/>
          </a:xfrm>
          <a:prstGeom prst="rect">
            <a:avLst/>
          </a:prstGeom>
          <a:noFill/>
          <a:ln>
            <a:noFill/>
          </a:ln>
          <a:effectLst/>
        </p:spPr>
        <p:txBody>
          <a:bodyPr/>
          <a:lstStyle>
            <a:lvl1pPr marL="288925" indent="-288925" algn="l" rtl="0" eaLnBrk="0" fontAlgn="base" hangingPunct="0">
              <a:spcBef>
                <a:spcPct val="20000"/>
              </a:spcBef>
              <a:spcAft>
                <a:spcPct val="0"/>
              </a:spcAft>
              <a:buClr>
                <a:schemeClr val="accent2"/>
              </a:buClr>
              <a:buFont typeface="Wingdings" panose="05000000000000000000" pitchFamily="2" charset="2"/>
              <a:buChar char="§"/>
              <a:defRPr sz="3200" b="1">
                <a:solidFill>
                  <a:schemeClr val="tx1"/>
                </a:solidFill>
                <a:latin typeface="+mn-lt"/>
                <a:ea typeface="+mn-ea"/>
                <a:cs typeface="+mn-cs"/>
              </a:defRPr>
            </a:lvl1pPr>
            <a:lvl2pPr marL="692150" indent="-234950" algn="l" rtl="0" eaLnBrk="0" fontAlgn="base" hangingPunct="0">
              <a:spcBef>
                <a:spcPct val="20000"/>
              </a:spcBef>
              <a:spcAft>
                <a:spcPct val="0"/>
              </a:spcAft>
              <a:buClr>
                <a:schemeClr val="accent2"/>
              </a:buClr>
              <a:buChar char="•"/>
              <a:defRPr sz="2800" b="1">
                <a:solidFill>
                  <a:schemeClr val="tx1"/>
                </a:solidFill>
                <a:latin typeface="+mn-lt"/>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
              <a:defRPr sz="2400" b="1">
                <a:solidFill>
                  <a:schemeClr val="tx1"/>
                </a:solidFill>
                <a:latin typeface="+mn-lt"/>
              </a:defRPr>
            </a:lvl3pPr>
            <a:lvl4pPr marL="1544638" indent="-173038" algn="l" rtl="0" eaLnBrk="0" fontAlgn="base" hangingPunct="0">
              <a:spcBef>
                <a:spcPct val="20000"/>
              </a:spcBef>
              <a:spcAft>
                <a:spcPct val="0"/>
              </a:spcAft>
              <a:buClr>
                <a:schemeClr val="accent2"/>
              </a:buClr>
              <a:buChar char="•"/>
              <a:defRPr sz="2000" b="1">
                <a:solidFill>
                  <a:schemeClr val="tx1"/>
                </a:solidFill>
                <a:latin typeface="+mn-lt"/>
              </a:defRPr>
            </a:lvl4pPr>
            <a:lvl5pPr marL="2006600" indent="-177800" algn="l" rtl="0" eaLnBrk="0" fontAlgn="base" hangingPunct="0">
              <a:spcBef>
                <a:spcPct val="20000"/>
              </a:spcBef>
              <a:spcAft>
                <a:spcPct val="0"/>
              </a:spcAft>
              <a:buClr>
                <a:schemeClr val="accent2"/>
              </a:buClr>
              <a:buFont typeface="Wingdings" panose="05000000000000000000" pitchFamily="2" charset="2"/>
              <a:buChar char="§"/>
              <a:defRPr sz="2000" b="1">
                <a:solidFill>
                  <a:schemeClr val="tx1"/>
                </a:solidFill>
                <a:latin typeface="+mn-lt"/>
              </a:defRPr>
            </a:lvl5pPr>
            <a:lvl6pPr marL="2463800" indent="-1778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defRPr>
            </a:lvl6pPr>
            <a:lvl7pPr marL="2921000" indent="-1778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defRPr>
            </a:lvl7pPr>
            <a:lvl8pPr marL="3378200" indent="-1778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defRPr>
            </a:lvl8pPr>
            <a:lvl9pPr marL="3835400" indent="-177800" algn="l" rtl="0" eaLnBrk="0" fontAlgn="base" hangingPunct="0">
              <a:spcBef>
                <a:spcPct val="20000"/>
              </a:spcBef>
              <a:spcAft>
                <a:spcPct val="0"/>
              </a:spcAft>
              <a:buClr>
                <a:schemeClr val="accent2"/>
              </a:buClr>
              <a:buFont typeface="Wingdings" pitchFamily="2" charset="2"/>
              <a:buChar char="§"/>
              <a:defRPr sz="2000" b="1">
                <a:solidFill>
                  <a:schemeClr val="tx1"/>
                </a:solidFill>
                <a:latin typeface="+mn-lt"/>
              </a:defRPr>
            </a:lvl9pPr>
          </a:lstStyle>
          <a:p>
            <a:pPr>
              <a:lnSpc>
                <a:spcPct val="110000"/>
              </a:lnSpc>
              <a:buClr>
                <a:srgbClr val="3333FF"/>
              </a:buClr>
              <a:defRPr/>
            </a:pPr>
            <a:r>
              <a:rPr lang="en-US" altLang="zh-CN" sz="2800" b="0" u="none" kern="0" baseline="0">
                <a:solidFill>
                  <a:srgbClr val="000000"/>
                </a:solidFill>
                <a:ea typeface="宋体" panose="02010600030101010101" pitchFamily="2" charset="-122"/>
              </a:rPr>
              <a:t>C</a:t>
            </a:r>
            <a:r>
              <a:rPr lang="en-US" altLang="zh-CN" sz="2800" b="0" u="none" kern="0" baseline="-30000">
                <a:solidFill>
                  <a:srgbClr val="000000"/>
                </a:solidFill>
                <a:ea typeface="宋体" panose="02010600030101010101" pitchFamily="2" charset="-122"/>
              </a:rPr>
              <a:t>1</a:t>
            </a:r>
            <a:r>
              <a:rPr lang="en-US" altLang="zh-CN" sz="2800" b="0" u="none" kern="0" baseline="0">
                <a:solidFill>
                  <a:srgbClr val="000000"/>
                </a:solidFill>
                <a:ea typeface="宋体" panose="02010600030101010101" pitchFamily="2" charset="-122"/>
              </a:rPr>
              <a:t> = </a:t>
            </a:r>
            <a:r>
              <a:rPr lang="en-US" altLang="zh-CN" sz="2800" b="0" u="none" kern="0" baseline="0">
                <a:solidFill>
                  <a:srgbClr val="FF3300"/>
                </a:solidFill>
                <a:ea typeface="宋体" panose="02010600030101010101" pitchFamily="2" charset="-122"/>
              </a:rPr>
              <a:t>G</a:t>
            </a:r>
            <a:r>
              <a:rPr lang="en-US" altLang="zh-CN" sz="2800" b="0" u="none" kern="0" baseline="-30000">
                <a:solidFill>
                  <a:srgbClr val="FF3300"/>
                </a:solidFill>
                <a:ea typeface="宋体" panose="02010600030101010101" pitchFamily="2" charset="-122"/>
              </a:rPr>
              <a:t>0</a:t>
            </a:r>
            <a:r>
              <a:rPr lang="en-US" altLang="zh-CN" sz="2800" b="0" u="none" kern="0" baseline="0">
                <a:solidFill>
                  <a:srgbClr val="FF3300"/>
                </a:solidFill>
                <a:ea typeface="宋体" panose="02010600030101010101" pitchFamily="2" charset="-122"/>
              </a:rPr>
              <a:t>+ P</a:t>
            </a:r>
            <a:r>
              <a:rPr lang="en-US" altLang="zh-CN" sz="2800" b="0" u="none" kern="0" baseline="-30000">
                <a:solidFill>
                  <a:srgbClr val="FF3300"/>
                </a:solidFill>
                <a:ea typeface="宋体" panose="02010600030101010101" pitchFamily="2" charset="-122"/>
              </a:rPr>
              <a:t>0</a:t>
            </a:r>
            <a:r>
              <a:rPr lang="en-US" altLang="zh-CN" sz="2800" b="0" u="none" kern="0" baseline="0">
                <a:solidFill>
                  <a:srgbClr val="FF3300"/>
                </a:solidFill>
                <a:ea typeface="宋体" panose="02010600030101010101" pitchFamily="2" charset="-122"/>
              </a:rPr>
              <a:t>C</a:t>
            </a:r>
            <a:r>
              <a:rPr lang="en-US" altLang="zh-CN" sz="2800" b="0" u="none" kern="0" baseline="-30000">
                <a:solidFill>
                  <a:srgbClr val="FF3300"/>
                </a:solidFill>
                <a:ea typeface="宋体" panose="02010600030101010101" pitchFamily="2" charset="-122"/>
              </a:rPr>
              <a:t>0</a:t>
            </a:r>
            <a:endParaRPr lang="en-US" altLang="zh-CN" sz="2800" b="0" u="none" kern="0" baseline="0">
              <a:solidFill>
                <a:srgbClr val="FF3300"/>
              </a:solidFill>
              <a:ea typeface="宋体" panose="02010600030101010101" pitchFamily="2" charset="-122"/>
            </a:endParaRPr>
          </a:p>
          <a:p>
            <a:pPr>
              <a:lnSpc>
                <a:spcPct val="110000"/>
              </a:lnSpc>
              <a:buClr>
                <a:srgbClr val="3333FF"/>
              </a:buClr>
              <a:defRPr/>
            </a:pPr>
            <a:r>
              <a:rPr lang="en-US" altLang="zh-CN" sz="2800" b="0" u="none" kern="0" baseline="0">
                <a:solidFill>
                  <a:srgbClr val="000000"/>
                </a:solidFill>
                <a:ea typeface="宋体" panose="02010600030101010101" pitchFamily="2" charset="-122"/>
              </a:rPr>
              <a:t>C</a:t>
            </a:r>
            <a:r>
              <a:rPr lang="en-US" altLang="zh-CN" sz="2800" b="0" u="none" kern="0" baseline="-30000">
                <a:solidFill>
                  <a:srgbClr val="000000"/>
                </a:solidFill>
                <a:ea typeface="宋体" panose="02010600030101010101" pitchFamily="2" charset="-122"/>
              </a:rPr>
              <a:t>2</a:t>
            </a:r>
            <a:r>
              <a:rPr lang="en-US" altLang="zh-CN" sz="2800" b="0" u="none" kern="0" baseline="0">
                <a:solidFill>
                  <a:srgbClr val="000000"/>
                </a:solidFill>
                <a:ea typeface="宋体" panose="02010600030101010101" pitchFamily="2" charset="-122"/>
              </a:rPr>
              <a:t> = </a:t>
            </a:r>
            <a:r>
              <a:rPr lang="en-US" altLang="zh-CN" sz="2800" b="0" u="none" kern="0" baseline="0">
                <a:solidFill>
                  <a:srgbClr val="FF3300"/>
                </a:solidFill>
                <a:ea typeface="宋体" panose="02010600030101010101" pitchFamily="2" charset="-122"/>
              </a:rPr>
              <a:t>G</a:t>
            </a:r>
            <a:r>
              <a:rPr lang="en-US" altLang="zh-CN" sz="2800" b="0" u="none" kern="0" baseline="-30000">
                <a:solidFill>
                  <a:srgbClr val="FF3300"/>
                </a:solidFill>
                <a:ea typeface="宋体" panose="02010600030101010101" pitchFamily="2" charset="-122"/>
              </a:rPr>
              <a:t>1</a:t>
            </a:r>
            <a:r>
              <a:rPr lang="en-US" altLang="zh-CN" sz="2800" b="0" u="none" kern="0" baseline="0">
                <a:solidFill>
                  <a:srgbClr val="FF3300"/>
                </a:solidFill>
                <a:ea typeface="宋体" panose="02010600030101010101" pitchFamily="2" charset="-122"/>
              </a:rPr>
              <a:t>+ P</a:t>
            </a:r>
            <a:r>
              <a:rPr lang="en-US" altLang="zh-CN" sz="2800" b="0" u="none" kern="0" baseline="-30000">
                <a:solidFill>
                  <a:srgbClr val="FF3300"/>
                </a:solidFill>
                <a:ea typeface="宋体" panose="02010600030101010101" pitchFamily="2" charset="-122"/>
              </a:rPr>
              <a:t>1</a:t>
            </a:r>
            <a:r>
              <a:rPr lang="en-US" altLang="zh-CN" sz="2800" b="0" u="none" kern="0" baseline="0">
                <a:solidFill>
                  <a:srgbClr val="FF3300"/>
                </a:solidFill>
                <a:ea typeface="宋体" panose="02010600030101010101" pitchFamily="2" charset="-122"/>
              </a:rPr>
              <a:t>C</a:t>
            </a:r>
            <a:r>
              <a:rPr lang="en-US" altLang="zh-CN" sz="2800" b="0" u="none" kern="0" baseline="-30000">
                <a:solidFill>
                  <a:srgbClr val="FF3300"/>
                </a:solidFill>
                <a:ea typeface="宋体" panose="02010600030101010101" pitchFamily="2" charset="-122"/>
              </a:rPr>
              <a:t>1</a:t>
            </a:r>
            <a:endParaRPr lang="en-US" altLang="zh-CN" sz="2800" b="0" u="none" kern="0" baseline="0">
              <a:solidFill>
                <a:srgbClr val="FF3300"/>
              </a:solidFill>
              <a:ea typeface="宋体" panose="02010600030101010101" pitchFamily="2" charset="-122"/>
            </a:endParaRPr>
          </a:p>
          <a:p>
            <a:pPr>
              <a:lnSpc>
                <a:spcPct val="110000"/>
              </a:lnSpc>
              <a:buClr>
                <a:srgbClr val="3333FF"/>
              </a:buClr>
              <a:defRPr/>
            </a:pPr>
            <a:r>
              <a:rPr lang="en-US" altLang="zh-CN" sz="2800" b="0" u="none" kern="0" baseline="0">
                <a:solidFill>
                  <a:srgbClr val="000000"/>
                </a:solidFill>
                <a:ea typeface="宋体" panose="02010600030101010101" pitchFamily="2" charset="-122"/>
              </a:rPr>
              <a:t>C</a:t>
            </a:r>
            <a:r>
              <a:rPr lang="en-US" altLang="zh-CN" sz="2800" b="0" u="none" kern="0" baseline="-30000">
                <a:solidFill>
                  <a:srgbClr val="000000"/>
                </a:solidFill>
                <a:ea typeface="宋体" panose="02010600030101010101" pitchFamily="2" charset="-122"/>
              </a:rPr>
              <a:t>3</a:t>
            </a:r>
            <a:r>
              <a:rPr lang="en-US" altLang="zh-CN" sz="2800" b="0" u="none" kern="0" baseline="0">
                <a:solidFill>
                  <a:srgbClr val="000000"/>
                </a:solidFill>
                <a:ea typeface="宋体" panose="02010600030101010101" pitchFamily="2" charset="-122"/>
              </a:rPr>
              <a:t> = </a:t>
            </a:r>
            <a:r>
              <a:rPr lang="en-US" altLang="zh-CN" sz="2800" b="0" u="none" kern="0" baseline="0">
                <a:solidFill>
                  <a:srgbClr val="FF3300"/>
                </a:solidFill>
                <a:ea typeface="宋体" panose="02010600030101010101" pitchFamily="2" charset="-122"/>
              </a:rPr>
              <a:t>G</a:t>
            </a:r>
            <a:r>
              <a:rPr lang="en-US" altLang="zh-CN" sz="2800" b="0" u="none" kern="0" baseline="-30000">
                <a:solidFill>
                  <a:srgbClr val="FF3300"/>
                </a:solidFill>
                <a:ea typeface="宋体" panose="02010600030101010101" pitchFamily="2" charset="-122"/>
              </a:rPr>
              <a:t>2</a:t>
            </a:r>
            <a:r>
              <a:rPr lang="en-US" altLang="zh-CN" sz="2800" b="0" u="none" kern="0" baseline="0">
                <a:solidFill>
                  <a:srgbClr val="FF3300"/>
                </a:solidFill>
                <a:ea typeface="宋体" panose="02010600030101010101" pitchFamily="2" charset="-122"/>
              </a:rPr>
              <a:t>+ P</a:t>
            </a:r>
            <a:r>
              <a:rPr lang="en-US" altLang="zh-CN" sz="2800" b="0" u="none" kern="0" baseline="-30000">
                <a:solidFill>
                  <a:srgbClr val="FF3300"/>
                </a:solidFill>
                <a:ea typeface="宋体" panose="02010600030101010101" pitchFamily="2" charset="-122"/>
              </a:rPr>
              <a:t>2</a:t>
            </a:r>
            <a:r>
              <a:rPr lang="en-US" altLang="zh-CN" sz="2800" b="0" u="none" kern="0" baseline="0">
                <a:solidFill>
                  <a:srgbClr val="FF3300"/>
                </a:solidFill>
                <a:ea typeface="宋体" panose="02010600030101010101" pitchFamily="2" charset="-122"/>
              </a:rPr>
              <a:t>C</a:t>
            </a:r>
            <a:r>
              <a:rPr lang="en-US" altLang="zh-CN" sz="2800" b="0" u="none" kern="0" baseline="-30000">
                <a:solidFill>
                  <a:srgbClr val="FF3300"/>
                </a:solidFill>
                <a:ea typeface="宋体" panose="02010600030101010101" pitchFamily="2" charset="-122"/>
              </a:rPr>
              <a:t>2</a:t>
            </a:r>
            <a:endParaRPr lang="en-US" altLang="zh-CN" sz="2800" b="0" u="none" kern="0" baseline="0">
              <a:solidFill>
                <a:srgbClr val="FF3300"/>
              </a:solidFill>
              <a:ea typeface="宋体" panose="02010600030101010101" pitchFamily="2" charset="-122"/>
            </a:endParaRPr>
          </a:p>
          <a:p>
            <a:pPr>
              <a:lnSpc>
                <a:spcPct val="110000"/>
              </a:lnSpc>
              <a:buClr>
                <a:srgbClr val="3333FF"/>
              </a:buClr>
              <a:defRPr/>
            </a:pPr>
            <a:r>
              <a:rPr lang="en-US" altLang="zh-CN" sz="2800" b="0" u="none" kern="0" baseline="0">
                <a:solidFill>
                  <a:srgbClr val="000000"/>
                </a:solidFill>
                <a:ea typeface="宋体" panose="02010600030101010101" pitchFamily="2" charset="-122"/>
              </a:rPr>
              <a:t>C</a:t>
            </a:r>
            <a:r>
              <a:rPr lang="en-US" altLang="zh-CN" sz="2800" b="0" u="none" kern="0" baseline="-30000">
                <a:solidFill>
                  <a:srgbClr val="000000"/>
                </a:solidFill>
                <a:ea typeface="宋体" panose="02010600030101010101" pitchFamily="2" charset="-122"/>
              </a:rPr>
              <a:t>4</a:t>
            </a:r>
            <a:r>
              <a:rPr lang="en-US" altLang="zh-CN" sz="2800" b="0" u="none" kern="0" baseline="0">
                <a:solidFill>
                  <a:srgbClr val="000000"/>
                </a:solidFill>
                <a:ea typeface="宋体" panose="02010600030101010101" pitchFamily="2" charset="-122"/>
              </a:rPr>
              <a:t> = </a:t>
            </a:r>
            <a:r>
              <a:rPr lang="en-US" altLang="zh-CN" sz="2800" b="0" u="none" kern="0" baseline="0">
                <a:solidFill>
                  <a:srgbClr val="FF3300"/>
                </a:solidFill>
                <a:ea typeface="宋体" panose="02010600030101010101" pitchFamily="2" charset="-122"/>
              </a:rPr>
              <a:t>G</a:t>
            </a:r>
            <a:r>
              <a:rPr lang="en-US" altLang="zh-CN" sz="2800" b="0" u="none" kern="0" baseline="-30000">
                <a:solidFill>
                  <a:srgbClr val="FF3300"/>
                </a:solidFill>
                <a:ea typeface="宋体" panose="02010600030101010101" pitchFamily="2" charset="-122"/>
              </a:rPr>
              <a:t>3</a:t>
            </a:r>
            <a:r>
              <a:rPr lang="en-US" altLang="zh-CN" sz="2800" b="0" u="none" kern="0" baseline="0">
                <a:solidFill>
                  <a:srgbClr val="FF3300"/>
                </a:solidFill>
                <a:ea typeface="宋体" panose="02010600030101010101" pitchFamily="2" charset="-122"/>
              </a:rPr>
              <a:t>+ P</a:t>
            </a:r>
            <a:r>
              <a:rPr lang="en-US" altLang="zh-CN" sz="2800" b="0" u="none" kern="0" baseline="-30000">
                <a:solidFill>
                  <a:srgbClr val="FF3300"/>
                </a:solidFill>
                <a:ea typeface="宋体" panose="02010600030101010101" pitchFamily="2" charset="-122"/>
              </a:rPr>
              <a:t>3</a:t>
            </a:r>
            <a:r>
              <a:rPr lang="en-US" altLang="zh-CN" sz="2800" b="0" u="none" kern="0" baseline="0">
                <a:solidFill>
                  <a:srgbClr val="FF3300"/>
                </a:solidFill>
                <a:ea typeface="宋体" panose="02010600030101010101" pitchFamily="2" charset="-122"/>
              </a:rPr>
              <a:t>C</a:t>
            </a:r>
            <a:r>
              <a:rPr lang="en-US" altLang="zh-CN" sz="2800" b="0" u="none" kern="0" baseline="-30000">
                <a:solidFill>
                  <a:srgbClr val="FF3300"/>
                </a:solidFill>
                <a:ea typeface="宋体" panose="02010600030101010101" pitchFamily="2" charset="-122"/>
              </a:rPr>
              <a:t>3</a:t>
            </a:r>
            <a:endParaRPr lang="zh-CN" altLang="en-US" sz="2800" b="0" u="none" kern="0" baseline="-30000">
              <a:solidFill>
                <a:srgbClr val="FF3300"/>
              </a:solidFill>
              <a:ea typeface="宋体" panose="02010600030101010101" pitchFamily="2" charset="-122"/>
            </a:endParaRPr>
          </a:p>
        </p:txBody>
      </p:sp>
      <p:sp>
        <p:nvSpPr>
          <p:cNvPr id="10" name="Rectangle 32">
            <a:extLst>
              <a:ext uri="{FF2B5EF4-FFF2-40B4-BE49-F238E27FC236}">
                <a16:creationId xmlns:a16="http://schemas.microsoft.com/office/drawing/2014/main" id="{D7B82A85-2921-45DE-911E-79B1E3D1FD53}"/>
              </a:ext>
            </a:extLst>
          </p:cNvPr>
          <p:cNvSpPr>
            <a:spLocks noChangeArrowheads="1"/>
          </p:cNvSpPr>
          <p:nvPr/>
        </p:nvSpPr>
        <p:spPr bwMode="auto">
          <a:xfrm>
            <a:off x="715963" y="1392182"/>
            <a:ext cx="198272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u="none" baseline="0">
                <a:solidFill>
                  <a:srgbClr val="000000"/>
                </a:solidFill>
                <a:ea typeface="宋体" panose="02010600030101010101" pitchFamily="2" charset="-122"/>
              </a:rPr>
              <a:t>4-bit Adder </a:t>
            </a:r>
          </a:p>
        </p:txBody>
      </p:sp>
      <p:sp>
        <p:nvSpPr>
          <p:cNvPr id="11" name="Rectangle 32">
            <a:extLst>
              <a:ext uri="{FF2B5EF4-FFF2-40B4-BE49-F238E27FC236}">
                <a16:creationId xmlns:a16="http://schemas.microsoft.com/office/drawing/2014/main" id="{75B68EE3-B41B-40B5-BDD1-D481263B3B71}"/>
              </a:ext>
            </a:extLst>
          </p:cNvPr>
          <p:cNvSpPr>
            <a:spLocks noChangeArrowheads="1"/>
          </p:cNvSpPr>
          <p:nvPr/>
        </p:nvSpPr>
        <p:spPr bwMode="auto">
          <a:xfrm>
            <a:off x="4254500" y="1392182"/>
            <a:ext cx="218790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u="none" baseline="0">
                <a:solidFill>
                  <a:srgbClr val="000000"/>
                </a:solidFill>
                <a:ea typeface="宋体" panose="02010600030101010101" pitchFamily="2" charset="-122"/>
              </a:rPr>
              <a:t>16-bit Adder </a:t>
            </a:r>
          </a:p>
        </p:txBody>
      </p:sp>
      <p:sp>
        <p:nvSpPr>
          <p:cNvPr id="12" name="Rectangle 32">
            <a:extLst>
              <a:ext uri="{FF2B5EF4-FFF2-40B4-BE49-F238E27FC236}">
                <a16:creationId xmlns:a16="http://schemas.microsoft.com/office/drawing/2014/main" id="{85B5B7B1-47DD-4717-812A-0220B129FB37}"/>
              </a:ext>
            </a:extLst>
          </p:cNvPr>
          <p:cNvSpPr>
            <a:spLocks noChangeArrowheads="1"/>
          </p:cNvSpPr>
          <p:nvPr/>
        </p:nvSpPr>
        <p:spPr bwMode="auto">
          <a:xfrm>
            <a:off x="715963" y="4973693"/>
            <a:ext cx="782002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b="1" u="none" baseline="0">
                <a:solidFill>
                  <a:srgbClr val="000000"/>
                </a:solidFill>
                <a:ea typeface="宋体" panose="02010600030101010101" pitchFamily="2" charset="-122"/>
              </a:rPr>
              <a:t>Exactly the same structure. So CLA could be used to generate Group Carry.</a:t>
            </a:r>
          </a:p>
        </p:txBody>
      </p:sp>
    </p:spTree>
    <p:extLst>
      <p:ext uri="{BB962C8B-B14F-4D97-AF65-F5344CB8AC3E}">
        <p14:creationId xmlns:p14="http://schemas.microsoft.com/office/powerpoint/2010/main" val="39827005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CC216-4966-B47F-51E4-8AB3B3203FE0}"/>
              </a:ext>
            </a:extLst>
          </p:cNvPr>
          <p:cNvSpPr>
            <a:spLocks noGrp="1"/>
          </p:cNvSpPr>
          <p:nvPr>
            <p:ph type="title"/>
          </p:nvPr>
        </p:nvSpPr>
        <p:spPr/>
        <p:txBody>
          <a:bodyPr/>
          <a:lstStyle/>
          <a:p>
            <a:r>
              <a:rPr kumimoji="1" lang="en-US" altLang="zh-CN"/>
              <a:t>32-bit CLA with 4-bit Blocks</a:t>
            </a:r>
            <a:endParaRPr kumimoji="1" lang="zh-CN" altLang="en-US"/>
          </a:p>
        </p:txBody>
      </p:sp>
      <p:sp>
        <p:nvSpPr>
          <p:cNvPr id="4" name="灯片编号占位符 3">
            <a:extLst>
              <a:ext uri="{FF2B5EF4-FFF2-40B4-BE49-F238E27FC236}">
                <a16:creationId xmlns:a16="http://schemas.microsoft.com/office/drawing/2014/main" id="{BFF9E795-871D-FA01-26A7-07C59B5F0954}"/>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18</a:t>
            </a:fld>
            <a:endParaRPr lang="en-US" altLang="zh-CN"/>
          </a:p>
        </p:txBody>
      </p:sp>
      <p:pic>
        <p:nvPicPr>
          <p:cNvPr id="7" name="图片 6">
            <a:extLst>
              <a:ext uri="{FF2B5EF4-FFF2-40B4-BE49-F238E27FC236}">
                <a16:creationId xmlns:a16="http://schemas.microsoft.com/office/drawing/2014/main" id="{FE949807-6E66-4359-8B94-26F2557FAC68}"/>
              </a:ext>
            </a:extLst>
          </p:cNvPr>
          <p:cNvPicPr>
            <a:picLocks noChangeAspect="1"/>
          </p:cNvPicPr>
          <p:nvPr/>
        </p:nvPicPr>
        <p:blipFill>
          <a:blip r:embed="rId2"/>
          <a:stretch>
            <a:fillRect/>
          </a:stretch>
        </p:blipFill>
        <p:spPr>
          <a:xfrm>
            <a:off x="1790700" y="1460500"/>
            <a:ext cx="5562600" cy="5054600"/>
          </a:xfrm>
          <a:prstGeom prst="rect">
            <a:avLst/>
          </a:prstGeom>
        </p:spPr>
      </p:pic>
    </p:spTree>
    <p:extLst>
      <p:ext uri="{BB962C8B-B14F-4D97-AF65-F5344CB8AC3E}">
        <p14:creationId xmlns:p14="http://schemas.microsoft.com/office/powerpoint/2010/main" val="287182216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Carry-Lookahead Adder Delay</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9</a:t>
            </a:fld>
            <a:endParaRPr lang="en-US" altLang="zh-CN" sz="1600"/>
          </a:p>
        </p:txBody>
      </p:sp>
      <p:sp>
        <p:nvSpPr>
          <p:cNvPr id="123" name="Content Placeholder 2">
            <a:extLst>
              <a:ext uri="{FF2B5EF4-FFF2-40B4-BE49-F238E27FC236}">
                <a16:creationId xmlns:a16="http://schemas.microsoft.com/office/drawing/2014/main" id="{F31E1E51-394D-4A96-8F15-19967CC7AD42}"/>
              </a:ext>
            </a:extLst>
          </p:cNvPr>
          <p:cNvSpPr>
            <a:spLocks noGrp="1"/>
          </p:cNvSpPr>
          <p:nvPr>
            <p:ph idx="1"/>
          </p:nvPr>
        </p:nvSpPr>
        <p:spPr>
          <a:xfrm>
            <a:off x="472742" y="1188814"/>
            <a:ext cx="8238698" cy="5326286"/>
          </a:xfrm>
        </p:spPr>
        <p:txBody>
          <a:bodyPr/>
          <a:lstStyle/>
          <a:p>
            <a:pPr marL="0" indent="0" algn="ctr">
              <a:buNone/>
            </a:pPr>
            <a:endParaRPr lang="en-US" altLang="zh-CN" sz="2400" b="1"/>
          </a:p>
          <a:p>
            <a:pPr marL="0" indent="0" algn="ctr">
              <a:buNone/>
            </a:pPr>
            <a:r>
              <a:rPr lang="en-US" altLang="zh-CN" sz="2800" b="1" i="1" err="1"/>
              <a:t>t</a:t>
            </a:r>
            <a:r>
              <a:rPr lang="en-US" altLang="zh-CN" sz="2800" b="1" i="1" baseline="-25000" err="1"/>
              <a:t>CLA</a:t>
            </a:r>
            <a:r>
              <a:rPr lang="en-US" altLang="zh-CN" sz="2800" b="1"/>
              <a:t> = </a:t>
            </a:r>
            <a:r>
              <a:rPr lang="en-US" altLang="zh-CN" sz="2800" b="1" i="1" err="1"/>
              <a:t>t</a:t>
            </a:r>
            <a:r>
              <a:rPr lang="en-US" altLang="zh-CN" sz="2800" b="1" i="1" baseline="-25000" err="1"/>
              <a:t>pg</a:t>
            </a:r>
            <a:r>
              <a:rPr lang="en-US" altLang="zh-CN" sz="2800" b="1"/>
              <a:t> + </a:t>
            </a:r>
            <a:r>
              <a:rPr lang="en-US" altLang="zh-CN" sz="2800" b="1" i="1" err="1"/>
              <a:t>t</a:t>
            </a:r>
            <a:r>
              <a:rPr lang="en-US" altLang="zh-CN" sz="2800" b="1" i="1" baseline="-25000" err="1"/>
              <a:t>pg_block</a:t>
            </a:r>
            <a:r>
              <a:rPr lang="en-US" altLang="zh-CN" sz="2800" b="1" baseline="-25000"/>
              <a:t> </a:t>
            </a:r>
            <a:r>
              <a:rPr lang="en-US" altLang="zh-CN" sz="2800" b="1"/>
              <a:t>+(</a:t>
            </a:r>
            <a:r>
              <a:rPr lang="en-US" altLang="zh-CN" sz="2800" b="1" i="1"/>
              <a:t>N/k</a:t>
            </a:r>
            <a:r>
              <a:rPr lang="en-US" altLang="zh-CN" sz="2800" b="1"/>
              <a:t> - 1) </a:t>
            </a:r>
            <a:r>
              <a:rPr lang="en-US" altLang="zh-CN" sz="2800" b="1" i="1" err="1"/>
              <a:t>t</a:t>
            </a:r>
            <a:r>
              <a:rPr lang="en-US" altLang="zh-CN" sz="2800" b="1" i="1" baseline="-25000" err="1"/>
              <a:t>AND_OR</a:t>
            </a:r>
            <a:r>
              <a:rPr lang="en-US" altLang="zh-CN" sz="2800" b="1" i="1"/>
              <a:t> </a:t>
            </a:r>
            <a:r>
              <a:rPr lang="en-US" altLang="zh-CN" sz="2800" b="1"/>
              <a:t>+ </a:t>
            </a:r>
            <a:r>
              <a:rPr lang="en-US" altLang="zh-CN" sz="2800" b="1" i="1" err="1"/>
              <a:t>kt</a:t>
            </a:r>
            <a:r>
              <a:rPr lang="en-US" altLang="zh-CN" sz="2800" b="1" i="1" baseline="-25000" err="1"/>
              <a:t>FA</a:t>
            </a:r>
            <a:endParaRPr lang="en-US" altLang="zh-CN" sz="2800" b="1" i="1" baseline="-25000"/>
          </a:p>
          <a:p>
            <a:pPr marL="0" indent="0">
              <a:buNone/>
            </a:pPr>
            <a:endParaRPr lang="en-US" altLang="zh-CN" sz="2400"/>
          </a:p>
          <a:p>
            <a:pPr marL="0" indent="0">
              <a:buNone/>
            </a:pPr>
            <a:r>
              <a:rPr lang="en-US" altLang="zh-CN" sz="2400"/>
              <a:t>	</a:t>
            </a:r>
            <a:r>
              <a:rPr lang="en-US" altLang="zh-CN" sz="2000" i="1" err="1"/>
              <a:t>t</a:t>
            </a:r>
            <a:r>
              <a:rPr lang="en-US" altLang="zh-CN" sz="2000" i="1" baseline="-25000" err="1"/>
              <a:t>pg</a:t>
            </a:r>
            <a:r>
              <a:rPr lang="en-US" altLang="zh-CN" sz="2000"/>
              <a:t>:  	delay to generate all </a:t>
            </a:r>
            <a:r>
              <a:rPr lang="en-US" altLang="zh-CN" sz="2000" err="1"/>
              <a:t>P</a:t>
            </a:r>
            <a:r>
              <a:rPr lang="en-US" altLang="zh-CN" sz="2000" baseline="-25000" err="1"/>
              <a:t>i</a:t>
            </a:r>
            <a:r>
              <a:rPr lang="en-US" altLang="zh-CN" sz="2000" err="1"/>
              <a:t>G</a:t>
            </a:r>
            <a:r>
              <a:rPr lang="en-US" altLang="zh-CN" sz="2000" baseline="-25000" err="1"/>
              <a:t>i</a:t>
            </a:r>
            <a:endParaRPr lang="en-US" altLang="zh-CN" sz="2000"/>
          </a:p>
          <a:p>
            <a:pPr marL="0" indent="0">
              <a:buNone/>
            </a:pPr>
            <a:r>
              <a:rPr lang="en-US" altLang="zh-CN" sz="2000"/>
              <a:t>	</a:t>
            </a:r>
            <a:r>
              <a:rPr lang="en-US" altLang="zh-CN" sz="2000" i="1" err="1"/>
              <a:t>t</a:t>
            </a:r>
            <a:r>
              <a:rPr lang="en-US" altLang="zh-CN" sz="2000" i="1" baseline="-25000" err="1"/>
              <a:t>pg_block</a:t>
            </a:r>
            <a:r>
              <a:rPr lang="en-US" altLang="zh-CN" sz="2000"/>
              <a:t>: 	delay of generate all </a:t>
            </a:r>
            <a:r>
              <a:rPr lang="en-US" altLang="zh-CN" sz="2000" err="1"/>
              <a:t>P</a:t>
            </a:r>
            <a:r>
              <a:rPr lang="en-US" altLang="zh-CN" sz="2000" baseline="-25000" err="1"/>
              <a:t>i:j</a:t>
            </a:r>
            <a:r>
              <a:rPr lang="en-US" altLang="zh-CN" sz="2000"/>
              <a:t>, </a:t>
            </a:r>
            <a:r>
              <a:rPr lang="en-US" altLang="zh-CN" sz="2000" err="1"/>
              <a:t>G</a:t>
            </a:r>
            <a:r>
              <a:rPr lang="en-US" altLang="zh-CN" sz="2000" baseline="-25000" err="1"/>
              <a:t>i:j</a:t>
            </a:r>
            <a:endParaRPr lang="en-US" altLang="zh-CN" sz="2000" baseline="-25000"/>
          </a:p>
          <a:p>
            <a:pPr marL="0" indent="0">
              <a:buNone/>
            </a:pPr>
            <a:r>
              <a:rPr lang="en-US" altLang="zh-CN" sz="2000"/>
              <a:t>	</a:t>
            </a:r>
            <a:r>
              <a:rPr lang="en-US" altLang="zh-CN" sz="2000" i="1" err="1"/>
              <a:t>t</a:t>
            </a:r>
            <a:r>
              <a:rPr lang="en-US" altLang="zh-CN" sz="2000" i="1" baseline="-25000" err="1"/>
              <a:t>AND_OR</a:t>
            </a:r>
            <a:r>
              <a:rPr lang="en-US" altLang="zh-CN" sz="2000"/>
              <a:t>: 	delay from </a:t>
            </a:r>
            <a:r>
              <a:rPr lang="en-US" altLang="zh-CN" sz="2000" err="1"/>
              <a:t>C</a:t>
            </a:r>
            <a:r>
              <a:rPr lang="en-US" altLang="zh-CN" sz="2000" baseline="-25000" err="1"/>
              <a:t>in</a:t>
            </a:r>
            <a:r>
              <a:rPr lang="en-US" altLang="zh-CN" sz="2000"/>
              <a:t> to </a:t>
            </a:r>
            <a:r>
              <a:rPr lang="en-US" altLang="zh-CN" sz="2000" err="1"/>
              <a:t>C</a:t>
            </a:r>
            <a:r>
              <a:rPr lang="en-US" altLang="zh-CN" sz="2000" baseline="-25000" err="1"/>
              <a:t>out</a:t>
            </a:r>
            <a:r>
              <a:rPr lang="en-US" altLang="zh-CN" sz="2000"/>
              <a:t> of final AND/OR gate in k-bit CLA block</a:t>
            </a:r>
            <a:endParaRPr lang="en-US" altLang="zh-CN" sz="2000" baseline="-25000"/>
          </a:p>
        </p:txBody>
      </p:sp>
    </p:spTree>
    <p:extLst>
      <p:ext uri="{BB962C8B-B14F-4D97-AF65-F5344CB8AC3E}">
        <p14:creationId xmlns:p14="http://schemas.microsoft.com/office/powerpoint/2010/main" val="115960255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527344" y="1242445"/>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a:ea typeface="宋体" panose="02010600030101010101" pitchFamily="2" charset="-122"/>
            </a:endParaRPr>
          </a:p>
          <a:p>
            <a:pPr>
              <a:lnSpc>
                <a:spcPct val="90000"/>
              </a:lnSpc>
            </a:pPr>
            <a:r>
              <a:rPr lang="en-US" altLang="zh-CN" sz="2400" b="1" kern="0" baseline="0">
                <a:ea typeface="宋体" panose="02010600030101010101" pitchFamily="2" charset="-122"/>
              </a:rPr>
              <a:t>Part of slides credit to</a:t>
            </a:r>
          </a:p>
          <a:p>
            <a:pPr lvl="1">
              <a:lnSpc>
                <a:spcPct val="90000"/>
              </a:lnSpc>
            </a:pPr>
            <a:r>
              <a:rPr lang="en-US" altLang="zh-CN" sz="2000" b="1" kern="0" baseline="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a:ea typeface="宋体" panose="02010600030101010101" pitchFamily="2" charset="-122"/>
              </a:rPr>
              <a:t>Morris R. Mano , Charles R. </a:t>
            </a:r>
            <a:r>
              <a:rPr lang="en-US" altLang="zh-CN" sz="2000" b="1" kern="0" baseline="0" err="1">
                <a:ea typeface="宋体" panose="02010600030101010101" pitchFamily="2" charset="-122"/>
              </a:rPr>
              <a:t>Kime</a:t>
            </a:r>
            <a:r>
              <a:rPr lang="en-US" altLang="zh-CN" sz="2000" b="1" kern="0" baseline="0">
                <a:ea typeface="宋体" panose="02010600030101010101" pitchFamily="2" charset="-122"/>
              </a:rPr>
              <a:t> and Tom Martin.</a:t>
            </a:r>
            <a:r>
              <a:rPr lang="zh-CN" altLang="en-US" sz="2000" b="1" kern="0" baseline="0">
                <a:ea typeface="宋体" panose="02010600030101010101" pitchFamily="2" charset="-122"/>
              </a:rPr>
              <a:t> </a:t>
            </a:r>
            <a:r>
              <a:rPr lang="en-US" altLang="zh-CN" sz="2000" b="1" kern="0" baseline="0">
                <a:ea typeface="宋体" panose="02010600030101010101" pitchFamily="2" charset="-122"/>
              </a:rPr>
              <a:t>Logic &amp; Computer Design Fundamentals, Fifth Edition.</a:t>
            </a:r>
          </a:p>
          <a:p>
            <a:pPr lvl="1">
              <a:lnSpc>
                <a:spcPct val="90000"/>
              </a:lnSpc>
            </a:pPr>
            <a:r>
              <a:rPr lang="en-US" altLang="zh-CN" sz="2000" b="1" kern="0" baseline="0">
                <a:ea typeface="宋体" panose="02010600030101010101" pitchFamily="2" charset="-122"/>
              </a:rPr>
              <a:t>EECC 341, Prof. Muhammad Shaaban @ Rochester Institute of Technology</a:t>
            </a: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marL="0" indent="0">
              <a:lnSpc>
                <a:spcPct val="90000"/>
              </a:lnSpc>
              <a:buNone/>
            </a:pPr>
            <a:endParaRPr lang="en-US" altLang="zh-CN" sz="2400" b="1" kern="0" baseline="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a:t>
            </a:fld>
            <a:endParaRPr lang="en-US" altLang="zh-CN" sz="160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014205" cy="1020763"/>
          </a:xfrm>
        </p:spPr>
        <p:txBody>
          <a:bodyPr/>
          <a:lstStyle/>
          <a:p>
            <a:r>
              <a:rPr lang="en-US"/>
              <a:t>Delay: RCA vs. CLA</a:t>
            </a:r>
          </a:p>
        </p:txBody>
      </p:sp>
      <p:sp>
        <p:nvSpPr>
          <p:cNvPr id="3" name="Content Placeholder 2"/>
          <p:cNvSpPr>
            <a:spLocks noGrp="1"/>
          </p:cNvSpPr>
          <p:nvPr>
            <p:ph idx="1"/>
          </p:nvPr>
        </p:nvSpPr>
        <p:spPr>
          <a:xfrm>
            <a:off x="472741" y="1188814"/>
            <a:ext cx="8376969" cy="5474745"/>
          </a:xfrm>
        </p:spPr>
        <p:txBody>
          <a:bodyPr/>
          <a:lstStyle/>
          <a:p>
            <a:r>
              <a:rPr lang="en-US" altLang="zh-CN" sz="2800"/>
              <a:t>Gate levels of C</a:t>
            </a:r>
            <a:r>
              <a:rPr lang="en-US" altLang="zh-CN" sz="2800" baseline="-25000"/>
              <a:t>i</a:t>
            </a:r>
            <a:r>
              <a:rPr lang="en-US" altLang="zh-CN" sz="2800"/>
              <a:t> and S</a:t>
            </a:r>
            <a:r>
              <a:rPr lang="en-US" altLang="zh-CN" sz="2800" baseline="-25000"/>
              <a:t>i</a:t>
            </a:r>
            <a:endParaRPr lang="en-US" altLang="zh-CN" baseline="-25000"/>
          </a:p>
          <a:p>
            <a:pPr lvl="1"/>
            <a:r>
              <a:rPr lang="en-US" altLang="zh-CN" sz="2400"/>
              <a:t>RCA (2 and 1) vs. CLA (3 and 4)</a:t>
            </a:r>
          </a:p>
          <a:p>
            <a:r>
              <a:rPr lang="en-US" altLang="zh-CN" sz="2800"/>
              <a:t>Different metric types</a:t>
            </a:r>
          </a:p>
          <a:p>
            <a:pPr lvl="1"/>
            <a:r>
              <a:rPr lang="en-US" altLang="zh-CN" sz="2400"/>
              <a:t>Only gate levels</a:t>
            </a:r>
          </a:p>
          <a:p>
            <a:pPr lvl="2"/>
            <a:r>
              <a:rPr lang="en-US" altLang="zh-CN" sz="2000"/>
              <a:t>All gates share the same cost</a:t>
            </a:r>
          </a:p>
          <a:p>
            <a:pPr lvl="1"/>
            <a:r>
              <a:rPr lang="en-US" altLang="zh-CN" sz="2400"/>
              <a:t>With specs</a:t>
            </a:r>
          </a:p>
          <a:p>
            <a:pPr lvl="2"/>
            <a:r>
              <a:rPr lang="en-US" altLang="zh-CN" sz="2000"/>
              <a:t>Delay of typical gate X # of gate levels</a:t>
            </a:r>
            <a:endParaRPr lang="en-US" altLang="zh-CN" sz="2800"/>
          </a:p>
          <a:p>
            <a:pPr lvl="2"/>
            <a:r>
              <a:rPr lang="en-US" altLang="zh-CN" sz="2000"/>
              <a:t>E.g.,</a:t>
            </a:r>
          </a:p>
          <a:p>
            <a:pPr lvl="3"/>
            <a:r>
              <a:rPr lang="en-US" altLang="zh-CN" sz="1800"/>
              <a:t>Carry propagation delay: 12 ns</a:t>
            </a:r>
          </a:p>
          <a:p>
            <a:pPr lvl="3"/>
            <a:r>
              <a:rPr lang="en-US" altLang="zh-CN" sz="1800"/>
              <a:t>Sum propagation delay: 15 ns</a:t>
            </a:r>
          </a:p>
          <a:p>
            <a:r>
              <a:rPr lang="en-US" altLang="zh-CN" sz="2800"/>
              <a:t>An N-bit carry-lookahead adder is generally much faster than a ripple-carry adder for N  &gt; 16</a:t>
            </a:r>
          </a:p>
          <a:p>
            <a:endParaRPr lang="en-US" altLang="zh-CN" sz="2400" b="1"/>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0</a:t>
            </a:fld>
            <a:endParaRPr lang="en-US" altLang="zh-CN" sz="1600"/>
          </a:p>
        </p:txBody>
      </p:sp>
    </p:spTree>
    <p:extLst>
      <p:ext uri="{BB962C8B-B14F-4D97-AF65-F5344CB8AC3E}">
        <p14:creationId xmlns:p14="http://schemas.microsoft.com/office/powerpoint/2010/main" val="268889871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Prefix Add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2742" y="1188814"/>
                <a:ext cx="8162042" cy="5326286"/>
              </a:xfrm>
            </p:spPr>
            <p:txBody>
              <a:bodyPr/>
              <a:lstStyle/>
              <a:p>
                <a:r>
                  <a:rPr lang="en-US" altLang="zh-CN" sz="2800"/>
                  <a:t>Computes carry in (C</a:t>
                </a:r>
                <a:r>
                  <a:rPr lang="en-US" altLang="zh-CN" sz="2800" baseline="-25000"/>
                  <a:t>i-1</a:t>
                </a:r>
                <a:r>
                  <a:rPr lang="en-US" altLang="zh-CN" sz="2800"/>
                  <a:t>) for each column, then computes sum:</a:t>
                </a:r>
              </a:p>
              <a:p>
                <a:pPr marL="0" indent="0" algn="ctr">
                  <a:buNone/>
                </a:pPr>
                <a:r>
                  <a:rPr lang="en-US" altLang="zh-CN" sz="2800" b="1"/>
                  <a:t>S</a:t>
                </a:r>
                <a:r>
                  <a:rPr lang="en-US" altLang="zh-CN" sz="2800" b="1" baseline="-25000"/>
                  <a:t>i</a:t>
                </a:r>
                <a:r>
                  <a:rPr lang="en-US" altLang="zh-CN" sz="2800" b="1"/>
                  <a:t> = (A</a:t>
                </a:r>
                <a:r>
                  <a:rPr lang="en-US" altLang="zh-CN" sz="2800" b="1" baseline="-25000"/>
                  <a:t>i</a:t>
                </a:r>
                <a:r>
                  <a:rPr lang="en-US" altLang="zh-CN" sz="2800" b="1"/>
                  <a:t> </a:t>
                </a:r>
                <a14:m>
                  <m:oMath xmlns:m="http://schemas.openxmlformats.org/officeDocument/2006/math">
                    <m:r>
                      <a:rPr lang="en-US" altLang="zh-CN" sz="2800" b="1" i="1" dirty="0" smtClean="0">
                        <a:latin typeface="Cambria Math" panose="02040503050406030204" pitchFamily="18" charset="0"/>
                        <a:ea typeface="Cambria Math" panose="02040503050406030204" pitchFamily="18" charset="0"/>
                      </a:rPr>
                      <m:t>⊕</m:t>
                    </m:r>
                  </m:oMath>
                </a14:m>
                <a:r>
                  <a:rPr lang="en-US" altLang="zh-CN" sz="2800" b="1"/>
                  <a:t> B</a:t>
                </a:r>
                <a:r>
                  <a:rPr lang="en-US" altLang="zh-CN" sz="2800" b="1" baseline="-25000"/>
                  <a:t>i</a:t>
                </a:r>
                <a:r>
                  <a:rPr lang="en-US" altLang="zh-CN" sz="2800" b="1"/>
                  <a:t>) </a:t>
                </a:r>
                <a14:m>
                  <m:oMath xmlns:m="http://schemas.openxmlformats.org/officeDocument/2006/math">
                    <m:r>
                      <a:rPr lang="en-US" altLang="zh-CN" sz="2800" b="1" i="1" dirty="0">
                        <a:latin typeface="Cambria Math" panose="02040503050406030204" pitchFamily="18" charset="0"/>
                        <a:ea typeface="Cambria Math" panose="02040503050406030204" pitchFamily="18" charset="0"/>
                      </a:rPr>
                      <m:t>⊕</m:t>
                    </m:r>
                  </m:oMath>
                </a14:m>
                <a:r>
                  <a:rPr lang="en-US" altLang="zh-CN" sz="2800" b="1"/>
                  <a:t> C</a:t>
                </a:r>
                <a:r>
                  <a:rPr lang="en-US" altLang="zh-CN" sz="2800" b="1" baseline="-25000"/>
                  <a:t>i-1</a:t>
                </a:r>
              </a:p>
              <a:p>
                <a:endParaRPr lang="en-US" altLang="zh-CN" sz="2800"/>
              </a:p>
              <a:p>
                <a:r>
                  <a:rPr lang="en-US" altLang="zh-CN" sz="2800"/>
                  <a:t>Computes G and P for 1-, 2-, 4-, 8-bit blocks, etc. until all G</a:t>
                </a:r>
                <a:r>
                  <a:rPr lang="en-US" altLang="zh-CN" sz="2800" baseline="-25000"/>
                  <a:t>i</a:t>
                </a:r>
                <a:r>
                  <a:rPr lang="en-US" altLang="zh-CN" sz="2800"/>
                  <a:t> (carry in) known</a:t>
                </a:r>
              </a:p>
              <a:p>
                <a:endParaRPr lang="en-US" altLang="zh-CN" sz="2800"/>
              </a:p>
              <a:p>
                <a:r>
                  <a:rPr lang="en-US" altLang="zh-CN" sz="2800"/>
                  <a:t>log</a:t>
                </a:r>
                <a:r>
                  <a:rPr lang="en-US" altLang="zh-CN" sz="2800" baseline="-25000"/>
                  <a:t>2</a:t>
                </a:r>
                <a:r>
                  <a:rPr lang="en-US" altLang="zh-CN" sz="2800"/>
                  <a:t>N stag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2742" y="1188814"/>
                <a:ext cx="8162042" cy="5326286"/>
              </a:xfrm>
              <a:blipFill>
                <a:blip r:embed="rId3"/>
                <a:stretch>
                  <a:fillRect l="-1345" t="-1144"/>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1</a:t>
            </a:fld>
            <a:endParaRPr lang="en-US" altLang="zh-CN" sz="1600"/>
          </a:p>
        </p:txBody>
      </p:sp>
    </p:spTree>
    <p:extLst>
      <p:ext uri="{BB962C8B-B14F-4D97-AF65-F5344CB8AC3E}">
        <p14:creationId xmlns:p14="http://schemas.microsoft.com/office/powerpoint/2010/main" val="298649364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162041" cy="1020763"/>
          </a:xfrm>
        </p:spPr>
        <p:txBody>
          <a:bodyPr/>
          <a:lstStyle/>
          <a:p>
            <a:r>
              <a:rPr lang="en-US"/>
              <a:t>Prefix Adder (cont’d)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72742" y="1188814"/>
                <a:ext cx="8162042" cy="5326286"/>
              </a:xfrm>
            </p:spPr>
            <p:txBody>
              <a:bodyPr/>
              <a:lstStyle/>
              <a:p>
                <a:r>
                  <a:rPr lang="en-US" altLang="zh-CN" sz="2400"/>
                  <a:t>Carry in either </a:t>
                </a:r>
                <a:r>
                  <a:rPr lang="en-US" altLang="zh-CN" sz="2400" i="1"/>
                  <a:t>generated</a:t>
                </a:r>
                <a:r>
                  <a:rPr lang="en-US" altLang="zh-CN" sz="2400"/>
                  <a:t> in a column or </a:t>
                </a:r>
                <a:r>
                  <a:rPr lang="en-US" altLang="zh-CN" sz="2400" i="1"/>
                  <a:t>propagated</a:t>
                </a:r>
                <a:r>
                  <a:rPr lang="en-US" altLang="zh-CN" sz="2400"/>
                  <a:t> from a previous column.</a:t>
                </a:r>
              </a:p>
              <a:p>
                <a:r>
                  <a:rPr lang="en-US" altLang="zh-CN" sz="2400"/>
                  <a:t>Column -1 holds </a:t>
                </a:r>
                <a:r>
                  <a:rPr lang="en-US" altLang="zh-CN" sz="2400" err="1"/>
                  <a:t>C</a:t>
                </a:r>
                <a:r>
                  <a:rPr lang="en-US" altLang="zh-CN" sz="2400" baseline="-25000" err="1"/>
                  <a:t>in</a:t>
                </a:r>
                <a:r>
                  <a:rPr lang="en-US" altLang="zh-CN" sz="2400"/>
                  <a:t>, so </a:t>
                </a:r>
              </a:p>
              <a:p>
                <a:pPr marL="0" indent="0">
                  <a:buNone/>
                </a:pPr>
                <a:r>
                  <a:rPr lang="en-US" altLang="zh-CN" sz="2400"/>
                  <a:t>	</a:t>
                </a:r>
                <a:r>
                  <a:rPr lang="en-US" altLang="zh-CN" sz="2000" b="1"/>
                  <a:t>G</a:t>
                </a:r>
                <a:r>
                  <a:rPr lang="en-US" altLang="zh-CN" sz="2000" b="1" baseline="-25000"/>
                  <a:t>-1</a:t>
                </a:r>
                <a:r>
                  <a:rPr lang="en-US" altLang="zh-CN" sz="2000" b="1"/>
                  <a:t> = </a:t>
                </a:r>
                <a:r>
                  <a:rPr lang="en-US" altLang="zh-CN" sz="2000" b="1" err="1"/>
                  <a:t>C</a:t>
                </a:r>
                <a:r>
                  <a:rPr lang="en-US" altLang="zh-CN" sz="2000" b="1" baseline="-25000" err="1"/>
                  <a:t>in</a:t>
                </a:r>
                <a:r>
                  <a:rPr lang="en-US" altLang="zh-CN" sz="2000" b="1"/>
                  <a:t>, P</a:t>
                </a:r>
                <a:r>
                  <a:rPr lang="en-US" altLang="zh-CN" sz="2000" b="1" baseline="-25000"/>
                  <a:t>-1</a:t>
                </a:r>
                <a:r>
                  <a:rPr lang="en-US" altLang="zh-CN" sz="2000" b="1"/>
                  <a:t> = 0</a:t>
                </a:r>
                <a:endParaRPr lang="en-US" altLang="zh-CN" sz="2400" b="1"/>
              </a:p>
              <a:p>
                <a:r>
                  <a:rPr lang="en-US" altLang="zh-CN" sz="2400"/>
                  <a:t>Carry in to column </a:t>
                </a:r>
                <a:r>
                  <a:rPr lang="en-US" altLang="zh-CN" sz="2400" err="1"/>
                  <a:t>i</a:t>
                </a:r>
                <a:r>
                  <a:rPr lang="en-US" altLang="zh-CN" sz="2400"/>
                  <a:t> == carry out of column i-1: </a:t>
                </a:r>
              </a:p>
              <a:p>
                <a:pPr marL="0" indent="0">
                  <a:buNone/>
                </a:pPr>
                <a:r>
                  <a:rPr lang="en-US" altLang="zh-CN" sz="2400"/>
                  <a:t>	</a:t>
                </a:r>
                <a:r>
                  <a:rPr lang="en-US" altLang="zh-CN" sz="2000" b="1"/>
                  <a:t>C</a:t>
                </a:r>
                <a:r>
                  <a:rPr lang="en-US" altLang="zh-CN" sz="2000" b="1" baseline="-25000"/>
                  <a:t>i-1</a:t>
                </a:r>
                <a:r>
                  <a:rPr lang="en-US" altLang="zh-CN" sz="2000" b="1"/>
                  <a:t> = G</a:t>
                </a:r>
                <a:r>
                  <a:rPr lang="en-US" altLang="zh-CN" sz="2000" b="1" baseline="-25000"/>
                  <a:t>i-1:-1</a:t>
                </a:r>
                <a:r>
                  <a:rPr lang="en-US" altLang="zh-CN" sz="2000" b="1"/>
                  <a:t> </a:t>
                </a:r>
                <a:endParaRPr lang="en-US" altLang="zh-CN" sz="2400" b="1"/>
              </a:p>
              <a:p>
                <a:pPr marL="0" indent="0">
                  <a:buNone/>
                </a:pPr>
                <a:r>
                  <a:rPr lang="en-US" altLang="zh-CN" sz="2400"/>
                  <a:t>	</a:t>
                </a:r>
                <a:r>
                  <a:rPr lang="en-US" altLang="zh-CN" sz="2000"/>
                  <a:t>G</a:t>
                </a:r>
                <a:r>
                  <a:rPr lang="en-US" altLang="zh-CN" sz="2000" baseline="-25000"/>
                  <a:t>i-1:-1</a:t>
                </a:r>
                <a:r>
                  <a:rPr lang="en-US" altLang="zh-CN" sz="2000"/>
                  <a:t>: generate signal spanning columns i-1 to -1</a:t>
                </a:r>
              </a:p>
              <a:p>
                <a:r>
                  <a:rPr lang="en-US" altLang="zh-CN" sz="2400"/>
                  <a:t>Sum equation:</a:t>
                </a:r>
              </a:p>
              <a:p>
                <a:pPr marL="0" indent="0">
                  <a:buNone/>
                </a:pPr>
                <a:r>
                  <a:rPr lang="en-US" altLang="zh-CN" sz="2400"/>
                  <a:t>	</a:t>
                </a:r>
                <a:r>
                  <a:rPr lang="en-US" altLang="zh-CN" sz="2000" b="1"/>
                  <a:t>S</a:t>
                </a:r>
                <a:r>
                  <a:rPr lang="en-US" altLang="zh-CN" sz="2000" b="1" baseline="-25000"/>
                  <a:t>i</a:t>
                </a:r>
                <a:r>
                  <a:rPr lang="en-US" altLang="zh-CN" sz="2000" b="1"/>
                  <a:t> = (A</a:t>
                </a:r>
                <a:r>
                  <a:rPr lang="en-US" altLang="zh-CN" sz="2000" b="1" baseline="-25000"/>
                  <a:t>i</a:t>
                </a:r>
                <a:r>
                  <a:rPr lang="en-US" altLang="zh-CN" sz="2000" b="1"/>
                  <a:t> </a:t>
                </a:r>
                <a14:m>
                  <m:oMath xmlns:m="http://schemas.openxmlformats.org/officeDocument/2006/math">
                    <m:r>
                      <a:rPr lang="en-US" altLang="zh-CN" sz="2000" b="1" i="1" dirty="0" smtClean="0">
                        <a:latin typeface="Cambria Math" panose="02040503050406030204" pitchFamily="18" charset="0"/>
                        <a:ea typeface="Cambria Math" panose="02040503050406030204" pitchFamily="18" charset="0"/>
                      </a:rPr>
                      <m:t>⊕</m:t>
                    </m:r>
                  </m:oMath>
                </a14:m>
                <a:r>
                  <a:rPr lang="en-US" altLang="zh-CN" sz="2000" b="1"/>
                  <a:t> B</a:t>
                </a:r>
                <a:r>
                  <a:rPr lang="en-US" altLang="zh-CN" sz="2000" b="1" baseline="-25000"/>
                  <a:t>i</a:t>
                </a:r>
                <a:r>
                  <a:rPr lang="en-US" altLang="zh-CN" sz="2000" b="1"/>
                  <a:t>) </a:t>
                </a:r>
                <a14:m>
                  <m:oMath xmlns:m="http://schemas.openxmlformats.org/officeDocument/2006/math">
                    <m:r>
                      <a:rPr lang="en-US" altLang="zh-CN" sz="2000" b="1" i="1" dirty="0">
                        <a:latin typeface="Cambria Math" panose="02040503050406030204" pitchFamily="18" charset="0"/>
                        <a:ea typeface="Cambria Math" panose="02040503050406030204" pitchFamily="18" charset="0"/>
                      </a:rPr>
                      <m:t>⊕</m:t>
                    </m:r>
                  </m:oMath>
                </a14:m>
                <a:r>
                  <a:rPr lang="en-US" altLang="zh-CN" sz="2000" b="1"/>
                  <a:t> G</a:t>
                </a:r>
                <a:r>
                  <a:rPr lang="en-US" altLang="zh-CN" sz="2000" b="1" baseline="-25000"/>
                  <a:t>i-1:-1</a:t>
                </a:r>
              </a:p>
              <a:p>
                <a:r>
                  <a:rPr lang="en-US" altLang="zh-CN" sz="2400" b="1"/>
                  <a:t>Goal</a:t>
                </a:r>
                <a:r>
                  <a:rPr lang="en-US" altLang="zh-CN" sz="2400"/>
                  <a:t>: Quickly compute G</a:t>
                </a:r>
                <a:r>
                  <a:rPr lang="en-US" altLang="zh-CN" sz="2400" baseline="-25000"/>
                  <a:t>0:-1</a:t>
                </a:r>
                <a:r>
                  <a:rPr lang="en-US" altLang="zh-CN" sz="2400"/>
                  <a:t>, G</a:t>
                </a:r>
                <a:r>
                  <a:rPr lang="en-US" altLang="zh-CN" sz="2400" baseline="-25000"/>
                  <a:t>1:-1</a:t>
                </a:r>
                <a:r>
                  <a:rPr lang="en-US" altLang="zh-CN" sz="2400"/>
                  <a:t>, G</a:t>
                </a:r>
                <a:r>
                  <a:rPr lang="en-US" altLang="zh-CN" sz="2400" baseline="-25000"/>
                  <a:t>2:-1</a:t>
                </a:r>
                <a:r>
                  <a:rPr lang="en-US" altLang="zh-CN" sz="2400"/>
                  <a:t>, G</a:t>
                </a:r>
                <a:r>
                  <a:rPr lang="en-US" altLang="zh-CN" sz="2400" baseline="-25000"/>
                  <a:t>3:-1</a:t>
                </a:r>
                <a:r>
                  <a:rPr lang="en-US" altLang="zh-CN" sz="2400"/>
                  <a:t>, G</a:t>
                </a:r>
                <a:r>
                  <a:rPr lang="en-US" altLang="zh-CN" sz="2400" baseline="-25000"/>
                  <a:t>4:-1</a:t>
                </a:r>
                <a:r>
                  <a:rPr lang="en-US" altLang="zh-CN" sz="2400"/>
                  <a:t>, G</a:t>
                </a:r>
                <a:r>
                  <a:rPr lang="en-US" altLang="zh-CN" sz="2400" baseline="-25000"/>
                  <a:t>5:-1</a:t>
                </a:r>
                <a:r>
                  <a:rPr lang="en-US" altLang="zh-CN" sz="2400"/>
                  <a:t>, … (called </a:t>
                </a:r>
                <a:r>
                  <a:rPr lang="en-US" altLang="zh-CN" sz="2400" b="1" i="1"/>
                  <a:t>prefixes</a:t>
                </a:r>
                <a:r>
                  <a:rPr lang="en-US" altLang="zh-CN" sz="2400"/>
                  <a:t>)</a:t>
                </a:r>
              </a:p>
              <a:p>
                <a:endParaRPr lang="en-US" altLang="zh-CN" sz="24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72742" y="1188814"/>
                <a:ext cx="8162042" cy="5326286"/>
              </a:xfrm>
              <a:blipFill>
                <a:blip r:embed="rId3"/>
                <a:stretch>
                  <a:fillRect l="-1046" t="-915" r="-224"/>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2</a:t>
            </a:fld>
            <a:endParaRPr lang="en-US" altLang="zh-CN" sz="1600"/>
          </a:p>
        </p:txBody>
      </p:sp>
    </p:spTree>
    <p:extLst>
      <p:ext uri="{BB962C8B-B14F-4D97-AF65-F5344CB8AC3E}">
        <p14:creationId xmlns:p14="http://schemas.microsoft.com/office/powerpoint/2010/main" val="226246354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162041" cy="1020763"/>
          </a:xfrm>
        </p:spPr>
        <p:txBody>
          <a:bodyPr/>
          <a:lstStyle/>
          <a:p>
            <a:r>
              <a:rPr lang="en-US"/>
              <a:t>Prefix Adder (cont’d)  </a:t>
            </a:r>
          </a:p>
        </p:txBody>
      </p:sp>
      <p:sp>
        <p:nvSpPr>
          <p:cNvPr id="3" name="Content Placeholder 2"/>
          <p:cNvSpPr>
            <a:spLocks noGrp="1"/>
          </p:cNvSpPr>
          <p:nvPr>
            <p:ph idx="1"/>
          </p:nvPr>
        </p:nvSpPr>
        <p:spPr>
          <a:xfrm>
            <a:off x="472742" y="1188814"/>
            <a:ext cx="8162042" cy="5326286"/>
          </a:xfrm>
        </p:spPr>
        <p:txBody>
          <a:bodyPr/>
          <a:lstStyle/>
          <a:p>
            <a:r>
              <a:rPr lang="en-US" altLang="zh-CN" sz="2800"/>
              <a:t>Generate and propagate signals for a block spanning bits i:j:</a:t>
            </a:r>
          </a:p>
          <a:p>
            <a:pPr marL="0" indent="0">
              <a:buNone/>
            </a:pPr>
            <a:r>
              <a:rPr lang="en-US" altLang="zh-CN" sz="2800"/>
              <a:t>	</a:t>
            </a:r>
            <a:r>
              <a:rPr lang="en-US" altLang="zh-CN" sz="2400" b="1" err="1"/>
              <a:t>G</a:t>
            </a:r>
            <a:r>
              <a:rPr lang="en-US" altLang="zh-CN" sz="2400" b="1" baseline="-25000" err="1"/>
              <a:t>i:j</a:t>
            </a:r>
            <a:r>
              <a:rPr lang="en-US" altLang="zh-CN" sz="2400" b="1"/>
              <a:t> = </a:t>
            </a:r>
            <a:r>
              <a:rPr lang="en-US" altLang="zh-CN" sz="2400" b="1" err="1"/>
              <a:t>G</a:t>
            </a:r>
            <a:r>
              <a:rPr lang="en-US" altLang="zh-CN" sz="2400" b="1" baseline="-25000" err="1"/>
              <a:t>i:k</a:t>
            </a:r>
            <a:r>
              <a:rPr lang="en-US" altLang="zh-CN" sz="2400" b="1"/>
              <a:t> + </a:t>
            </a:r>
            <a:r>
              <a:rPr lang="en-US" altLang="zh-CN" sz="2400" b="1" err="1"/>
              <a:t>P</a:t>
            </a:r>
            <a:r>
              <a:rPr lang="en-US" altLang="zh-CN" sz="2400" b="1" baseline="-25000" err="1"/>
              <a:t>i:k</a:t>
            </a:r>
            <a:r>
              <a:rPr lang="en-US" altLang="zh-CN" sz="2400" b="1"/>
              <a:t> G</a:t>
            </a:r>
            <a:r>
              <a:rPr lang="en-US" altLang="zh-CN" sz="2400" b="1" baseline="-25000"/>
              <a:t>k-1:j</a:t>
            </a:r>
          </a:p>
          <a:p>
            <a:pPr marL="0" indent="0">
              <a:buNone/>
            </a:pPr>
            <a:r>
              <a:rPr lang="en-US" altLang="zh-CN" sz="2400" b="1"/>
              <a:t>	</a:t>
            </a:r>
            <a:r>
              <a:rPr lang="en-US" altLang="zh-CN" sz="2400" b="1" err="1"/>
              <a:t>P</a:t>
            </a:r>
            <a:r>
              <a:rPr lang="en-US" altLang="zh-CN" sz="2400" b="1" baseline="-25000" err="1"/>
              <a:t>i:j</a:t>
            </a:r>
            <a:r>
              <a:rPr lang="en-US" altLang="zh-CN" sz="2400" b="1"/>
              <a:t> = P</a:t>
            </a:r>
            <a:r>
              <a:rPr lang="en-US" altLang="zh-CN" sz="2400" b="1" baseline="-25000"/>
              <a:t>i:k</a:t>
            </a:r>
            <a:r>
              <a:rPr lang="en-US" altLang="zh-CN" sz="2400" b="1"/>
              <a:t>P</a:t>
            </a:r>
            <a:r>
              <a:rPr lang="en-US" altLang="zh-CN" sz="2400" b="1" baseline="-25000"/>
              <a:t>k-1:j</a:t>
            </a:r>
          </a:p>
          <a:p>
            <a:r>
              <a:rPr lang="en-US" altLang="zh-CN" sz="2800"/>
              <a:t>In words:</a:t>
            </a:r>
          </a:p>
          <a:p>
            <a:pPr lvl="1"/>
            <a:r>
              <a:rPr lang="en-US" altLang="zh-CN" sz="2400" b="1"/>
              <a:t>Generate</a:t>
            </a:r>
            <a:r>
              <a:rPr lang="en-US" altLang="zh-CN" sz="2400"/>
              <a:t>: block i:j will generate a carry if:</a:t>
            </a:r>
          </a:p>
          <a:p>
            <a:pPr lvl="2"/>
            <a:r>
              <a:rPr lang="en-US" altLang="zh-CN" sz="1800"/>
              <a:t>upper part (</a:t>
            </a:r>
            <a:r>
              <a:rPr lang="en-US" altLang="zh-CN" sz="1800" err="1"/>
              <a:t>i:k</a:t>
            </a:r>
            <a:r>
              <a:rPr lang="en-US" altLang="zh-CN" sz="1800"/>
              <a:t>) generates a carry or </a:t>
            </a:r>
          </a:p>
          <a:p>
            <a:pPr lvl="2"/>
            <a:r>
              <a:rPr lang="en-US" altLang="zh-CN" sz="1800"/>
              <a:t>upper part propagates a carry generated in lower part (k-1:j)</a:t>
            </a:r>
          </a:p>
          <a:p>
            <a:pPr lvl="1"/>
            <a:r>
              <a:rPr lang="en-US" altLang="zh-CN" sz="2400" b="1"/>
              <a:t>Propagate</a:t>
            </a:r>
            <a:r>
              <a:rPr lang="en-US" altLang="zh-CN" sz="2400"/>
              <a:t>: block i:j will propagate a carry if </a:t>
            </a:r>
            <a:r>
              <a:rPr lang="en-US" altLang="zh-CN" sz="2400" i="1"/>
              <a:t>both</a:t>
            </a:r>
            <a:r>
              <a:rPr lang="en-US" altLang="zh-CN" sz="2400"/>
              <a:t> the upper and lower parts propagate the carry</a:t>
            </a:r>
          </a:p>
          <a:p>
            <a:endParaRPr lang="en-US" altLang="zh-CN" sz="28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3</a:t>
            </a:fld>
            <a:endParaRPr lang="en-US" altLang="zh-CN" sz="1600"/>
          </a:p>
        </p:txBody>
      </p:sp>
    </p:spTree>
    <p:extLst>
      <p:ext uri="{BB962C8B-B14F-4D97-AF65-F5344CB8AC3E}">
        <p14:creationId xmlns:p14="http://schemas.microsoft.com/office/powerpoint/2010/main" val="12622974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Prefix Adder Schematic</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4</a:t>
            </a:fld>
            <a:endParaRPr lang="en-US" altLang="zh-CN" sz="1600"/>
          </a:p>
        </p:txBody>
      </p:sp>
      <p:graphicFrame>
        <p:nvGraphicFramePr>
          <p:cNvPr id="115" name="Object 5">
            <a:extLst>
              <a:ext uri="{FF2B5EF4-FFF2-40B4-BE49-F238E27FC236}">
                <a16:creationId xmlns:a16="http://schemas.microsoft.com/office/drawing/2014/main" id="{8A8F1443-EB6F-43F8-AD47-429D7AB34D69}"/>
              </a:ext>
            </a:extLst>
          </p:cNvPr>
          <p:cNvGraphicFramePr>
            <a:graphicFrameLocks noChangeAspect="1"/>
          </p:cNvGraphicFramePr>
          <p:nvPr>
            <p:custDataLst>
              <p:tags r:id="rId1"/>
            </p:custDataLst>
            <p:extLst>
              <p:ext uri="{D42A27DB-BD31-4B8C-83A1-F6EECF244321}">
                <p14:modId xmlns:p14="http://schemas.microsoft.com/office/powerpoint/2010/main" val="726183698"/>
              </p:ext>
            </p:extLst>
          </p:nvPr>
        </p:nvGraphicFramePr>
        <p:xfrm>
          <a:off x="1752600" y="1254125"/>
          <a:ext cx="5638800" cy="5603875"/>
        </p:xfrm>
        <a:graphic>
          <a:graphicData uri="http://schemas.openxmlformats.org/presentationml/2006/ole">
            <mc:AlternateContent xmlns:mc="http://schemas.openxmlformats.org/markup-compatibility/2006">
              <mc:Choice xmlns:v="urn:schemas-microsoft-com:vml" Requires="v">
                <p:oleObj name="VISIO" r:id="rId4" imgW="4029120" imgH="4003560" progId="Visio.Drawing.6">
                  <p:embed/>
                </p:oleObj>
              </mc:Choice>
              <mc:Fallback>
                <p:oleObj name="VISIO" r:id="rId4" imgW="4029120" imgH="4003560" progId="Visio.Drawing.6">
                  <p:embed/>
                  <p:pic>
                    <p:nvPicPr>
                      <p:cNvPr id="115" name="Object 5">
                        <a:extLst>
                          <a:ext uri="{FF2B5EF4-FFF2-40B4-BE49-F238E27FC236}">
                            <a16:creationId xmlns:a16="http://schemas.microsoft.com/office/drawing/2014/main" id="{8A8F1443-EB6F-43F8-AD47-429D7AB34D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254125"/>
                        <a:ext cx="5638800" cy="560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1411852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Prefix Adder Delay</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5</a:t>
            </a:fld>
            <a:endParaRPr lang="en-US" altLang="zh-CN" sz="1600"/>
          </a:p>
        </p:txBody>
      </p:sp>
      <p:sp>
        <p:nvSpPr>
          <p:cNvPr id="123" name="Content Placeholder 2">
            <a:extLst>
              <a:ext uri="{FF2B5EF4-FFF2-40B4-BE49-F238E27FC236}">
                <a16:creationId xmlns:a16="http://schemas.microsoft.com/office/drawing/2014/main" id="{F31E1E51-394D-4A96-8F15-19967CC7AD42}"/>
              </a:ext>
            </a:extLst>
          </p:cNvPr>
          <p:cNvSpPr>
            <a:spLocks noGrp="1"/>
          </p:cNvSpPr>
          <p:nvPr>
            <p:ph idx="1"/>
          </p:nvPr>
        </p:nvSpPr>
        <p:spPr>
          <a:xfrm>
            <a:off x="472742" y="1188814"/>
            <a:ext cx="8238698" cy="5326286"/>
          </a:xfrm>
        </p:spPr>
        <p:txBody>
          <a:bodyPr/>
          <a:lstStyle/>
          <a:p>
            <a:pPr marL="0" indent="0" algn="ctr">
              <a:buNone/>
            </a:pPr>
            <a:endParaRPr lang="en-US" altLang="zh-CN" sz="2400" b="1"/>
          </a:p>
          <a:p>
            <a:pPr marL="0" indent="0" algn="ctr">
              <a:buNone/>
            </a:pPr>
            <a:r>
              <a:rPr lang="en-US" altLang="zh-CN" sz="2800" b="1" i="1"/>
              <a:t>t</a:t>
            </a:r>
            <a:r>
              <a:rPr lang="en-US" altLang="zh-CN" sz="2800" b="1" i="1" baseline="-25000"/>
              <a:t>PA</a:t>
            </a:r>
            <a:r>
              <a:rPr lang="en-US" altLang="zh-CN" sz="2800" b="1" i="1"/>
              <a:t> = </a:t>
            </a:r>
            <a:r>
              <a:rPr lang="en-US" altLang="zh-CN" sz="2800" b="1" i="1" err="1"/>
              <a:t>t</a:t>
            </a:r>
            <a:r>
              <a:rPr lang="en-US" altLang="zh-CN" sz="2800" b="1" i="1" baseline="-25000" err="1"/>
              <a:t>pg</a:t>
            </a:r>
            <a:r>
              <a:rPr lang="en-US" altLang="zh-CN" sz="2800" b="1" i="1"/>
              <a:t> + log</a:t>
            </a:r>
            <a:r>
              <a:rPr lang="en-US" altLang="zh-CN" sz="2800" b="1" i="1" baseline="-25000"/>
              <a:t>2</a:t>
            </a:r>
            <a:r>
              <a:rPr lang="en-US" altLang="zh-CN" sz="2800" b="1" i="1"/>
              <a:t>N(</a:t>
            </a:r>
            <a:r>
              <a:rPr lang="en-US" altLang="zh-CN" sz="2800" b="1" i="1" err="1"/>
              <a:t>t</a:t>
            </a:r>
            <a:r>
              <a:rPr lang="en-US" altLang="zh-CN" sz="2800" b="1" i="1" baseline="-25000" err="1"/>
              <a:t>pg_prefix</a:t>
            </a:r>
            <a:r>
              <a:rPr lang="en-US" altLang="zh-CN" sz="2800" b="1" i="1"/>
              <a:t>) + </a:t>
            </a:r>
            <a:r>
              <a:rPr lang="en-US" altLang="zh-CN" sz="2800" b="1" i="1" err="1"/>
              <a:t>t</a:t>
            </a:r>
            <a:r>
              <a:rPr lang="en-US" altLang="zh-CN" sz="2800" b="1" i="1" baseline="-25000" err="1"/>
              <a:t>XOR</a:t>
            </a:r>
            <a:endParaRPr lang="en-US" altLang="zh-CN" sz="2800" b="1" i="1" baseline="-25000"/>
          </a:p>
          <a:p>
            <a:pPr marL="0" indent="0">
              <a:buNone/>
            </a:pPr>
            <a:endParaRPr lang="en-US" altLang="zh-CN" sz="2400"/>
          </a:p>
          <a:p>
            <a:pPr marL="0" indent="0">
              <a:buNone/>
            </a:pPr>
            <a:r>
              <a:rPr lang="en-US" altLang="zh-CN" sz="2400"/>
              <a:t>		</a:t>
            </a:r>
            <a:r>
              <a:rPr lang="en-US" altLang="zh-CN" sz="2000" i="1" err="1"/>
              <a:t>t</a:t>
            </a:r>
            <a:r>
              <a:rPr lang="en-US" altLang="zh-CN" sz="2000" i="1" baseline="-25000" err="1"/>
              <a:t>pg</a:t>
            </a:r>
            <a:r>
              <a:rPr lang="en-US" altLang="zh-CN" sz="2000"/>
              <a:t>:  	delay to produce </a:t>
            </a:r>
            <a:r>
              <a:rPr lang="en-US" altLang="zh-CN" sz="2000" err="1"/>
              <a:t>P</a:t>
            </a:r>
            <a:r>
              <a:rPr lang="en-US" altLang="zh-CN" sz="2000" baseline="-25000" err="1"/>
              <a:t>i</a:t>
            </a:r>
            <a:r>
              <a:rPr lang="en-US" altLang="zh-CN" sz="2000" err="1"/>
              <a:t>G</a:t>
            </a:r>
            <a:r>
              <a:rPr lang="en-US" altLang="zh-CN" sz="2000" baseline="-25000" err="1"/>
              <a:t>i</a:t>
            </a:r>
            <a:r>
              <a:rPr lang="en-US" altLang="zh-CN" sz="2000"/>
              <a:t> (AND or OR gate)</a:t>
            </a:r>
          </a:p>
          <a:p>
            <a:pPr marL="0" indent="0">
              <a:buNone/>
            </a:pPr>
            <a:r>
              <a:rPr lang="en-US" altLang="zh-CN" sz="2000"/>
              <a:t>		</a:t>
            </a:r>
            <a:r>
              <a:rPr lang="en-US" altLang="zh-CN" sz="2000" i="1" err="1"/>
              <a:t>t</a:t>
            </a:r>
            <a:r>
              <a:rPr lang="en-US" altLang="zh-CN" sz="2000" i="1" baseline="-25000" err="1"/>
              <a:t>pg_prefix</a:t>
            </a:r>
            <a:r>
              <a:rPr lang="en-US" altLang="zh-CN" sz="2000"/>
              <a:t>: 	delay of black prefix cell (AND-OR gate)</a:t>
            </a:r>
          </a:p>
        </p:txBody>
      </p:sp>
    </p:spTree>
    <p:extLst>
      <p:ext uri="{BB962C8B-B14F-4D97-AF65-F5344CB8AC3E}">
        <p14:creationId xmlns:p14="http://schemas.microsoft.com/office/powerpoint/2010/main" val="136785167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Half Subtractor</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6</a:t>
            </a:fld>
            <a:endParaRPr lang="en-US" altLang="zh-CN" sz="1600"/>
          </a:p>
        </p:txBody>
      </p:sp>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2" y="1188814"/>
            <a:ext cx="8063483" cy="5326286"/>
          </a:xfrm>
        </p:spPr>
        <p:txBody>
          <a:bodyPr/>
          <a:lstStyle/>
          <a:p>
            <a:r>
              <a:rPr lang="en-US" altLang="zh-CN" sz="2000"/>
              <a:t>Subtracting a single-bit binary value Y from anther X  (i.e.,  X -Y ) produces a difference bit D and a borrow out bit B-out.   </a:t>
            </a:r>
          </a:p>
          <a:p>
            <a:r>
              <a:rPr lang="en-US" altLang="zh-CN" sz="2000"/>
              <a:t>This operation is called half subtraction and the circuit to realize it is called a half subtractor.</a:t>
            </a:r>
          </a:p>
          <a:p>
            <a:endParaRPr lang="en-US" altLang="zh-CN" sz="2000"/>
          </a:p>
        </p:txBody>
      </p:sp>
      <p:grpSp>
        <p:nvGrpSpPr>
          <p:cNvPr id="64" name="Group 6">
            <a:extLst>
              <a:ext uri="{FF2B5EF4-FFF2-40B4-BE49-F238E27FC236}">
                <a16:creationId xmlns:a16="http://schemas.microsoft.com/office/drawing/2014/main" id="{A6640071-841F-4E9E-B5C1-E65D79D47836}"/>
              </a:ext>
            </a:extLst>
          </p:cNvPr>
          <p:cNvGrpSpPr>
            <a:grpSpLocks/>
          </p:cNvGrpSpPr>
          <p:nvPr/>
        </p:nvGrpSpPr>
        <p:grpSpPr bwMode="auto">
          <a:xfrm>
            <a:off x="795309" y="2603865"/>
            <a:ext cx="3444875" cy="2728912"/>
            <a:chOff x="518" y="1545"/>
            <a:chExt cx="2170" cy="1719"/>
          </a:xfrm>
        </p:grpSpPr>
        <p:grpSp>
          <p:nvGrpSpPr>
            <p:cNvPr id="65" name="Group 7">
              <a:extLst>
                <a:ext uri="{FF2B5EF4-FFF2-40B4-BE49-F238E27FC236}">
                  <a16:creationId xmlns:a16="http://schemas.microsoft.com/office/drawing/2014/main" id="{9027F642-6193-4B4E-8341-8442C06D4924}"/>
                </a:ext>
              </a:extLst>
            </p:cNvPr>
            <p:cNvGrpSpPr>
              <a:grpSpLocks/>
            </p:cNvGrpSpPr>
            <p:nvPr/>
          </p:nvGrpSpPr>
          <p:grpSpPr bwMode="auto">
            <a:xfrm>
              <a:off x="576" y="2016"/>
              <a:ext cx="2112" cy="1248"/>
              <a:chOff x="1056" y="1392"/>
              <a:chExt cx="2112" cy="1248"/>
            </a:xfrm>
          </p:grpSpPr>
          <p:sp>
            <p:nvSpPr>
              <p:cNvPr id="69" name="Text Box 8">
                <a:extLst>
                  <a:ext uri="{FF2B5EF4-FFF2-40B4-BE49-F238E27FC236}">
                    <a16:creationId xmlns:a16="http://schemas.microsoft.com/office/drawing/2014/main" id="{124F9203-02BF-4915-9F58-065E05D0647D}"/>
                  </a:ext>
                </a:extLst>
              </p:cNvPr>
              <p:cNvSpPr txBox="1">
                <a:spLocks noChangeArrowheads="1"/>
              </p:cNvSpPr>
              <p:nvPr/>
            </p:nvSpPr>
            <p:spPr bwMode="auto">
              <a:xfrm>
                <a:off x="1142" y="1418"/>
                <a:ext cx="255"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X</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p:txBody>
          </p:sp>
          <p:sp>
            <p:nvSpPr>
              <p:cNvPr id="70" name="Text Box 9">
                <a:extLst>
                  <a:ext uri="{FF2B5EF4-FFF2-40B4-BE49-F238E27FC236}">
                    <a16:creationId xmlns:a16="http://schemas.microsoft.com/office/drawing/2014/main" id="{90BF5BBF-133A-4875-BFB7-E8A1ABD62EFD}"/>
                  </a:ext>
                </a:extLst>
              </p:cNvPr>
              <p:cNvSpPr txBox="1">
                <a:spLocks noChangeArrowheads="1"/>
              </p:cNvSpPr>
              <p:nvPr/>
            </p:nvSpPr>
            <p:spPr bwMode="auto">
              <a:xfrm>
                <a:off x="1569" y="1418"/>
                <a:ext cx="255"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Y</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p:txBody>
          </p:sp>
          <p:sp>
            <p:nvSpPr>
              <p:cNvPr id="71" name="Text Box 10">
                <a:extLst>
                  <a:ext uri="{FF2B5EF4-FFF2-40B4-BE49-F238E27FC236}">
                    <a16:creationId xmlns:a16="http://schemas.microsoft.com/office/drawing/2014/main" id="{53989E02-262A-4A99-96FF-393398DFCF04}"/>
                  </a:ext>
                </a:extLst>
              </p:cNvPr>
              <p:cNvSpPr txBox="1">
                <a:spLocks noChangeArrowheads="1"/>
              </p:cNvSpPr>
              <p:nvPr/>
            </p:nvSpPr>
            <p:spPr bwMode="auto">
              <a:xfrm>
                <a:off x="2196" y="1418"/>
                <a:ext cx="255"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D</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0</a:t>
                </a:r>
              </a:p>
            </p:txBody>
          </p:sp>
          <p:sp>
            <p:nvSpPr>
              <p:cNvPr id="72" name="Text Box 11">
                <a:extLst>
                  <a:ext uri="{FF2B5EF4-FFF2-40B4-BE49-F238E27FC236}">
                    <a16:creationId xmlns:a16="http://schemas.microsoft.com/office/drawing/2014/main" id="{4674954E-7CAA-411C-9010-E00DB6F912BB}"/>
                  </a:ext>
                </a:extLst>
              </p:cNvPr>
              <p:cNvSpPr txBox="1">
                <a:spLocks noChangeArrowheads="1"/>
              </p:cNvSpPr>
              <p:nvPr/>
            </p:nvSpPr>
            <p:spPr bwMode="auto">
              <a:xfrm>
                <a:off x="2513" y="1418"/>
                <a:ext cx="575"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B-ou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   0</a:t>
                </a:r>
              </a:p>
            </p:txBody>
          </p:sp>
          <p:sp>
            <p:nvSpPr>
              <p:cNvPr id="73" name="Rectangle 12">
                <a:extLst>
                  <a:ext uri="{FF2B5EF4-FFF2-40B4-BE49-F238E27FC236}">
                    <a16:creationId xmlns:a16="http://schemas.microsoft.com/office/drawing/2014/main" id="{B00066AA-FF36-4753-AD4F-5EE19C7C206C}"/>
                  </a:ext>
                </a:extLst>
              </p:cNvPr>
              <p:cNvSpPr>
                <a:spLocks noChangeArrowheads="1"/>
              </p:cNvSpPr>
              <p:nvPr/>
            </p:nvSpPr>
            <p:spPr bwMode="auto">
              <a:xfrm>
                <a:off x="1056" y="1392"/>
                <a:ext cx="2112" cy="1248"/>
              </a:xfrm>
              <a:prstGeom prst="rect">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74" name="Line 13">
                <a:extLst>
                  <a:ext uri="{FF2B5EF4-FFF2-40B4-BE49-F238E27FC236}">
                    <a16:creationId xmlns:a16="http://schemas.microsoft.com/office/drawing/2014/main" id="{FB820AEB-B018-4572-9C24-7F5ED2DB696C}"/>
                  </a:ext>
                </a:extLst>
              </p:cNvPr>
              <p:cNvSpPr>
                <a:spLocks noChangeShapeType="1"/>
              </p:cNvSpPr>
              <p:nvPr/>
            </p:nvSpPr>
            <p:spPr bwMode="auto">
              <a:xfrm>
                <a:off x="1056" y="1680"/>
                <a:ext cx="211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75" name="Line 14">
                <a:extLst>
                  <a:ext uri="{FF2B5EF4-FFF2-40B4-BE49-F238E27FC236}">
                    <a16:creationId xmlns:a16="http://schemas.microsoft.com/office/drawing/2014/main" id="{E736C97B-DD1D-4B04-B206-1F7F4E625037}"/>
                  </a:ext>
                </a:extLst>
              </p:cNvPr>
              <p:cNvSpPr>
                <a:spLocks noChangeShapeType="1"/>
              </p:cNvSpPr>
              <p:nvPr/>
            </p:nvSpPr>
            <p:spPr bwMode="auto">
              <a:xfrm>
                <a:off x="1056" y="1912"/>
                <a:ext cx="211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76" name="Line 15">
                <a:extLst>
                  <a:ext uri="{FF2B5EF4-FFF2-40B4-BE49-F238E27FC236}">
                    <a16:creationId xmlns:a16="http://schemas.microsoft.com/office/drawing/2014/main" id="{D5F002D2-E904-44E4-8893-6444D1E9778B}"/>
                  </a:ext>
                </a:extLst>
              </p:cNvPr>
              <p:cNvSpPr>
                <a:spLocks noChangeShapeType="1"/>
              </p:cNvSpPr>
              <p:nvPr/>
            </p:nvSpPr>
            <p:spPr bwMode="auto">
              <a:xfrm>
                <a:off x="1056" y="2144"/>
                <a:ext cx="211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77" name="Line 16">
                <a:extLst>
                  <a:ext uri="{FF2B5EF4-FFF2-40B4-BE49-F238E27FC236}">
                    <a16:creationId xmlns:a16="http://schemas.microsoft.com/office/drawing/2014/main" id="{F7D5A158-EF9D-4F04-90C4-9D790069FE65}"/>
                  </a:ext>
                </a:extLst>
              </p:cNvPr>
              <p:cNvSpPr>
                <a:spLocks noChangeShapeType="1"/>
              </p:cNvSpPr>
              <p:nvPr/>
            </p:nvSpPr>
            <p:spPr bwMode="auto">
              <a:xfrm>
                <a:off x="1056" y="2388"/>
                <a:ext cx="211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78" name="Line 17">
                <a:extLst>
                  <a:ext uri="{FF2B5EF4-FFF2-40B4-BE49-F238E27FC236}">
                    <a16:creationId xmlns:a16="http://schemas.microsoft.com/office/drawing/2014/main" id="{AE00FECF-4FDF-4CC1-A7C8-51426E1EBC1B}"/>
                  </a:ext>
                </a:extLst>
              </p:cNvPr>
              <p:cNvSpPr>
                <a:spLocks noChangeShapeType="1"/>
              </p:cNvSpPr>
              <p:nvPr/>
            </p:nvSpPr>
            <p:spPr bwMode="auto">
              <a:xfrm>
                <a:off x="2016" y="1392"/>
                <a:ext cx="0" cy="12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66" name="Text Box 18">
              <a:extLst>
                <a:ext uri="{FF2B5EF4-FFF2-40B4-BE49-F238E27FC236}">
                  <a16:creationId xmlns:a16="http://schemas.microsoft.com/office/drawing/2014/main" id="{472AEFF2-DB56-4A61-B46F-3B32ABD0EBB8}"/>
                </a:ext>
              </a:extLst>
            </p:cNvPr>
            <p:cNvSpPr txBox="1">
              <a:spLocks noChangeArrowheads="1"/>
            </p:cNvSpPr>
            <p:nvPr/>
          </p:nvSpPr>
          <p:spPr bwMode="auto">
            <a:xfrm>
              <a:off x="518" y="1545"/>
              <a:ext cx="20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Half Subtractor Truth Table</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7" name="Text Box 19">
              <a:extLst>
                <a:ext uri="{FF2B5EF4-FFF2-40B4-BE49-F238E27FC236}">
                  <a16:creationId xmlns:a16="http://schemas.microsoft.com/office/drawing/2014/main" id="{61509C44-4DEF-4F1B-A80F-AE5810C9E093}"/>
                </a:ext>
              </a:extLst>
            </p:cNvPr>
            <p:cNvSpPr txBox="1">
              <a:spLocks noChangeArrowheads="1"/>
            </p:cNvSpPr>
            <p:nvPr/>
          </p:nvSpPr>
          <p:spPr bwMode="auto">
            <a:xfrm>
              <a:off x="848" y="1832"/>
              <a:ext cx="42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Inputs</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8" name="Text Box 20">
              <a:extLst>
                <a:ext uri="{FF2B5EF4-FFF2-40B4-BE49-F238E27FC236}">
                  <a16:creationId xmlns:a16="http://schemas.microsoft.com/office/drawing/2014/main" id="{56B6F936-F9FB-478E-83B1-5709580A596D}"/>
                </a:ext>
              </a:extLst>
            </p:cNvPr>
            <p:cNvSpPr txBox="1">
              <a:spLocks noChangeArrowheads="1"/>
            </p:cNvSpPr>
            <p:nvPr/>
          </p:nvSpPr>
          <p:spPr bwMode="auto">
            <a:xfrm>
              <a:off x="1771" y="1831"/>
              <a:ext cx="50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Outputs</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sp>
        <p:nvSpPr>
          <p:cNvPr id="79" name="Text Box 21">
            <a:extLst>
              <a:ext uri="{FF2B5EF4-FFF2-40B4-BE49-F238E27FC236}">
                <a16:creationId xmlns:a16="http://schemas.microsoft.com/office/drawing/2014/main" id="{BF299A4D-CD4E-4B4F-B646-3BB9AE96E6D1}"/>
              </a:ext>
            </a:extLst>
          </p:cNvPr>
          <p:cNvSpPr txBox="1">
            <a:spLocks noChangeArrowheads="1"/>
          </p:cNvSpPr>
          <p:nvPr/>
        </p:nvSpPr>
        <p:spPr bwMode="auto">
          <a:xfrm>
            <a:off x="4529109" y="2665777"/>
            <a:ext cx="292592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r>
              <a:rPr lang="en-US" altLang="zh-CN" sz="2000" b="1" baseline="0">
                <a:solidFill>
                  <a:srgbClr val="000000"/>
                </a:solidFill>
                <a:ea typeface="宋体" panose="02010600030101010101" pitchFamily="2" charset="-122"/>
              </a:rPr>
              <a:t>D         =  X’Y +  XY’</a:t>
            </a:r>
          </a:p>
          <a:p>
            <a:pPr lvl="1"/>
            <a:r>
              <a:rPr lang="en-US" altLang="zh-CN" sz="2000" b="1" baseline="0">
                <a:solidFill>
                  <a:srgbClr val="000000"/>
                </a:solidFill>
                <a:ea typeface="宋体" panose="02010600030101010101" pitchFamily="2" charset="-122"/>
              </a:rPr>
              <a:t>            =  X </a:t>
            </a:r>
            <a:r>
              <a:rPr lang="en-US" altLang="zh-CN" sz="2000" b="1" baseline="0">
                <a:solidFill>
                  <a:srgbClr val="000000"/>
                </a:solidFill>
                <a:latin typeface="Symbol" panose="05050102010706020507" pitchFamily="18" charset="2"/>
                <a:ea typeface="宋体" panose="02010600030101010101" pitchFamily="2" charset="-122"/>
              </a:rPr>
              <a:t>Å</a:t>
            </a:r>
            <a:r>
              <a:rPr lang="en-US" altLang="zh-CN" sz="2000" b="1" baseline="0">
                <a:solidFill>
                  <a:srgbClr val="000000"/>
                </a:solidFill>
                <a:ea typeface="宋体" panose="02010600030101010101" pitchFamily="2" charset="-122"/>
              </a:rPr>
              <a:t> Y</a:t>
            </a:r>
          </a:p>
          <a:p>
            <a:pPr lvl="1"/>
            <a:endParaRPr lang="en-US" altLang="zh-CN" sz="2000" b="1" baseline="0">
              <a:solidFill>
                <a:srgbClr val="000000"/>
              </a:solidFill>
              <a:ea typeface="宋体" panose="02010600030101010101" pitchFamily="2" charset="-122"/>
            </a:endParaRPr>
          </a:p>
          <a:p>
            <a:pPr lvl="1"/>
            <a:r>
              <a:rPr lang="en-US" altLang="zh-CN" sz="2000" b="1" baseline="0">
                <a:solidFill>
                  <a:srgbClr val="000000"/>
                </a:solidFill>
                <a:ea typeface="宋体" panose="02010600030101010101" pitchFamily="2" charset="-122"/>
              </a:rPr>
              <a:t>B-out  =  X’Y</a:t>
            </a:r>
          </a:p>
        </p:txBody>
      </p:sp>
      <p:grpSp>
        <p:nvGrpSpPr>
          <p:cNvPr id="80" name="Group 63">
            <a:extLst>
              <a:ext uri="{FF2B5EF4-FFF2-40B4-BE49-F238E27FC236}">
                <a16:creationId xmlns:a16="http://schemas.microsoft.com/office/drawing/2014/main" id="{ED31FA5E-B1B9-493D-A018-DFCEB0FC1D4A}"/>
              </a:ext>
            </a:extLst>
          </p:cNvPr>
          <p:cNvGrpSpPr>
            <a:grpSpLocks/>
          </p:cNvGrpSpPr>
          <p:nvPr/>
        </p:nvGrpSpPr>
        <p:grpSpPr bwMode="auto">
          <a:xfrm>
            <a:off x="947709" y="5713777"/>
            <a:ext cx="2897188" cy="793750"/>
            <a:chOff x="952" y="3244"/>
            <a:chExt cx="1825" cy="500"/>
          </a:xfrm>
        </p:grpSpPr>
        <p:sp>
          <p:nvSpPr>
            <p:cNvPr id="81" name="Rectangle 48">
              <a:extLst>
                <a:ext uri="{FF2B5EF4-FFF2-40B4-BE49-F238E27FC236}">
                  <a16:creationId xmlns:a16="http://schemas.microsoft.com/office/drawing/2014/main" id="{01692540-551C-4A78-8FF7-8617E45A86CA}"/>
                </a:ext>
              </a:extLst>
            </p:cNvPr>
            <p:cNvSpPr>
              <a:spLocks noChangeArrowheads="1"/>
            </p:cNvSpPr>
            <p:nvPr/>
          </p:nvSpPr>
          <p:spPr bwMode="auto">
            <a:xfrm>
              <a:off x="1291" y="3264"/>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2" name="Text Box 49">
              <a:extLst>
                <a:ext uri="{FF2B5EF4-FFF2-40B4-BE49-F238E27FC236}">
                  <a16:creationId xmlns:a16="http://schemas.microsoft.com/office/drawing/2014/main" id="{25867064-11D5-4A4B-AB31-6DF5B7361613}"/>
                </a:ext>
              </a:extLst>
            </p:cNvPr>
            <p:cNvSpPr txBox="1">
              <a:spLocks noChangeArrowheads="1"/>
            </p:cNvSpPr>
            <p:nvPr/>
          </p:nvSpPr>
          <p:spPr bwMode="auto">
            <a:xfrm>
              <a:off x="1329" y="3288"/>
              <a:ext cx="7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Half</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Subtractor</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83" name="Line 50">
              <a:extLst>
                <a:ext uri="{FF2B5EF4-FFF2-40B4-BE49-F238E27FC236}">
                  <a16:creationId xmlns:a16="http://schemas.microsoft.com/office/drawing/2014/main" id="{90F9B94C-B71F-4BB3-B830-157086B0BDEF}"/>
                </a:ext>
              </a:extLst>
            </p:cNvPr>
            <p:cNvSpPr>
              <a:spLocks noChangeShapeType="1"/>
            </p:cNvSpPr>
            <p:nvPr/>
          </p:nvSpPr>
          <p:spPr bwMode="auto">
            <a:xfrm>
              <a:off x="1147" y="3360"/>
              <a:ext cx="144" cy="0"/>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4" name="Line 51">
              <a:extLst>
                <a:ext uri="{FF2B5EF4-FFF2-40B4-BE49-F238E27FC236}">
                  <a16:creationId xmlns:a16="http://schemas.microsoft.com/office/drawing/2014/main" id="{AECFA04A-C3B9-4B47-B303-8041080AD15C}"/>
                </a:ext>
              </a:extLst>
            </p:cNvPr>
            <p:cNvSpPr>
              <a:spLocks noChangeShapeType="1"/>
            </p:cNvSpPr>
            <p:nvPr/>
          </p:nvSpPr>
          <p:spPr bwMode="auto">
            <a:xfrm>
              <a:off x="1147" y="3594"/>
              <a:ext cx="144" cy="0"/>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5" name="Line 52">
              <a:extLst>
                <a:ext uri="{FF2B5EF4-FFF2-40B4-BE49-F238E27FC236}">
                  <a16:creationId xmlns:a16="http://schemas.microsoft.com/office/drawing/2014/main" id="{FC573734-51AF-492B-A0F9-44DC33E47E95}"/>
                </a:ext>
              </a:extLst>
            </p:cNvPr>
            <p:cNvSpPr>
              <a:spLocks noChangeShapeType="1"/>
            </p:cNvSpPr>
            <p:nvPr/>
          </p:nvSpPr>
          <p:spPr bwMode="auto">
            <a:xfrm>
              <a:off x="2152" y="3567"/>
              <a:ext cx="144" cy="0"/>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6" name="Line 53">
              <a:extLst>
                <a:ext uri="{FF2B5EF4-FFF2-40B4-BE49-F238E27FC236}">
                  <a16:creationId xmlns:a16="http://schemas.microsoft.com/office/drawing/2014/main" id="{A0FF2403-C731-4D1A-835B-0FC64B106E5A}"/>
                </a:ext>
              </a:extLst>
            </p:cNvPr>
            <p:cNvSpPr>
              <a:spLocks noChangeShapeType="1"/>
            </p:cNvSpPr>
            <p:nvPr/>
          </p:nvSpPr>
          <p:spPr bwMode="auto">
            <a:xfrm>
              <a:off x="2155" y="3390"/>
              <a:ext cx="144" cy="0"/>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7" name="Text Box 54">
              <a:extLst>
                <a:ext uri="{FF2B5EF4-FFF2-40B4-BE49-F238E27FC236}">
                  <a16:creationId xmlns:a16="http://schemas.microsoft.com/office/drawing/2014/main" id="{870993C4-33BD-4E71-812A-181E413AE445}"/>
                </a:ext>
              </a:extLst>
            </p:cNvPr>
            <p:cNvSpPr txBox="1">
              <a:spLocks noChangeArrowheads="1"/>
            </p:cNvSpPr>
            <p:nvPr/>
          </p:nvSpPr>
          <p:spPr bwMode="auto">
            <a:xfrm>
              <a:off x="955" y="3244"/>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88" name="Text Box 55">
              <a:extLst>
                <a:ext uri="{FF2B5EF4-FFF2-40B4-BE49-F238E27FC236}">
                  <a16:creationId xmlns:a16="http://schemas.microsoft.com/office/drawing/2014/main" id="{5B317998-56F9-404A-AEF0-6B951BFE2A96}"/>
                </a:ext>
              </a:extLst>
            </p:cNvPr>
            <p:cNvSpPr txBox="1">
              <a:spLocks noChangeArrowheads="1"/>
            </p:cNvSpPr>
            <p:nvPr/>
          </p:nvSpPr>
          <p:spPr bwMode="auto">
            <a:xfrm>
              <a:off x="952" y="3478"/>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89" name="Text Box 56">
              <a:extLst>
                <a:ext uri="{FF2B5EF4-FFF2-40B4-BE49-F238E27FC236}">
                  <a16:creationId xmlns:a16="http://schemas.microsoft.com/office/drawing/2014/main" id="{59FF6314-C8BF-44A5-B742-F77F9DAC6C1F}"/>
                </a:ext>
              </a:extLst>
            </p:cNvPr>
            <p:cNvSpPr txBox="1">
              <a:spLocks noChangeArrowheads="1"/>
            </p:cNvSpPr>
            <p:nvPr/>
          </p:nvSpPr>
          <p:spPr bwMode="auto">
            <a:xfrm>
              <a:off x="2283" y="3292"/>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0" name="Text Box 57">
              <a:extLst>
                <a:ext uri="{FF2B5EF4-FFF2-40B4-BE49-F238E27FC236}">
                  <a16:creationId xmlns:a16="http://schemas.microsoft.com/office/drawing/2014/main" id="{16E1BC3F-906F-4893-B4D1-3A9635E4210A}"/>
                </a:ext>
              </a:extLst>
            </p:cNvPr>
            <p:cNvSpPr txBox="1">
              <a:spLocks noChangeArrowheads="1"/>
            </p:cNvSpPr>
            <p:nvPr/>
          </p:nvSpPr>
          <p:spPr bwMode="auto">
            <a:xfrm>
              <a:off x="2256" y="3456"/>
              <a:ext cx="52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OUT</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sp>
        <p:nvSpPr>
          <p:cNvPr id="91" name="Line 22">
            <a:extLst>
              <a:ext uri="{FF2B5EF4-FFF2-40B4-BE49-F238E27FC236}">
                <a16:creationId xmlns:a16="http://schemas.microsoft.com/office/drawing/2014/main" id="{9911E4AF-8F6E-458F-A11A-BE7DCA38BFBE}"/>
              </a:ext>
            </a:extLst>
          </p:cNvPr>
          <p:cNvSpPr>
            <a:spLocks noChangeShapeType="1"/>
          </p:cNvSpPr>
          <p:nvPr/>
        </p:nvSpPr>
        <p:spPr bwMode="auto">
          <a:xfrm>
            <a:off x="6064222" y="5188315"/>
            <a:ext cx="530225"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2" name="Line 23">
            <a:extLst>
              <a:ext uri="{FF2B5EF4-FFF2-40B4-BE49-F238E27FC236}">
                <a16:creationId xmlns:a16="http://schemas.microsoft.com/office/drawing/2014/main" id="{964FB6E6-02B6-4451-BA49-F0A5BB115FD5}"/>
              </a:ext>
            </a:extLst>
          </p:cNvPr>
          <p:cNvSpPr>
            <a:spLocks noChangeShapeType="1"/>
          </p:cNvSpPr>
          <p:nvPr/>
        </p:nvSpPr>
        <p:spPr bwMode="auto">
          <a:xfrm>
            <a:off x="6064222" y="5588365"/>
            <a:ext cx="530225"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3" name="Line 24">
            <a:extLst>
              <a:ext uri="{FF2B5EF4-FFF2-40B4-BE49-F238E27FC236}">
                <a16:creationId xmlns:a16="http://schemas.microsoft.com/office/drawing/2014/main" id="{DB263256-287D-43F7-8DE7-99D11673CC24}"/>
              </a:ext>
            </a:extLst>
          </p:cNvPr>
          <p:cNvSpPr>
            <a:spLocks noChangeShapeType="1"/>
          </p:cNvSpPr>
          <p:nvPr/>
        </p:nvSpPr>
        <p:spPr bwMode="auto">
          <a:xfrm flipV="1">
            <a:off x="7291359" y="5372465"/>
            <a:ext cx="530225"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4" name="Text Box 25">
            <a:extLst>
              <a:ext uri="{FF2B5EF4-FFF2-40B4-BE49-F238E27FC236}">
                <a16:creationId xmlns:a16="http://schemas.microsoft.com/office/drawing/2014/main" id="{9E6FC89B-1CA7-40EC-B378-2C6A77C5ED8B}"/>
              </a:ext>
            </a:extLst>
          </p:cNvPr>
          <p:cNvSpPr txBox="1">
            <a:spLocks noChangeArrowheads="1"/>
          </p:cNvSpPr>
          <p:nvPr/>
        </p:nvSpPr>
        <p:spPr bwMode="auto">
          <a:xfrm>
            <a:off x="5241897" y="5027977"/>
            <a:ext cx="354012"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30000"/>
              </a:spcBef>
            </a:pPr>
            <a:r>
              <a:rPr lang="en-GB" altLang="zh-CN" sz="1600" b="1" baseline="0">
                <a:solidFill>
                  <a:srgbClr val="000000"/>
                </a:solidFill>
                <a:latin typeface="Arial" panose="020B0604020202020204" pitchFamily="34" charset="0"/>
              </a:rPr>
              <a:t>X</a:t>
            </a:r>
          </a:p>
          <a:p>
            <a:pPr algn="r">
              <a:spcBef>
                <a:spcPct val="30000"/>
              </a:spcBef>
            </a:pPr>
            <a:r>
              <a:rPr lang="en-GB" altLang="zh-CN" sz="1600" b="1" baseline="0">
                <a:solidFill>
                  <a:srgbClr val="000000"/>
                </a:solidFill>
                <a:latin typeface="Arial" panose="020B0604020202020204" pitchFamily="34" charset="0"/>
              </a:rPr>
              <a:t>Y</a:t>
            </a:r>
          </a:p>
        </p:txBody>
      </p:sp>
      <p:sp>
        <p:nvSpPr>
          <p:cNvPr id="95" name="Text Box 26">
            <a:extLst>
              <a:ext uri="{FF2B5EF4-FFF2-40B4-BE49-F238E27FC236}">
                <a16:creationId xmlns:a16="http://schemas.microsoft.com/office/drawing/2014/main" id="{9390AA56-292C-41BC-B333-85424E972909}"/>
              </a:ext>
            </a:extLst>
          </p:cNvPr>
          <p:cNvSpPr txBox="1">
            <a:spLocks noChangeArrowheads="1"/>
          </p:cNvSpPr>
          <p:nvPr/>
        </p:nvSpPr>
        <p:spPr bwMode="auto">
          <a:xfrm>
            <a:off x="7832697" y="4951777"/>
            <a:ext cx="11160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Difference   D</a:t>
            </a:r>
          </a:p>
        </p:txBody>
      </p:sp>
      <p:grpSp>
        <p:nvGrpSpPr>
          <p:cNvPr id="96" name="Group 27">
            <a:extLst>
              <a:ext uri="{FF2B5EF4-FFF2-40B4-BE49-F238E27FC236}">
                <a16:creationId xmlns:a16="http://schemas.microsoft.com/office/drawing/2014/main" id="{2DCA6731-E6CB-4FEF-BEC8-3A21AF9BC944}"/>
              </a:ext>
            </a:extLst>
          </p:cNvPr>
          <p:cNvGrpSpPr>
            <a:grpSpLocks/>
          </p:cNvGrpSpPr>
          <p:nvPr/>
        </p:nvGrpSpPr>
        <p:grpSpPr bwMode="auto">
          <a:xfrm>
            <a:off x="6467447" y="5124815"/>
            <a:ext cx="812800" cy="517525"/>
            <a:chOff x="2043" y="1642"/>
            <a:chExt cx="440" cy="310"/>
          </a:xfrm>
        </p:grpSpPr>
        <p:sp>
          <p:nvSpPr>
            <p:cNvPr id="97" name="Freeform 28">
              <a:extLst>
                <a:ext uri="{FF2B5EF4-FFF2-40B4-BE49-F238E27FC236}">
                  <a16:creationId xmlns:a16="http://schemas.microsoft.com/office/drawing/2014/main" id="{FAB02BCA-49F2-47A0-964F-060F4A24E5F8}"/>
                </a:ext>
              </a:extLst>
            </p:cNvPr>
            <p:cNvSpPr>
              <a:spLocks/>
            </p:cNvSpPr>
            <p:nvPr/>
          </p:nvSpPr>
          <p:spPr bwMode="auto">
            <a:xfrm>
              <a:off x="2099" y="1650"/>
              <a:ext cx="55" cy="302"/>
            </a:xfrm>
            <a:custGeom>
              <a:avLst/>
              <a:gdLst>
                <a:gd name="T0" fmla="*/ 0 w 288"/>
                <a:gd name="T1" fmla="*/ 0 h 864"/>
                <a:gd name="T2" fmla="*/ 288 w 288"/>
                <a:gd name="T3" fmla="*/ 432 h 864"/>
                <a:gd name="T4" fmla="*/ 0 w 288"/>
                <a:gd name="T5" fmla="*/ 864 h 864"/>
              </a:gdLst>
              <a:ahLst/>
              <a:cxnLst>
                <a:cxn ang="0">
                  <a:pos x="T0" y="T1"/>
                </a:cxn>
                <a:cxn ang="0">
                  <a:pos x="T2" y="T3"/>
                </a:cxn>
                <a:cxn ang="0">
                  <a:pos x="T4" y="T5"/>
                </a:cxn>
              </a:cxnLst>
              <a:rect l="0" t="0" r="r" b="b"/>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8" name="Line 29">
              <a:extLst>
                <a:ext uri="{FF2B5EF4-FFF2-40B4-BE49-F238E27FC236}">
                  <a16:creationId xmlns:a16="http://schemas.microsoft.com/office/drawing/2014/main" id="{2D2CD468-17EE-48CA-8945-9E1A6533ABB4}"/>
                </a:ext>
              </a:extLst>
            </p:cNvPr>
            <p:cNvSpPr>
              <a:spLocks noChangeShapeType="1"/>
            </p:cNvSpPr>
            <p:nvPr/>
          </p:nvSpPr>
          <p:spPr bwMode="auto">
            <a:xfrm>
              <a:off x="2099" y="1650"/>
              <a:ext cx="1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9" name="Line 30">
              <a:extLst>
                <a:ext uri="{FF2B5EF4-FFF2-40B4-BE49-F238E27FC236}">
                  <a16:creationId xmlns:a16="http://schemas.microsoft.com/office/drawing/2014/main" id="{F71B6164-04A3-46BC-91CB-E7D1E14744B3}"/>
                </a:ext>
              </a:extLst>
            </p:cNvPr>
            <p:cNvSpPr>
              <a:spLocks noChangeShapeType="1"/>
            </p:cNvSpPr>
            <p:nvPr/>
          </p:nvSpPr>
          <p:spPr bwMode="auto">
            <a:xfrm>
              <a:off x="2099" y="1952"/>
              <a:ext cx="1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0" name="Freeform 31">
              <a:extLst>
                <a:ext uri="{FF2B5EF4-FFF2-40B4-BE49-F238E27FC236}">
                  <a16:creationId xmlns:a16="http://schemas.microsoft.com/office/drawing/2014/main" id="{A0B2F955-4C6E-411B-8E4F-B7E545D455DB}"/>
                </a:ext>
              </a:extLst>
            </p:cNvPr>
            <p:cNvSpPr>
              <a:spLocks/>
            </p:cNvSpPr>
            <p:nvPr/>
          </p:nvSpPr>
          <p:spPr bwMode="auto">
            <a:xfrm>
              <a:off x="2236" y="1650"/>
              <a:ext cx="247" cy="165"/>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1" name="Freeform 32">
              <a:extLst>
                <a:ext uri="{FF2B5EF4-FFF2-40B4-BE49-F238E27FC236}">
                  <a16:creationId xmlns:a16="http://schemas.microsoft.com/office/drawing/2014/main" id="{A3CE422E-6671-46B7-99F1-5A536A3E83A0}"/>
                </a:ext>
              </a:extLst>
            </p:cNvPr>
            <p:cNvSpPr>
              <a:spLocks/>
            </p:cNvSpPr>
            <p:nvPr/>
          </p:nvSpPr>
          <p:spPr bwMode="auto">
            <a:xfrm flipV="1">
              <a:off x="2236" y="1787"/>
              <a:ext cx="247" cy="165"/>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2" name="Freeform 33">
              <a:extLst>
                <a:ext uri="{FF2B5EF4-FFF2-40B4-BE49-F238E27FC236}">
                  <a16:creationId xmlns:a16="http://schemas.microsoft.com/office/drawing/2014/main" id="{982C2773-FA0A-43BC-921A-39D3CDD1E7F9}"/>
                </a:ext>
              </a:extLst>
            </p:cNvPr>
            <p:cNvSpPr>
              <a:spLocks/>
            </p:cNvSpPr>
            <p:nvPr/>
          </p:nvSpPr>
          <p:spPr bwMode="auto">
            <a:xfrm>
              <a:off x="2043" y="1642"/>
              <a:ext cx="55" cy="302"/>
            </a:xfrm>
            <a:custGeom>
              <a:avLst/>
              <a:gdLst>
                <a:gd name="T0" fmla="*/ 0 w 288"/>
                <a:gd name="T1" fmla="*/ 0 h 864"/>
                <a:gd name="T2" fmla="*/ 288 w 288"/>
                <a:gd name="T3" fmla="*/ 432 h 864"/>
                <a:gd name="T4" fmla="*/ 0 w 288"/>
                <a:gd name="T5" fmla="*/ 864 h 864"/>
              </a:gdLst>
              <a:ahLst/>
              <a:cxnLst>
                <a:cxn ang="0">
                  <a:pos x="T0" y="T1"/>
                </a:cxn>
                <a:cxn ang="0">
                  <a:pos x="T2" y="T3"/>
                </a:cxn>
                <a:cxn ang="0">
                  <a:pos x="T4" y="T5"/>
                </a:cxn>
              </a:cxnLst>
              <a:rect l="0" t="0" r="r" b="b"/>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03" name="Text Box 34">
            <a:extLst>
              <a:ext uri="{FF2B5EF4-FFF2-40B4-BE49-F238E27FC236}">
                <a16:creationId xmlns:a16="http://schemas.microsoft.com/office/drawing/2014/main" id="{9859D8ED-D7A5-4A79-9C4F-F8601C32FC0E}"/>
              </a:ext>
            </a:extLst>
          </p:cNvPr>
          <p:cNvSpPr txBox="1">
            <a:spLocks noChangeArrowheads="1"/>
          </p:cNvSpPr>
          <p:nvPr/>
        </p:nvSpPr>
        <p:spPr bwMode="auto">
          <a:xfrm>
            <a:off x="7823172" y="5978890"/>
            <a:ext cx="820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GB" altLang="zh-CN" sz="1800" b="1" i="0" u="none" strike="noStrike" kern="0" cap="none" spc="0" normalizeH="0" baseline="0" noProof="0">
                <a:ln>
                  <a:noFill/>
                </a:ln>
                <a:solidFill>
                  <a:srgbClr val="000000"/>
                </a:solidFill>
                <a:effectLst/>
                <a:uLnTx/>
                <a:uFillTx/>
              </a:rPr>
              <a:t>B-out</a:t>
            </a:r>
          </a:p>
        </p:txBody>
      </p:sp>
      <p:sp>
        <p:nvSpPr>
          <p:cNvPr id="104" name="Line 35">
            <a:extLst>
              <a:ext uri="{FF2B5EF4-FFF2-40B4-BE49-F238E27FC236}">
                <a16:creationId xmlns:a16="http://schemas.microsoft.com/office/drawing/2014/main" id="{B5140550-E9AD-4029-BD95-621BAE553144}"/>
              </a:ext>
            </a:extLst>
          </p:cNvPr>
          <p:cNvSpPr>
            <a:spLocks noChangeShapeType="1"/>
          </p:cNvSpPr>
          <p:nvPr/>
        </p:nvSpPr>
        <p:spPr bwMode="auto">
          <a:xfrm>
            <a:off x="5645122" y="5188315"/>
            <a:ext cx="685800"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5" name="Line 36">
            <a:extLst>
              <a:ext uri="{FF2B5EF4-FFF2-40B4-BE49-F238E27FC236}">
                <a16:creationId xmlns:a16="http://schemas.microsoft.com/office/drawing/2014/main" id="{9E92CECB-D2EB-43D1-BFE4-050C2BE02554}"/>
              </a:ext>
            </a:extLst>
          </p:cNvPr>
          <p:cNvSpPr>
            <a:spLocks noChangeShapeType="1"/>
          </p:cNvSpPr>
          <p:nvPr/>
        </p:nvSpPr>
        <p:spPr bwMode="auto">
          <a:xfrm>
            <a:off x="5634009" y="5588365"/>
            <a:ext cx="685800"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6" name="AutoShape 38">
            <a:extLst>
              <a:ext uri="{FF2B5EF4-FFF2-40B4-BE49-F238E27FC236}">
                <a16:creationId xmlns:a16="http://schemas.microsoft.com/office/drawing/2014/main" id="{B56EF3B9-A9B8-4955-9BB6-37AC11F20984}"/>
              </a:ext>
            </a:extLst>
          </p:cNvPr>
          <p:cNvSpPr>
            <a:spLocks noChangeArrowheads="1"/>
          </p:cNvSpPr>
          <p:nvPr/>
        </p:nvSpPr>
        <p:spPr bwMode="auto">
          <a:xfrm>
            <a:off x="6588097" y="5870940"/>
            <a:ext cx="661987" cy="668337"/>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7" name="Line 40">
            <a:extLst>
              <a:ext uri="{FF2B5EF4-FFF2-40B4-BE49-F238E27FC236}">
                <a16:creationId xmlns:a16="http://schemas.microsoft.com/office/drawing/2014/main" id="{04A1C771-768B-493C-B863-65B3B100BCAB}"/>
              </a:ext>
            </a:extLst>
          </p:cNvPr>
          <p:cNvSpPr>
            <a:spLocks noChangeShapeType="1"/>
          </p:cNvSpPr>
          <p:nvPr/>
        </p:nvSpPr>
        <p:spPr bwMode="auto">
          <a:xfrm>
            <a:off x="6092797" y="6440852"/>
            <a:ext cx="495300"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8" name="Line 41">
            <a:extLst>
              <a:ext uri="{FF2B5EF4-FFF2-40B4-BE49-F238E27FC236}">
                <a16:creationId xmlns:a16="http://schemas.microsoft.com/office/drawing/2014/main" id="{18165BA0-F4AE-408C-B572-D9A519A5834A}"/>
              </a:ext>
            </a:extLst>
          </p:cNvPr>
          <p:cNvSpPr>
            <a:spLocks noChangeShapeType="1"/>
          </p:cNvSpPr>
          <p:nvPr/>
        </p:nvSpPr>
        <p:spPr bwMode="auto">
          <a:xfrm flipV="1">
            <a:off x="7275484" y="6185265"/>
            <a:ext cx="495300"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9" name="Line 42">
            <a:extLst>
              <a:ext uri="{FF2B5EF4-FFF2-40B4-BE49-F238E27FC236}">
                <a16:creationId xmlns:a16="http://schemas.microsoft.com/office/drawing/2014/main" id="{D3F81F59-DE12-486F-ADF7-1AE30631D86C}"/>
              </a:ext>
            </a:extLst>
          </p:cNvPr>
          <p:cNvSpPr>
            <a:spLocks noChangeShapeType="1"/>
          </p:cNvSpPr>
          <p:nvPr/>
        </p:nvSpPr>
        <p:spPr bwMode="auto">
          <a:xfrm>
            <a:off x="5856259" y="6440852"/>
            <a:ext cx="685800"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10" name="Line 44">
            <a:extLst>
              <a:ext uri="{FF2B5EF4-FFF2-40B4-BE49-F238E27FC236}">
                <a16:creationId xmlns:a16="http://schemas.microsoft.com/office/drawing/2014/main" id="{8F02546F-F489-4E39-B07E-AB4880FE777E}"/>
              </a:ext>
            </a:extLst>
          </p:cNvPr>
          <p:cNvSpPr>
            <a:spLocks noChangeShapeType="1"/>
          </p:cNvSpPr>
          <p:nvPr/>
        </p:nvSpPr>
        <p:spPr bwMode="auto">
          <a:xfrm>
            <a:off x="5849909" y="5593127"/>
            <a:ext cx="0" cy="83820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111" name="Group 64">
            <a:extLst>
              <a:ext uri="{FF2B5EF4-FFF2-40B4-BE49-F238E27FC236}">
                <a16:creationId xmlns:a16="http://schemas.microsoft.com/office/drawing/2014/main" id="{ADA336EA-7813-47FE-A6B9-4A8BE76B81DE}"/>
              </a:ext>
            </a:extLst>
          </p:cNvPr>
          <p:cNvGrpSpPr>
            <a:grpSpLocks/>
          </p:cNvGrpSpPr>
          <p:nvPr/>
        </p:nvGrpSpPr>
        <p:grpSpPr bwMode="auto">
          <a:xfrm>
            <a:off x="5962622" y="5167677"/>
            <a:ext cx="36512" cy="793750"/>
            <a:chOff x="3761" y="2920"/>
            <a:chExt cx="23" cy="500"/>
          </a:xfrm>
        </p:grpSpPr>
        <p:sp>
          <p:nvSpPr>
            <p:cNvPr id="112" name="Line 43">
              <a:extLst>
                <a:ext uri="{FF2B5EF4-FFF2-40B4-BE49-F238E27FC236}">
                  <a16:creationId xmlns:a16="http://schemas.microsoft.com/office/drawing/2014/main" id="{BFF3F44B-C0F6-43EF-B5F3-C52C9F7A2F09}"/>
                </a:ext>
              </a:extLst>
            </p:cNvPr>
            <p:cNvSpPr>
              <a:spLocks noChangeShapeType="1"/>
            </p:cNvSpPr>
            <p:nvPr/>
          </p:nvSpPr>
          <p:spPr bwMode="auto">
            <a:xfrm>
              <a:off x="3768" y="2940"/>
              <a:ext cx="0" cy="48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13" name="Oval 45">
              <a:extLst>
                <a:ext uri="{FF2B5EF4-FFF2-40B4-BE49-F238E27FC236}">
                  <a16:creationId xmlns:a16="http://schemas.microsoft.com/office/drawing/2014/main" id="{5BCFC48B-E772-45F0-8F38-AE2A02888EDE}"/>
                </a:ext>
              </a:extLst>
            </p:cNvPr>
            <p:cNvSpPr>
              <a:spLocks noChangeAspect="1" noChangeArrowheads="1"/>
            </p:cNvSpPr>
            <p:nvPr/>
          </p:nvSpPr>
          <p:spPr bwMode="auto">
            <a:xfrm>
              <a:off x="3761" y="2920"/>
              <a:ext cx="23" cy="20"/>
            </a:xfrm>
            <a:prstGeom prst="ellipse">
              <a:avLst/>
            </a:prstGeom>
            <a:solidFill>
              <a:srgbClr val="000000"/>
            </a:solidFill>
            <a:ln w="2540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14" name="Oval 46">
            <a:extLst>
              <a:ext uri="{FF2B5EF4-FFF2-40B4-BE49-F238E27FC236}">
                <a16:creationId xmlns:a16="http://schemas.microsoft.com/office/drawing/2014/main" id="{6EEDDC83-7D2F-446E-B92A-C06C531C8067}"/>
              </a:ext>
            </a:extLst>
          </p:cNvPr>
          <p:cNvSpPr>
            <a:spLocks noChangeAspect="1" noChangeArrowheads="1"/>
          </p:cNvSpPr>
          <p:nvPr/>
        </p:nvSpPr>
        <p:spPr bwMode="auto">
          <a:xfrm>
            <a:off x="5837209" y="5574077"/>
            <a:ext cx="36513" cy="31750"/>
          </a:xfrm>
          <a:prstGeom prst="ellipse">
            <a:avLst/>
          </a:prstGeom>
          <a:solidFill>
            <a:srgbClr val="000000"/>
          </a:solidFill>
          <a:ln w="25400">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115" name="Group 69">
            <a:extLst>
              <a:ext uri="{FF2B5EF4-FFF2-40B4-BE49-F238E27FC236}">
                <a16:creationId xmlns:a16="http://schemas.microsoft.com/office/drawing/2014/main" id="{725790BB-559E-45ED-916E-624D71E01912}"/>
              </a:ext>
            </a:extLst>
          </p:cNvPr>
          <p:cNvGrpSpPr>
            <a:grpSpLocks/>
          </p:cNvGrpSpPr>
          <p:nvPr/>
        </p:nvGrpSpPr>
        <p:grpSpPr bwMode="auto">
          <a:xfrm>
            <a:off x="5970559" y="5789977"/>
            <a:ext cx="620713" cy="342900"/>
            <a:chOff x="3692" y="3312"/>
            <a:chExt cx="391" cy="216"/>
          </a:xfrm>
        </p:grpSpPr>
        <p:grpSp>
          <p:nvGrpSpPr>
            <p:cNvPr id="117" name="Group 66">
              <a:extLst>
                <a:ext uri="{FF2B5EF4-FFF2-40B4-BE49-F238E27FC236}">
                  <a16:creationId xmlns:a16="http://schemas.microsoft.com/office/drawing/2014/main" id="{93C2AE23-B8D9-4D7F-93A2-8904632D7719}"/>
                </a:ext>
              </a:extLst>
            </p:cNvPr>
            <p:cNvGrpSpPr>
              <a:grpSpLocks/>
            </p:cNvGrpSpPr>
            <p:nvPr/>
          </p:nvGrpSpPr>
          <p:grpSpPr bwMode="auto">
            <a:xfrm>
              <a:off x="3692" y="3312"/>
              <a:ext cx="340" cy="216"/>
              <a:chOff x="2880" y="3312"/>
              <a:chExt cx="340" cy="216"/>
            </a:xfrm>
          </p:grpSpPr>
          <p:sp>
            <p:nvSpPr>
              <p:cNvPr id="119" name="AutoShape 59">
                <a:extLst>
                  <a:ext uri="{FF2B5EF4-FFF2-40B4-BE49-F238E27FC236}">
                    <a16:creationId xmlns:a16="http://schemas.microsoft.com/office/drawing/2014/main" id="{E91F83EA-D0CC-41CE-B9DF-736B5231CA70}"/>
                  </a:ext>
                </a:extLst>
              </p:cNvPr>
              <p:cNvSpPr>
                <a:spLocks noChangeAspect="1" noChangeArrowheads="1"/>
              </p:cNvSpPr>
              <p:nvPr/>
            </p:nvSpPr>
            <p:spPr bwMode="auto">
              <a:xfrm rot="-5400000">
                <a:off x="2964" y="3337"/>
                <a:ext cx="216" cy="166"/>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0" name="Oval 60">
                <a:extLst>
                  <a:ext uri="{FF2B5EF4-FFF2-40B4-BE49-F238E27FC236}">
                    <a16:creationId xmlns:a16="http://schemas.microsoft.com/office/drawing/2014/main" id="{78B683FD-164D-415E-9190-581385D285BD}"/>
                  </a:ext>
                </a:extLst>
              </p:cNvPr>
              <p:cNvSpPr>
                <a:spLocks noChangeAspect="1" noChangeArrowheads="1"/>
              </p:cNvSpPr>
              <p:nvPr/>
            </p:nvSpPr>
            <p:spPr bwMode="auto">
              <a:xfrm>
                <a:off x="3160" y="3390"/>
                <a:ext cx="60" cy="5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1" name="Line 61">
                <a:extLst>
                  <a:ext uri="{FF2B5EF4-FFF2-40B4-BE49-F238E27FC236}">
                    <a16:creationId xmlns:a16="http://schemas.microsoft.com/office/drawing/2014/main" id="{9C4701F1-1F46-46A3-9154-639C960947E7}"/>
                  </a:ext>
                </a:extLst>
              </p:cNvPr>
              <p:cNvSpPr>
                <a:spLocks noChangeAspect="1" noChangeShapeType="1"/>
              </p:cNvSpPr>
              <p:nvPr/>
            </p:nvSpPr>
            <p:spPr bwMode="auto">
              <a:xfrm>
                <a:off x="2880" y="3421"/>
                <a:ext cx="102" cy="1"/>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18" name="Line 67">
              <a:extLst>
                <a:ext uri="{FF2B5EF4-FFF2-40B4-BE49-F238E27FC236}">
                  <a16:creationId xmlns:a16="http://schemas.microsoft.com/office/drawing/2014/main" id="{ADCA4DFD-9B15-49EC-9487-E6F1BC9D5E9F}"/>
                </a:ext>
              </a:extLst>
            </p:cNvPr>
            <p:cNvSpPr>
              <a:spLocks noChangeShapeType="1"/>
            </p:cNvSpPr>
            <p:nvPr/>
          </p:nvSpPr>
          <p:spPr bwMode="auto">
            <a:xfrm>
              <a:off x="4035" y="3417"/>
              <a:ext cx="4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Tree>
    <p:extLst>
      <p:ext uri="{BB962C8B-B14F-4D97-AF65-F5344CB8AC3E}">
        <p14:creationId xmlns:p14="http://schemas.microsoft.com/office/powerpoint/2010/main" val="265195845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Full Subtractor</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7</a:t>
            </a:fld>
            <a:endParaRPr lang="en-US" altLang="zh-CN" sz="1600"/>
          </a:p>
        </p:txBody>
      </p:sp>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3" y="1188815"/>
            <a:ext cx="4679488" cy="1176580"/>
          </a:xfrm>
        </p:spPr>
        <p:txBody>
          <a:bodyPr/>
          <a:lstStyle/>
          <a:p>
            <a:r>
              <a:rPr lang="en-US" altLang="zh-CN" sz="1800"/>
              <a:t>Subtracting two single-bit binary values, Y, B-in  from a single-bit value X produces a difference bit  D  and a borrow out B-out bit. This is called full subtraction.</a:t>
            </a:r>
          </a:p>
        </p:txBody>
      </p:sp>
      <p:grpSp>
        <p:nvGrpSpPr>
          <p:cNvPr id="207" name="Group 6">
            <a:extLst>
              <a:ext uri="{FF2B5EF4-FFF2-40B4-BE49-F238E27FC236}">
                <a16:creationId xmlns:a16="http://schemas.microsoft.com/office/drawing/2014/main" id="{3E2A57A8-3B6A-456A-93E3-BF5D4D4B7D55}"/>
              </a:ext>
            </a:extLst>
          </p:cNvPr>
          <p:cNvGrpSpPr>
            <a:grpSpLocks/>
          </p:cNvGrpSpPr>
          <p:nvPr/>
        </p:nvGrpSpPr>
        <p:grpSpPr bwMode="auto">
          <a:xfrm>
            <a:off x="958850" y="2986312"/>
            <a:ext cx="3740150" cy="2971800"/>
            <a:chOff x="1104" y="480"/>
            <a:chExt cx="2356" cy="1872"/>
          </a:xfrm>
        </p:grpSpPr>
        <p:sp>
          <p:nvSpPr>
            <p:cNvPr id="208" name="Text Box 7">
              <a:extLst>
                <a:ext uri="{FF2B5EF4-FFF2-40B4-BE49-F238E27FC236}">
                  <a16:creationId xmlns:a16="http://schemas.microsoft.com/office/drawing/2014/main" id="{76134289-3EB9-4056-B980-59CC6F91A458}"/>
                </a:ext>
              </a:extLst>
            </p:cNvPr>
            <p:cNvSpPr txBox="1">
              <a:spLocks noChangeArrowheads="1"/>
            </p:cNvSpPr>
            <p:nvPr/>
          </p:nvSpPr>
          <p:spPr bwMode="auto">
            <a:xfrm>
              <a:off x="1142" y="537"/>
              <a:ext cx="232"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X</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p:txBody>
        </p:sp>
        <p:sp>
          <p:nvSpPr>
            <p:cNvPr id="209" name="Text Box 8">
              <a:extLst>
                <a:ext uri="{FF2B5EF4-FFF2-40B4-BE49-F238E27FC236}">
                  <a16:creationId xmlns:a16="http://schemas.microsoft.com/office/drawing/2014/main" id="{FA739A55-0B4C-486D-83E9-95E522FA9AA4}"/>
                </a:ext>
              </a:extLst>
            </p:cNvPr>
            <p:cNvSpPr txBox="1">
              <a:spLocks noChangeArrowheads="1"/>
            </p:cNvSpPr>
            <p:nvPr/>
          </p:nvSpPr>
          <p:spPr bwMode="auto">
            <a:xfrm>
              <a:off x="1569" y="537"/>
              <a:ext cx="232"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Y</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p:txBody>
        </p:sp>
        <p:sp>
          <p:nvSpPr>
            <p:cNvPr id="210" name="Text Box 9">
              <a:extLst>
                <a:ext uri="{FF2B5EF4-FFF2-40B4-BE49-F238E27FC236}">
                  <a16:creationId xmlns:a16="http://schemas.microsoft.com/office/drawing/2014/main" id="{F51D99A7-A70E-4A6F-8E46-6FB9E473DBA7}"/>
                </a:ext>
              </a:extLst>
            </p:cNvPr>
            <p:cNvSpPr txBox="1">
              <a:spLocks noChangeArrowheads="1"/>
            </p:cNvSpPr>
            <p:nvPr/>
          </p:nvSpPr>
          <p:spPr bwMode="auto">
            <a:xfrm>
              <a:off x="2601" y="537"/>
              <a:ext cx="232"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D</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1</a:t>
              </a:r>
            </a:p>
          </p:txBody>
        </p:sp>
        <p:sp>
          <p:nvSpPr>
            <p:cNvPr id="211" name="Text Box 10">
              <a:extLst>
                <a:ext uri="{FF2B5EF4-FFF2-40B4-BE49-F238E27FC236}">
                  <a16:creationId xmlns:a16="http://schemas.microsoft.com/office/drawing/2014/main" id="{DC36DD81-CD1A-4B12-9619-E5652416266D}"/>
                </a:ext>
              </a:extLst>
            </p:cNvPr>
            <p:cNvSpPr txBox="1">
              <a:spLocks noChangeArrowheads="1"/>
            </p:cNvSpPr>
            <p:nvPr/>
          </p:nvSpPr>
          <p:spPr bwMode="auto">
            <a:xfrm>
              <a:off x="2918" y="537"/>
              <a:ext cx="498"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B-ou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p:txBody>
        </p:sp>
        <p:sp>
          <p:nvSpPr>
            <p:cNvPr id="212" name="Text Box 11">
              <a:extLst>
                <a:ext uri="{FF2B5EF4-FFF2-40B4-BE49-F238E27FC236}">
                  <a16:creationId xmlns:a16="http://schemas.microsoft.com/office/drawing/2014/main" id="{61E91A9C-3DF1-40EA-B8EA-135CE4E55C6B}"/>
                </a:ext>
              </a:extLst>
            </p:cNvPr>
            <p:cNvSpPr txBox="1">
              <a:spLocks noChangeArrowheads="1"/>
            </p:cNvSpPr>
            <p:nvPr/>
          </p:nvSpPr>
          <p:spPr bwMode="auto">
            <a:xfrm>
              <a:off x="1905" y="537"/>
              <a:ext cx="409" cy="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B-i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ea typeface="宋体" panose="02010600030101010101" pitchFamily="2" charset="-122"/>
                </a:rPr>
                <a:t>  1</a:t>
              </a:r>
            </a:p>
          </p:txBody>
        </p:sp>
        <p:sp>
          <p:nvSpPr>
            <p:cNvPr id="213" name="Rectangle 12">
              <a:extLst>
                <a:ext uri="{FF2B5EF4-FFF2-40B4-BE49-F238E27FC236}">
                  <a16:creationId xmlns:a16="http://schemas.microsoft.com/office/drawing/2014/main" id="{33A560DE-4058-44CC-B7A9-96DC00BFC1A2}"/>
                </a:ext>
              </a:extLst>
            </p:cNvPr>
            <p:cNvSpPr>
              <a:spLocks noChangeArrowheads="1"/>
            </p:cNvSpPr>
            <p:nvPr/>
          </p:nvSpPr>
          <p:spPr bwMode="auto">
            <a:xfrm>
              <a:off x="1104" y="480"/>
              <a:ext cx="2352" cy="1872"/>
            </a:xfrm>
            <a:prstGeom prst="rect">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4" name="Line 13">
              <a:extLst>
                <a:ext uri="{FF2B5EF4-FFF2-40B4-BE49-F238E27FC236}">
                  <a16:creationId xmlns:a16="http://schemas.microsoft.com/office/drawing/2014/main" id="{8043C907-4465-4DF9-B9EE-7C6C2ADDA3DC}"/>
                </a:ext>
              </a:extLst>
            </p:cNvPr>
            <p:cNvSpPr>
              <a:spLocks noChangeShapeType="1"/>
            </p:cNvSpPr>
            <p:nvPr/>
          </p:nvSpPr>
          <p:spPr bwMode="auto">
            <a:xfrm>
              <a:off x="1104" y="768"/>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5" name="Line 14">
              <a:extLst>
                <a:ext uri="{FF2B5EF4-FFF2-40B4-BE49-F238E27FC236}">
                  <a16:creationId xmlns:a16="http://schemas.microsoft.com/office/drawing/2014/main" id="{38AEC0A0-6E21-4118-98E6-BFEA746B3EE4}"/>
                </a:ext>
              </a:extLst>
            </p:cNvPr>
            <p:cNvSpPr>
              <a:spLocks noChangeShapeType="1"/>
            </p:cNvSpPr>
            <p:nvPr/>
          </p:nvSpPr>
          <p:spPr bwMode="auto">
            <a:xfrm>
              <a:off x="1104" y="1720"/>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6" name="Line 15">
              <a:extLst>
                <a:ext uri="{FF2B5EF4-FFF2-40B4-BE49-F238E27FC236}">
                  <a16:creationId xmlns:a16="http://schemas.microsoft.com/office/drawing/2014/main" id="{F5F71122-110C-41BB-95E8-A7DD3643930F}"/>
                </a:ext>
              </a:extLst>
            </p:cNvPr>
            <p:cNvSpPr>
              <a:spLocks noChangeShapeType="1"/>
            </p:cNvSpPr>
            <p:nvPr/>
          </p:nvSpPr>
          <p:spPr bwMode="auto">
            <a:xfrm>
              <a:off x="1104" y="1916"/>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7" name="Line 16">
              <a:extLst>
                <a:ext uri="{FF2B5EF4-FFF2-40B4-BE49-F238E27FC236}">
                  <a16:creationId xmlns:a16="http://schemas.microsoft.com/office/drawing/2014/main" id="{A9E3BB8B-EE8F-4AE8-AC7A-44FA9A20CEF9}"/>
                </a:ext>
              </a:extLst>
            </p:cNvPr>
            <p:cNvSpPr>
              <a:spLocks noChangeShapeType="1"/>
            </p:cNvSpPr>
            <p:nvPr/>
          </p:nvSpPr>
          <p:spPr bwMode="auto">
            <a:xfrm>
              <a:off x="1108" y="2112"/>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8" name="Line 17">
              <a:extLst>
                <a:ext uri="{FF2B5EF4-FFF2-40B4-BE49-F238E27FC236}">
                  <a16:creationId xmlns:a16="http://schemas.microsoft.com/office/drawing/2014/main" id="{6F955618-6B06-4088-9E1B-D7031DD03508}"/>
                </a:ext>
              </a:extLst>
            </p:cNvPr>
            <p:cNvSpPr>
              <a:spLocks noChangeShapeType="1"/>
            </p:cNvSpPr>
            <p:nvPr/>
          </p:nvSpPr>
          <p:spPr bwMode="auto">
            <a:xfrm>
              <a:off x="1104" y="952"/>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9" name="Line 18">
              <a:extLst>
                <a:ext uri="{FF2B5EF4-FFF2-40B4-BE49-F238E27FC236}">
                  <a16:creationId xmlns:a16="http://schemas.microsoft.com/office/drawing/2014/main" id="{44824095-7476-4680-9419-FB2A878F2A21}"/>
                </a:ext>
              </a:extLst>
            </p:cNvPr>
            <p:cNvSpPr>
              <a:spLocks noChangeShapeType="1"/>
            </p:cNvSpPr>
            <p:nvPr/>
          </p:nvSpPr>
          <p:spPr bwMode="auto">
            <a:xfrm>
              <a:off x="1104" y="1144"/>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0" name="Line 19">
              <a:extLst>
                <a:ext uri="{FF2B5EF4-FFF2-40B4-BE49-F238E27FC236}">
                  <a16:creationId xmlns:a16="http://schemas.microsoft.com/office/drawing/2014/main" id="{7FE15424-500C-4745-9BF6-56E700E8A0F8}"/>
                </a:ext>
              </a:extLst>
            </p:cNvPr>
            <p:cNvSpPr>
              <a:spLocks noChangeShapeType="1"/>
            </p:cNvSpPr>
            <p:nvPr/>
          </p:nvSpPr>
          <p:spPr bwMode="auto">
            <a:xfrm>
              <a:off x="1104" y="1336"/>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1" name="Line 20">
              <a:extLst>
                <a:ext uri="{FF2B5EF4-FFF2-40B4-BE49-F238E27FC236}">
                  <a16:creationId xmlns:a16="http://schemas.microsoft.com/office/drawing/2014/main" id="{9013289D-BBAA-476C-946A-6BD2B8C89DEA}"/>
                </a:ext>
              </a:extLst>
            </p:cNvPr>
            <p:cNvSpPr>
              <a:spLocks noChangeShapeType="1"/>
            </p:cNvSpPr>
            <p:nvPr/>
          </p:nvSpPr>
          <p:spPr bwMode="auto">
            <a:xfrm>
              <a:off x="1104" y="1528"/>
              <a:ext cx="235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2" name="Line 21">
              <a:extLst>
                <a:ext uri="{FF2B5EF4-FFF2-40B4-BE49-F238E27FC236}">
                  <a16:creationId xmlns:a16="http://schemas.microsoft.com/office/drawing/2014/main" id="{A2A4D5C4-44AD-45A3-A8D7-F7CB8EC304B4}"/>
                </a:ext>
              </a:extLst>
            </p:cNvPr>
            <p:cNvSpPr>
              <a:spLocks noChangeShapeType="1"/>
            </p:cNvSpPr>
            <p:nvPr/>
          </p:nvSpPr>
          <p:spPr bwMode="auto">
            <a:xfrm>
              <a:off x="2448" y="480"/>
              <a:ext cx="0" cy="187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23" name="Text Box 22">
            <a:extLst>
              <a:ext uri="{FF2B5EF4-FFF2-40B4-BE49-F238E27FC236}">
                <a16:creationId xmlns:a16="http://schemas.microsoft.com/office/drawing/2014/main" id="{22810432-2170-4DC2-9D94-4A98F6B9143F}"/>
              </a:ext>
            </a:extLst>
          </p:cNvPr>
          <p:cNvSpPr txBox="1">
            <a:spLocks noChangeArrowheads="1"/>
          </p:cNvSpPr>
          <p:nvPr/>
        </p:nvSpPr>
        <p:spPr bwMode="auto">
          <a:xfrm>
            <a:off x="863600" y="2329087"/>
            <a:ext cx="3265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baseline="0">
                <a:solidFill>
                  <a:srgbClr val="000000"/>
                </a:solidFill>
                <a:ea typeface="宋体" panose="02010600030101010101" pitchFamily="2" charset="-122"/>
              </a:rPr>
              <a:t>Full Subtractor Truth Table</a:t>
            </a:r>
            <a:endParaRPr lang="en-US" altLang="zh-CN" sz="2400" b="1" baseline="0">
              <a:solidFill>
                <a:srgbClr val="000000"/>
              </a:solidFill>
              <a:ea typeface="宋体" panose="02010600030101010101" pitchFamily="2" charset="-122"/>
            </a:endParaRPr>
          </a:p>
        </p:txBody>
      </p:sp>
      <p:sp>
        <p:nvSpPr>
          <p:cNvPr id="224" name="Text Box 23">
            <a:extLst>
              <a:ext uri="{FF2B5EF4-FFF2-40B4-BE49-F238E27FC236}">
                <a16:creationId xmlns:a16="http://schemas.microsoft.com/office/drawing/2014/main" id="{72C22BF8-492F-4161-9C95-BD9D721D078C}"/>
              </a:ext>
            </a:extLst>
          </p:cNvPr>
          <p:cNvSpPr txBox="1">
            <a:spLocks noChangeArrowheads="1"/>
          </p:cNvSpPr>
          <p:nvPr/>
        </p:nvSpPr>
        <p:spPr bwMode="auto">
          <a:xfrm>
            <a:off x="1092200" y="6110512"/>
            <a:ext cx="350031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r>
              <a:rPr lang="en-US" altLang="zh-CN" sz="2000" b="1" baseline="0">
                <a:solidFill>
                  <a:srgbClr val="000000"/>
                </a:solidFill>
                <a:ea typeface="宋体" panose="02010600030101010101" pitchFamily="2" charset="-122"/>
              </a:rPr>
              <a:t>D(X,Y, B</a:t>
            </a:r>
            <a:r>
              <a:rPr lang="en-US" altLang="zh-CN" sz="2000" b="1">
                <a:solidFill>
                  <a:srgbClr val="000000"/>
                </a:solidFill>
                <a:ea typeface="宋体" panose="02010600030101010101" pitchFamily="2" charset="-122"/>
              </a:rPr>
              <a:t>in</a:t>
            </a:r>
            <a:r>
              <a:rPr lang="en-US" altLang="zh-CN" sz="2000" b="1" baseline="0">
                <a:solidFill>
                  <a:srgbClr val="000000"/>
                </a:solidFill>
                <a:ea typeface="宋体" panose="02010600030101010101" pitchFamily="2" charset="-122"/>
              </a:rPr>
              <a:t>) = </a:t>
            </a:r>
            <a:r>
              <a:rPr lang="en-US" altLang="zh-CN" sz="2000" b="1" baseline="0">
                <a:solidFill>
                  <a:srgbClr val="000000"/>
                </a:solidFill>
                <a:latin typeface="Symbol" panose="05050102010706020507" pitchFamily="18" charset="2"/>
                <a:ea typeface="宋体" panose="02010600030101010101" pitchFamily="2" charset="-122"/>
              </a:rPr>
              <a:t>S</a:t>
            </a:r>
            <a:r>
              <a:rPr lang="en-US" altLang="zh-CN" sz="2000" b="1" baseline="0">
                <a:solidFill>
                  <a:srgbClr val="000000"/>
                </a:solidFill>
                <a:ea typeface="宋体" panose="02010600030101010101" pitchFamily="2" charset="-122"/>
              </a:rPr>
              <a:t> (1,2,4,7)</a:t>
            </a:r>
          </a:p>
          <a:p>
            <a:pPr lvl="1"/>
            <a:r>
              <a:rPr lang="en-US" altLang="zh-CN" sz="2000" b="1" baseline="0">
                <a:solidFill>
                  <a:srgbClr val="000000"/>
                </a:solidFill>
                <a:ea typeface="宋体" panose="02010600030101010101" pitchFamily="2" charset="-122"/>
              </a:rPr>
              <a:t>B</a:t>
            </a:r>
            <a:r>
              <a:rPr lang="en-US" altLang="zh-CN" sz="2000" b="1">
                <a:solidFill>
                  <a:srgbClr val="000000"/>
                </a:solidFill>
                <a:ea typeface="宋体" panose="02010600030101010101" pitchFamily="2" charset="-122"/>
              </a:rPr>
              <a:t>out</a:t>
            </a:r>
            <a:r>
              <a:rPr lang="en-US" altLang="zh-CN" sz="2000" b="1" baseline="0">
                <a:solidFill>
                  <a:srgbClr val="000000"/>
                </a:solidFill>
                <a:ea typeface="宋体" panose="02010600030101010101" pitchFamily="2" charset="-122"/>
              </a:rPr>
              <a:t>(X, Y, B</a:t>
            </a:r>
            <a:r>
              <a:rPr lang="en-US" altLang="zh-CN" sz="2000" b="1">
                <a:solidFill>
                  <a:srgbClr val="000000"/>
                </a:solidFill>
                <a:ea typeface="宋体" panose="02010600030101010101" pitchFamily="2" charset="-122"/>
              </a:rPr>
              <a:t>in</a:t>
            </a:r>
            <a:r>
              <a:rPr lang="en-US" altLang="zh-CN" sz="2000" b="1" baseline="0">
                <a:solidFill>
                  <a:srgbClr val="000000"/>
                </a:solidFill>
                <a:ea typeface="宋体" panose="02010600030101010101" pitchFamily="2" charset="-122"/>
              </a:rPr>
              <a:t>) = </a:t>
            </a:r>
            <a:r>
              <a:rPr lang="en-US" altLang="zh-CN" sz="2000" b="1" baseline="0">
                <a:solidFill>
                  <a:srgbClr val="000000"/>
                </a:solidFill>
                <a:latin typeface="Symbol" panose="05050102010706020507" pitchFamily="18" charset="2"/>
                <a:ea typeface="宋体" panose="02010600030101010101" pitchFamily="2" charset="-122"/>
              </a:rPr>
              <a:t>S</a:t>
            </a:r>
            <a:r>
              <a:rPr lang="en-US" altLang="zh-CN" sz="2000" b="1" baseline="0">
                <a:solidFill>
                  <a:srgbClr val="000000"/>
                </a:solidFill>
                <a:ea typeface="宋体" panose="02010600030101010101" pitchFamily="2" charset="-122"/>
              </a:rPr>
              <a:t> (1,2,3,7)</a:t>
            </a:r>
            <a:endParaRPr lang="en-US" altLang="zh-CN" sz="2400" b="1" baseline="0">
              <a:solidFill>
                <a:srgbClr val="000000"/>
              </a:solidFill>
              <a:ea typeface="宋体" panose="02010600030101010101" pitchFamily="2" charset="-122"/>
            </a:endParaRPr>
          </a:p>
        </p:txBody>
      </p:sp>
      <p:sp>
        <p:nvSpPr>
          <p:cNvPr id="225" name="Text Box 24">
            <a:extLst>
              <a:ext uri="{FF2B5EF4-FFF2-40B4-BE49-F238E27FC236}">
                <a16:creationId xmlns:a16="http://schemas.microsoft.com/office/drawing/2014/main" id="{7F4D442A-C706-430C-85BB-33ADC6093F62}"/>
              </a:ext>
            </a:extLst>
          </p:cNvPr>
          <p:cNvSpPr txBox="1">
            <a:spLocks noChangeArrowheads="1"/>
          </p:cNvSpPr>
          <p:nvPr/>
        </p:nvSpPr>
        <p:spPr bwMode="auto">
          <a:xfrm>
            <a:off x="1497013" y="2683100"/>
            <a:ext cx="677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baseline="0">
                <a:solidFill>
                  <a:srgbClr val="000000"/>
                </a:solidFill>
                <a:ea typeface="宋体" panose="02010600030101010101" pitchFamily="2" charset="-122"/>
              </a:rPr>
              <a:t>Inputs</a:t>
            </a:r>
            <a:endParaRPr lang="en-US" altLang="zh-CN" sz="2400" b="1" baseline="0">
              <a:solidFill>
                <a:srgbClr val="000000"/>
              </a:solidFill>
              <a:ea typeface="宋体" panose="02010600030101010101" pitchFamily="2" charset="-122"/>
            </a:endParaRPr>
          </a:p>
        </p:txBody>
      </p:sp>
      <p:sp>
        <p:nvSpPr>
          <p:cNvPr id="226" name="Text Box 25">
            <a:extLst>
              <a:ext uri="{FF2B5EF4-FFF2-40B4-BE49-F238E27FC236}">
                <a16:creationId xmlns:a16="http://schemas.microsoft.com/office/drawing/2014/main" id="{55CB7178-3D7C-49A7-AFD9-9B7880BF654D}"/>
              </a:ext>
            </a:extLst>
          </p:cNvPr>
          <p:cNvSpPr txBox="1">
            <a:spLocks noChangeArrowheads="1"/>
          </p:cNvSpPr>
          <p:nvPr/>
        </p:nvSpPr>
        <p:spPr bwMode="auto">
          <a:xfrm>
            <a:off x="3640138" y="2681512"/>
            <a:ext cx="804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baseline="0">
                <a:solidFill>
                  <a:srgbClr val="000000"/>
                </a:solidFill>
                <a:ea typeface="宋体" panose="02010600030101010101" pitchFamily="2" charset="-122"/>
              </a:rPr>
              <a:t>Outputs</a:t>
            </a:r>
            <a:endParaRPr lang="en-US" altLang="zh-CN" sz="2400" b="1" baseline="0">
              <a:solidFill>
                <a:srgbClr val="000000"/>
              </a:solidFill>
              <a:ea typeface="宋体" panose="02010600030101010101" pitchFamily="2" charset="-122"/>
            </a:endParaRPr>
          </a:p>
        </p:txBody>
      </p:sp>
      <p:grpSp>
        <p:nvGrpSpPr>
          <p:cNvPr id="227" name="Group 26">
            <a:extLst>
              <a:ext uri="{FF2B5EF4-FFF2-40B4-BE49-F238E27FC236}">
                <a16:creationId xmlns:a16="http://schemas.microsoft.com/office/drawing/2014/main" id="{1546A7BF-87D2-44C0-A6D2-D9843C9EC3F2}"/>
              </a:ext>
            </a:extLst>
          </p:cNvPr>
          <p:cNvGrpSpPr>
            <a:grpSpLocks/>
          </p:cNvGrpSpPr>
          <p:nvPr/>
        </p:nvGrpSpPr>
        <p:grpSpPr bwMode="auto">
          <a:xfrm>
            <a:off x="5071269" y="1293589"/>
            <a:ext cx="4114800" cy="2209800"/>
            <a:chOff x="2832" y="912"/>
            <a:chExt cx="2592" cy="1392"/>
          </a:xfrm>
        </p:grpSpPr>
        <p:sp>
          <p:nvSpPr>
            <p:cNvPr id="228" name="Text Box 27">
              <a:extLst>
                <a:ext uri="{FF2B5EF4-FFF2-40B4-BE49-F238E27FC236}">
                  <a16:creationId xmlns:a16="http://schemas.microsoft.com/office/drawing/2014/main" id="{81E545F5-9117-4701-9DFD-7F165BC394C2}"/>
                </a:ext>
              </a:extLst>
            </p:cNvPr>
            <p:cNvSpPr txBox="1">
              <a:spLocks noChangeArrowheads="1"/>
            </p:cNvSpPr>
            <p:nvPr/>
          </p:nvSpPr>
          <p:spPr bwMode="auto">
            <a:xfrm>
              <a:off x="2832" y="912"/>
              <a:ext cx="103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      Difference  D</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229" name="Group 28">
              <a:extLst>
                <a:ext uri="{FF2B5EF4-FFF2-40B4-BE49-F238E27FC236}">
                  <a16:creationId xmlns:a16="http://schemas.microsoft.com/office/drawing/2014/main" id="{6C09F148-B63B-4DB3-9B6E-850AF8F5CDF2}"/>
                </a:ext>
              </a:extLst>
            </p:cNvPr>
            <p:cNvGrpSpPr>
              <a:grpSpLocks/>
            </p:cNvGrpSpPr>
            <p:nvPr/>
          </p:nvGrpSpPr>
          <p:grpSpPr bwMode="auto">
            <a:xfrm>
              <a:off x="2976" y="960"/>
              <a:ext cx="2448" cy="1344"/>
              <a:chOff x="3024" y="1200"/>
              <a:chExt cx="2448" cy="1344"/>
            </a:xfrm>
          </p:grpSpPr>
          <p:grpSp>
            <p:nvGrpSpPr>
              <p:cNvPr id="230" name="Group 29">
                <a:extLst>
                  <a:ext uri="{FF2B5EF4-FFF2-40B4-BE49-F238E27FC236}">
                    <a16:creationId xmlns:a16="http://schemas.microsoft.com/office/drawing/2014/main" id="{BE05384F-6B1E-40E5-8C15-BD1DF79AD63A}"/>
                  </a:ext>
                </a:extLst>
              </p:cNvPr>
              <p:cNvGrpSpPr>
                <a:grpSpLocks/>
              </p:cNvGrpSpPr>
              <p:nvPr/>
            </p:nvGrpSpPr>
            <p:grpSpPr bwMode="auto">
              <a:xfrm>
                <a:off x="3024" y="1200"/>
                <a:ext cx="2448" cy="1344"/>
                <a:chOff x="3024" y="1296"/>
                <a:chExt cx="2448" cy="1344"/>
              </a:xfrm>
            </p:grpSpPr>
            <p:sp>
              <p:nvSpPr>
                <p:cNvPr id="235" name="Rectangle 30">
                  <a:extLst>
                    <a:ext uri="{FF2B5EF4-FFF2-40B4-BE49-F238E27FC236}">
                      <a16:creationId xmlns:a16="http://schemas.microsoft.com/office/drawing/2014/main" id="{A3CC7A01-43DC-4661-86A5-D46FC7D62175}"/>
                    </a:ext>
                  </a:extLst>
                </p:cNvPr>
                <p:cNvSpPr>
                  <a:spLocks noChangeArrowheads="1"/>
                </p:cNvSpPr>
                <p:nvPr/>
              </p:nvSpPr>
              <p:spPr bwMode="auto">
                <a:xfrm>
                  <a:off x="3448" y="1747"/>
                  <a:ext cx="1493" cy="5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00"/>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6" name="Line 31">
                  <a:extLst>
                    <a:ext uri="{FF2B5EF4-FFF2-40B4-BE49-F238E27FC236}">
                      <a16:creationId xmlns:a16="http://schemas.microsoft.com/office/drawing/2014/main" id="{41A177BF-5DF5-48E2-B6C8-8B48D31136C3}"/>
                    </a:ext>
                  </a:extLst>
                </p:cNvPr>
                <p:cNvSpPr>
                  <a:spLocks noChangeShapeType="1"/>
                </p:cNvSpPr>
                <p:nvPr/>
              </p:nvSpPr>
              <p:spPr bwMode="auto">
                <a:xfrm>
                  <a:off x="3448" y="2035"/>
                  <a:ext cx="14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7" name="Line 32">
                  <a:extLst>
                    <a:ext uri="{FF2B5EF4-FFF2-40B4-BE49-F238E27FC236}">
                      <a16:creationId xmlns:a16="http://schemas.microsoft.com/office/drawing/2014/main" id="{6111CC71-F914-4DE5-BE45-3D6559680614}"/>
                    </a:ext>
                  </a:extLst>
                </p:cNvPr>
                <p:cNvSpPr>
                  <a:spLocks noChangeShapeType="1"/>
                </p:cNvSpPr>
                <p:nvPr/>
              </p:nvSpPr>
              <p:spPr bwMode="auto">
                <a:xfrm>
                  <a:off x="3822"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8" name="Text Box 33">
                  <a:extLst>
                    <a:ext uri="{FF2B5EF4-FFF2-40B4-BE49-F238E27FC236}">
                      <a16:creationId xmlns:a16="http://schemas.microsoft.com/office/drawing/2014/main" id="{9F80E65C-BB34-44A5-AAF5-3B4659FE4BEC}"/>
                    </a:ext>
                  </a:extLst>
                </p:cNvPr>
                <p:cNvSpPr txBox="1">
                  <a:spLocks noChangeArrowheads="1"/>
                </p:cNvSpPr>
                <p:nvPr/>
              </p:nvSpPr>
              <p:spPr bwMode="auto">
                <a:xfrm>
                  <a:off x="5132" y="2094"/>
                  <a:ext cx="3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B</a:t>
                  </a:r>
                  <a:r>
                    <a:rPr kumimoji="0" lang="en-GB" altLang="zh-CN" sz="1200" b="1" i="0" u="none" strike="noStrike" kern="0" cap="none" spc="0" normalizeH="0" noProof="0">
                      <a:ln>
                        <a:noFill/>
                      </a:ln>
                      <a:solidFill>
                        <a:srgbClr val="000000"/>
                      </a:solidFill>
                      <a:effectLst/>
                      <a:uLnTx/>
                      <a:uFillTx/>
                    </a:rPr>
                    <a:t>in</a:t>
                  </a:r>
                </a:p>
              </p:txBody>
            </p:sp>
            <p:sp>
              <p:nvSpPr>
                <p:cNvPr id="239" name="AutoShape 34">
                  <a:extLst>
                    <a:ext uri="{FF2B5EF4-FFF2-40B4-BE49-F238E27FC236}">
                      <a16:creationId xmlns:a16="http://schemas.microsoft.com/office/drawing/2014/main" id="{D64C1E19-B159-495C-ACC8-D33F4B76E19D}"/>
                    </a:ext>
                  </a:extLst>
                </p:cNvPr>
                <p:cNvSpPr>
                  <a:spLocks/>
                </p:cNvSpPr>
                <p:nvPr/>
              </p:nvSpPr>
              <p:spPr bwMode="auto">
                <a:xfrm flipH="1">
                  <a:off x="5061" y="2035"/>
                  <a:ext cx="87" cy="283"/>
                </a:xfrm>
                <a:prstGeom prst="leftBrace">
                  <a:avLst>
                    <a:gd name="adj1" fmla="val 271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0" name="AutoShape 35">
                  <a:extLst>
                    <a:ext uri="{FF2B5EF4-FFF2-40B4-BE49-F238E27FC236}">
                      <a16:creationId xmlns:a16="http://schemas.microsoft.com/office/drawing/2014/main" id="{D0C3DF01-25C7-41B4-84A3-9C4C9E255538}"/>
                    </a:ext>
                  </a:extLst>
                </p:cNvPr>
                <p:cNvSpPr>
                  <a:spLocks/>
                </p:cNvSpPr>
                <p:nvPr/>
              </p:nvSpPr>
              <p:spPr bwMode="auto">
                <a:xfrm rot="5400000" flipV="1">
                  <a:off x="4531" y="1157"/>
                  <a:ext cx="89" cy="729"/>
                </a:xfrm>
                <a:prstGeom prst="leftBrace">
                  <a:avLst>
                    <a:gd name="adj1" fmla="val 6825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1" name="Text Box 36">
                  <a:extLst>
                    <a:ext uri="{FF2B5EF4-FFF2-40B4-BE49-F238E27FC236}">
                      <a16:creationId xmlns:a16="http://schemas.microsoft.com/office/drawing/2014/main" id="{9602078A-78EB-4B0B-9173-E9C3D14E3319}"/>
                    </a:ext>
                  </a:extLst>
                </p:cNvPr>
                <p:cNvSpPr txBox="1">
                  <a:spLocks noChangeArrowheads="1"/>
                </p:cNvSpPr>
                <p:nvPr/>
              </p:nvSpPr>
              <p:spPr bwMode="auto">
                <a:xfrm>
                  <a:off x="4435" y="1296"/>
                  <a:ext cx="27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X</a:t>
                  </a:r>
                </a:p>
              </p:txBody>
            </p:sp>
            <p:sp>
              <p:nvSpPr>
                <p:cNvPr id="242" name="Line 37">
                  <a:extLst>
                    <a:ext uri="{FF2B5EF4-FFF2-40B4-BE49-F238E27FC236}">
                      <a16:creationId xmlns:a16="http://schemas.microsoft.com/office/drawing/2014/main" id="{12C959DF-2FFD-4A4D-9C3A-C59606990FA2}"/>
                    </a:ext>
                  </a:extLst>
                </p:cNvPr>
                <p:cNvSpPr>
                  <a:spLocks noChangeShapeType="1"/>
                </p:cNvSpPr>
                <p:nvPr/>
              </p:nvSpPr>
              <p:spPr bwMode="auto">
                <a:xfrm>
                  <a:off x="4195"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3" name="Line 38">
                  <a:extLst>
                    <a:ext uri="{FF2B5EF4-FFF2-40B4-BE49-F238E27FC236}">
                      <a16:creationId xmlns:a16="http://schemas.microsoft.com/office/drawing/2014/main" id="{C9E60DBF-CD49-4EC8-9EFA-3640A7A5331A}"/>
                    </a:ext>
                  </a:extLst>
                </p:cNvPr>
                <p:cNvSpPr>
                  <a:spLocks noChangeShapeType="1"/>
                </p:cNvSpPr>
                <p:nvPr/>
              </p:nvSpPr>
              <p:spPr bwMode="auto">
                <a:xfrm>
                  <a:off x="4568"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4" name="Text Box 39">
                  <a:extLst>
                    <a:ext uri="{FF2B5EF4-FFF2-40B4-BE49-F238E27FC236}">
                      <a16:creationId xmlns:a16="http://schemas.microsoft.com/office/drawing/2014/main" id="{AEB43364-7184-467B-9F9F-E34512F535D1}"/>
                    </a:ext>
                  </a:extLst>
                </p:cNvPr>
                <p:cNvSpPr txBox="1">
                  <a:spLocks noChangeArrowheads="1"/>
                </p:cNvSpPr>
                <p:nvPr/>
              </p:nvSpPr>
              <p:spPr bwMode="auto">
                <a:xfrm>
                  <a:off x="3261" y="1805"/>
                  <a:ext cx="211"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0</a:t>
                  </a:r>
                </a:p>
                <a:p>
                  <a:pPr marL="0" marR="0" lvl="0" indent="0" algn="r"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   1</a:t>
                  </a:r>
                </a:p>
              </p:txBody>
            </p:sp>
            <p:sp>
              <p:nvSpPr>
                <p:cNvPr id="245" name="Text Box 40">
                  <a:extLst>
                    <a:ext uri="{FF2B5EF4-FFF2-40B4-BE49-F238E27FC236}">
                      <a16:creationId xmlns:a16="http://schemas.microsoft.com/office/drawing/2014/main" id="{A68CFE7A-E6BD-4A4B-BA18-F9115AE96967}"/>
                    </a:ext>
                  </a:extLst>
                </p:cNvPr>
                <p:cNvSpPr txBox="1">
                  <a:spLocks noChangeArrowheads="1"/>
                </p:cNvSpPr>
                <p:nvPr/>
              </p:nvSpPr>
              <p:spPr bwMode="auto">
                <a:xfrm>
                  <a:off x="3511" y="1563"/>
                  <a:ext cx="139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00       01       11        10</a:t>
                  </a:r>
                </a:p>
              </p:txBody>
            </p:sp>
            <p:sp>
              <p:nvSpPr>
                <p:cNvPr id="246" name="AutoShape 41">
                  <a:extLst>
                    <a:ext uri="{FF2B5EF4-FFF2-40B4-BE49-F238E27FC236}">
                      <a16:creationId xmlns:a16="http://schemas.microsoft.com/office/drawing/2014/main" id="{CA3A0D82-3C1F-4203-8354-4F1C97150A34}"/>
                    </a:ext>
                  </a:extLst>
                </p:cNvPr>
                <p:cNvSpPr>
                  <a:spLocks/>
                </p:cNvSpPr>
                <p:nvPr/>
              </p:nvSpPr>
              <p:spPr bwMode="auto">
                <a:xfrm rot="-5400000">
                  <a:off x="4142" y="2050"/>
                  <a:ext cx="89" cy="729"/>
                </a:xfrm>
                <a:prstGeom prst="leftBrace">
                  <a:avLst>
                    <a:gd name="adj1" fmla="val 6825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7" name="Text Box 42">
                  <a:extLst>
                    <a:ext uri="{FF2B5EF4-FFF2-40B4-BE49-F238E27FC236}">
                      <a16:creationId xmlns:a16="http://schemas.microsoft.com/office/drawing/2014/main" id="{4A840C8F-D2E0-4992-A982-F213982EFD6F}"/>
                    </a:ext>
                  </a:extLst>
                </p:cNvPr>
                <p:cNvSpPr txBox="1">
                  <a:spLocks noChangeArrowheads="1"/>
                </p:cNvSpPr>
                <p:nvPr/>
              </p:nvSpPr>
              <p:spPr bwMode="auto">
                <a:xfrm>
                  <a:off x="4055" y="2467"/>
                  <a:ext cx="2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Y</a:t>
                  </a:r>
                </a:p>
              </p:txBody>
            </p:sp>
            <p:sp>
              <p:nvSpPr>
                <p:cNvPr id="248" name="Line 43">
                  <a:extLst>
                    <a:ext uri="{FF2B5EF4-FFF2-40B4-BE49-F238E27FC236}">
                      <a16:creationId xmlns:a16="http://schemas.microsoft.com/office/drawing/2014/main" id="{4B938E6C-C0D6-4F9A-BD21-B319ED2FFE79}"/>
                    </a:ext>
                  </a:extLst>
                </p:cNvPr>
                <p:cNvSpPr>
                  <a:spLocks noChangeShapeType="1"/>
                </p:cNvSpPr>
                <p:nvPr/>
              </p:nvSpPr>
              <p:spPr bwMode="auto">
                <a:xfrm flipH="1" flipV="1">
                  <a:off x="3200" y="1505"/>
                  <a:ext cx="248"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9" name="Text Box 44">
                  <a:extLst>
                    <a:ext uri="{FF2B5EF4-FFF2-40B4-BE49-F238E27FC236}">
                      <a16:creationId xmlns:a16="http://schemas.microsoft.com/office/drawing/2014/main" id="{2767FFD8-E67D-4553-88FC-76B2B4823359}"/>
                    </a:ext>
                  </a:extLst>
                </p:cNvPr>
                <p:cNvSpPr txBox="1">
                  <a:spLocks noChangeArrowheads="1"/>
                </p:cNvSpPr>
                <p:nvPr/>
              </p:nvSpPr>
              <p:spPr bwMode="auto">
                <a:xfrm>
                  <a:off x="3024" y="1584"/>
                  <a:ext cx="35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B</a:t>
                  </a:r>
                  <a:r>
                    <a:rPr kumimoji="0" lang="en-GB" altLang="zh-CN" sz="1200" b="1" i="0" u="none" strike="noStrike" kern="0" cap="none" spc="0" normalizeH="0" noProof="0">
                      <a:ln>
                        <a:noFill/>
                      </a:ln>
                      <a:solidFill>
                        <a:srgbClr val="000000"/>
                      </a:solidFill>
                      <a:effectLst/>
                      <a:uLnTx/>
                      <a:uFillTx/>
                    </a:rPr>
                    <a:t>in</a:t>
                  </a:r>
                </a:p>
              </p:txBody>
            </p:sp>
            <p:sp>
              <p:nvSpPr>
                <p:cNvPr id="250" name="Text Box 45">
                  <a:extLst>
                    <a:ext uri="{FF2B5EF4-FFF2-40B4-BE49-F238E27FC236}">
                      <a16:creationId xmlns:a16="http://schemas.microsoft.com/office/drawing/2014/main" id="{1A7AF7F4-8B41-455D-8305-1B4AA3EA9BE1}"/>
                    </a:ext>
                  </a:extLst>
                </p:cNvPr>
                <p:cNvSpPr txBox="1">
                  <a:spLocks noChangeArrowheads="1"/>
                </p:cNvSpPr>
                <p:nvPr/>
              </p:nvSpPr>
              <p:spPr bwMode="auto">
                <a:xfrm>
                  <a:off x="3226" y="1441"/>
                  <a:ext cx="32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XY</a:t>
                  </a:r>
                </a:p>
              </p:txBody>
            </p:sp>
            <p:sp>
              <p:nvSpPr>
                <p:cNvPr id="251" name="Text Box 46">
                  <a:extLst>
                    <a:ext uri="{FF2B5EF4-FFF2-40B4-BE49-F238E27FC236}">
                      <a16:creationId xmlns:a16="http://schemas.microsoft.com/office/drawing/2014/main" id="{5B9185B8-1CB0-4B34-B409-5C3CD823AD14}"/>
                    </a:ext>
                  </a:extLst>
                </p:cNvPr>
                <p:cNvSpPr txBox="1">
                  <a:spLocks noChangeArrowheads="1"/>
                </p:cNvSpPr>
                <p:nvPr/>
              </p:nvSpPr>
              <p:spPr bwMode="auto">
                <a:xfrm>
                  <a:off x="3429" y="172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2" name="Text Box 47">
                  <a:extLst>
                    <a:ext uri="{FF2B5EF4-FFF2-40B4-BE49-F238E27FC236}">
                      <a16:creationId xmlns:a16="http://schemas.microsoft.com/office/drawing/2014/main" id="{1D4190E1-8CED-4CCE-817D-99E215740199}"/>
                    </a:ext>
                  </a:extLst>
                </p:cNvPr>
                <p:cNvSpPr txBox="1">
                  <a:spLocks noChangeArrowheads="1"/>
                </p:cNvSpPr>
                <p:nvPr/>
              </p:nvSpPr>
              <p:spPr bwMode="auto">
                <a:xfrm>
                  <a:off x="3439" y="2022"/>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3" name="Text Box 48">
                  <a:extLst>
                    <a:ext uri="{FF2B5EF4-FFF2-40B4-BE49-F238E27FC236}">
                      <a16:creationId xmlns:a16="http://schemas.microsoft.com/office/drawing/2014/main" id="{0339FAA1-5BC6-4A15-B959-BA91FDF16D03}"/>
                    </a:ext>
                  </a:extLst>
                </p:cNvPr>
                <p:cNvSpPr txBox="1">
                  <a:spLocks noChangeArrowheads="1"/>
                </p:cNvSpPr>
                <p:nvPr/>
              </p:nvSpPr>
              <p:spPr bwMode="auto">
                <a:xfrm>
                  <a:off x="3817" y="172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4" name="Text Box 49">
                  <a:extLst>
                    <a:ext uri="{FF2B5EF4-FFF2-40B4-BE49-F238E27FC236}">
                      <a16:creationId xmlns:a16="http://schemas.microsoft.com/office/drawing/2014/main" id="{F0C65B40-D074-42BB-A679-A8B8580E3630}"/>
                    </a:ext>
                  </a:extLst>
                </p:cNvPr>
                <p:cNvSpPr txBox="1">
                  <a:spLocks noChangeArrowheads="1"/>
                </p:cNvSpPr>
                <p:nvPr/>
              </p:nvSpPr>
              <p:spPr bwMode="auto">
                <a:xfrm>
                  <a:off x="3810" y="201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5" name="Text Box 50">
                  <a:extLst>
                    <a:ext uri="{FF2B5EF4-FFF2-40B4-BE49-F238E27FC236}">
                      <a16:creationId xmlns:a16="http://schemas.microsoft.com/office/drawing/2014/main" id="{E9D5CA15-CAE0-40E8-B39E-12AC79616EAD}"/>
                    </a:ext>
                  </a:extLst>
                </p:cNvPr>
                <p:cNvSpPr txBox="1">
                  <a:spLocks noChangeArrowheads="1"/>
                </p:cNvSpPr>
                <p:nvPr/>
              </p:nvSpPr>
              <p:spPr bwMode="auto">
                <a:xfrm>
                  <a:off x="4173" y="1720"/>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6</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6" name="Text Box 51">
                  <a:extLst>
                    <a:ext uri="{FF2B5EF4-FFF2-40B4-BE49-F238E27FC236}">
                      <a16:creationId xmlns:a16="http://schemas.microsoft.com/office/drawing/2014/main" id="{EF9668C3-359D-46B1-842C-C582DD086033}"/>
                    </a:ext>
                  </a:extLst>
                </p:cNvPr>
                <p:cNvSpPr txBox="1">
                  <a:spLocks noChangeArrowheads="1"/>
                </p:cNvSpPr>
                <p:nvPr/>
              </p:nvSpPr>
              <p:spPr bwMode="auto">
                <a:xfrm>
                  <a:off x="4173" y="2016"/>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7</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7" name="Text Box 52">
                  <a:extLst>
                    <a:ext uri="{FF2B5EF4-FFF2-40B4-BE49-F238E27FC236}">
                      <a16:creationId xmlns:a16="http://schemas.microsoft.com/office/drawing/2014/main" id="{5099E708-8874-4ED0-B66B-AEDAFA135390}"/>
                    </a:ext>
                  </a:extLst>
                </p:cNvPr>
                <p:cNvSpPr txBox="1">
                  <a:spLocks noChangeArrowheads="1"/>
                </p:cNvSpPr>
                <p:nvPr/>
              </p:nvSpPr>
              <p:spPr bwMode="auto">
                <a:xfrm>
                  <a:off x="4552" y="172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4</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58" name="Text Box 53">
                  <a:extLst>
                    <a:ext uri="{FF2B5EF4-FFF2-40B4-BE49-F238E27FC236}">
                      <a16:creationId xmlns:a16="http://schemas.microsoft.com/office/drawing/2014/main" id="{9921E3DC-80B8-49C6-8788-68A48A667AAF}"/>
                    </a:ext>
                  </a:extLst>
                </p:cNvPr>
                <p:cNvSpPr txBox="1">
                  <a:spLocks noChangeArrowheads="1"/>
                </p:cNvSpPr>
                <p:nvPr/>
              </p:nvSpPr>
              <p:spPr bwMode="auto">
                <a:xfrm>
                  <a:off x="4551" y="201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5</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sp>
            <p:nvSpPr>
              <p:cNvPr id="231" name="Text Box 54">
                <a:extLst>
                  <a:ext uri="{FF2B5EF4-FFF2-40B4-BE49-F238E27FC236}">
                    <a16:creationId xmlns:a16="http://schemas.microsoft.com/office/drawing/2014/main" id="{5DC8CEF6-0220-4E11-BCE0-DD32600A3AA7}"/>
                  </a:ext>
                </a:extLst>
              </p:cNvPr>
              <p:cNvSpPr txBox="1">
                <a:spLocks noChangeArrowheads="1"/>
              </p:cNvSpPr>
              <p:nvPr/>
            </p:nvSpPr>
            <p:spPr bwMode="auto">
              <a:xfrm>
                <a:off x="3936" y="168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32" name="Text Box 55">
                <a:extLst>
                  <a:ext uri="{FF2B5EF4-FFF2-40B4-BE49-F238E27FC236}">
                    <a16:creationId xmlns:a16="http://schemas.microsoft.com/office/drawing/2014/main" id="{12ECE4C2-ECF6-45D6-885A-373EB6ABBB43}"/>
                  </a:ext>
                </a:extLst>
              </p:cNvPr>
              <p:cNvSpPr txBox="1">
                <a:spLocks noChangeArrowheads="1"/>
              </p:cNvSpPr>
              <p:nvPr/>
            </p:nvSpPr>
            <p:spPr bwMode="auto">
              <a:xfrm>
                <a:off x="3551" y="197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33" name="Text Box 56">
                <a:extLst>
                  <a:ext uri="{FF2B5EF4-FFF2-40B4-BE49-F238E27FC236}">
                    <a16:creationId xmlns:a16="http://schemas.microsoft.com/office/drawing/2014/main" id="{DC98BDB4-4331-4EE2-BD0B-7DDEF698D156}"/>
                  </a:ext>
                </a:extLst>
              </p:cNvPr>
              <p:cNvSpPr txBox="1">
                <a:spLocks noChangeArrowheads="1"/>
              </p:cNvSpPr>
              <p:nvPr/>
            </p:nvSpPr>
            <p:spPr bwMode="auto">
              <a:xfrm>
                <a:off x="4296" y="1971"/>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34" name="Text Box 57">
                <a:extLst>
                  <a:ext uri="{FF2B5EF4-FFF2-40B4-BE49-F238E27FC236}">
                    <a16:creationId xmlns:a16="http://schemas.microsoft.com/office/drawing/2014/main" id="{488353FC-4EB2-4EA2-B730-76A1E7D436CB}"/>
                  </a:ext>
                </a:extLst>
              </p:cNvPr>
              <p:cNvSpPr txBox="1">
                <a:spLocks noChangeArrowheads="1"/>
              </p:cNvSpPr>
              <p:nvPr/>
            </p:nvSpPr>
            <p:spPr bwMode="auto">
              <a:xfrm>
                <a:off x="4660" y="1693"/>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grpSp>
      <p:grpSp>
        <p:nvGrpSpPr>
          <p:cNvPr id="259" name="Group 59">
            <a:extLst>
              <a:ext uri="{FF2B5EF4-FFF2-40B4-BE49-F238E27FC236}">
                <a16:creationId xmlns:a16="http://schemas.microsoft.com/office/drawing/2014/main" id="{575D5F7B-7656-450E-A31D-D3762D883BE0}"/>
              </a:ext>
            </a:extLst>
          </p:cNvPr>
          <p:cNvGrpSpPr>
            <a:grpSpLocks/>
          </p:cNvGrpSpPr>
          <p:nvPr/>
        </p:nvGrpSpPr>
        <p:grpSpPr bwMode="auto">
          <a:xfrm>
            <a:off x="5130800" y="4205512"/>
            <a:ext cx="3886200" cy="2133600"/>
            <a:chOff x="3024" y="1296"/>
            <a:chExt cx="2448" cy="1344"/>
          </a:xfrm>
        </p:grpSpPr>
        <p:sp>
          <p:nvSpPr>
            <p:cNvPr id="260" name="Rectangle 60">
              <a:extLst>
                <a:ext uri="{FF2B5EF4-FFF2-40B4-BE49-F238E27FC236}">
                  <a16:creationId xmlns:a16="http://schemas.microsoft.com/office/drawing/2014/main" id="{253BFD02-CA28-4160-A700-71455C1C4EED}"/>
                </a:ext>
              </a:extLst>
            </p:cNvPr>
            <p:cNvSpPr>
              <a:spLocks noChangeArrowheads="1"/>
            </p:cNvSpPr>
            <p:nvPr/>
          </p:nvSpPr>
          <p:spPr bwMode="auto">
            <a:xfrm>
              <a:off x="3448" y="1747"/>
              <a:ext cx="1493" cy="5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00"/>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1" name="Line 61">
              <a:extLst>
                <a:ext uri="{FF2B5EF4-FFF2-40B4-BE49-F238E27FC236}">
                  <a16:creationId xmlns:a16="http://schemas.microsoft.com/office/drawing/2014/main" id="{9F9D5EC9-55EE-467A-B287-3DE088FE1082}"/>
                </a:ext>
              </a:extLst>
            </p:cNvPr>
            <p:cNvSpPr>
              <a:spLocks noChangeShapeType="1"/>
            </p:cNvSpPr>
            <p:nvPr/>
          </p:nvSpPr>
          <p:spPr bwMode="auto">
            <a:xfrm>
              <a:off x="3448" y="2035"/>
              <a:ext cx="14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2" name="Line 62">
              <a:extLst>
                <a:ext uri="{FF2B5EF4-FFF2-40B4-BE49-F238E27FC236}">
                  <a16:creationId xmlns:a16="http://schemas.microsoft.com/office/drawing/2014/main" id="{0EC2CC31-04AA-4828-89E9-7A518B72745A}"/>
                </a:ext>
              </a:extLst>
            </p:cNvPr>
            <p:cNvSpPr>
              <a:spLocks noChangeShapeType="1"/>
            </p:cNvSpPr>
            <p:nvPr/>
          </p:nvSpPr>
          <p:spPr bwMode="auto">
            <a:xfrm>
              <a:off x="3822"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3" name="Text Box 63">
              <a:extLst>
                <a:ext uri="{FF2B5EF4-FFF2-40B4-BE49-F238E27FC236}">
                  <a16:creationId xmlns:a16="http://schemas.microsoft.com/office/drawing/2014/main" id="{0B22DBE7-C33C-42B7-BCE9-7B7FDBD9E7B4}"/>
                </a:ext>
              </a:extLst>
            </p:cNvPr>
            <p:cNvSpPr txBox="1">
              <a:spLocks noChangeArrowheads="1"/>
            </p:cNvSpPr>
            <p:nvPr/>
          </p:nvSpPr>
          <p:spPr bwMode="auto">
            <a:xfrm>
              <a:off x="5132" y="2094"/>
              <a:ext cx="3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B</a:t>
              </a:r>
              <a:r>
                <a:rPr kumimoji="0" lang="en-GB" altLang="zh-CN" sz="1200" b="1" i="0" u="none" strike="noStrike" kern="0" cap="none" spc="0" normalizeH="0" noProof="0">
                  <a:ln>
                    <a:noFill/>
                  </a:ln>
                  <a:solidFill>
                    <a:srgbClr val="000000"/>
                  </a:solidFill>
                  <a:effectLst/>
                  <a:uLnTx/>
                  <a:uFillTx/>
                </a:rPr>
                <a:t>in</a:t>
              </a:r>
            </a:p>
          </p:txBody>
        </p:sp>
        <p:sp>
          <p:nvSpPr>
            <p:cNvPr id="264" name="AutoShape 64">
              <a:extLst>
                <a:ext uri="{FF2B5EF4-FFF2-40B4-BE49-F238E27FC236}">
                  <a16:creationId xmlns:a16="http://schemas.microsoft.com/office/drawing/2014/main" id="{D5085631-908F-4B24-97EE-1043C8B51133}"/>
                </a:ext>
              </a:extLst>
            </p:cNvPr>
            <p:cNvSpPr>
              <a:spLocks/>
            </p:cNvSpPr>
            <p:nvPr/>
          </p:nvSpPr>
          <p:spPr bwMode="auto">
            <a:xfrm flipH="1">
              <a:off x="5061" y="2035"/>
              <a:ext cx="87" cy="283"/>
            </a:xfrm>
            <a:prstGeom prst="leftBrace">
              <a:avLst>
                <a:gd name="adj1" fmla="val 271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5" name="AutoShape 65">
              <a:extLst>
                <a:ext uri="{FF2B5EF4-FFF2-40B4-BE49-F238E27FC236}">
                  <a16:creationId xmlns:a16="http://schemas.microsoft.com/office/drawing/2014/main" id="{58DC54EC-29D0-4064-B99F-92E470E67132}"/>
                </a:ext>
              </a:extLst>
            </p:cNvPr>
            <p:cNvSpPr>
              <a:spLocks/>
            </p:cNvSpPr>
            <p:nvPr/>
          </p:nvSpPr>
          <p:spPr bwMode="auto">
            <a:xfrm rot="5400000" flipV="1">
              <a:off x="4531" y="1157"/>
              <a:ext cx="89" cy="729"/>
            </a:xfrm>
            <a:prstGeom prst="leftBrace">
              <a:avLst>
                <a:gd name="adj1" fmla="val 6825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6" name="Text Box 66">
              <a:extLst>
                <a:ext uri="{FF2B5EF4-FFF2-40B4-BE49-F238E27FC236}">
                  <a16:creationId xmlns:a16="http://schemas.microsoft.com/office/drawing/2014/main" id="{F41AD533-DA74-40DE-BDF2-7629DEBCA3FA}"/>
                </a:ext>
              </a:extLst>
            </p:cNvPr>
            <p:cNvSpPr txBox="1">
              <a:spLocks noChangeArrowheads="1"/>
            </p:cNvSpPr>
            <p:nvPr/>
          </p:nvSpPr>
          <p:spPr bwMode="auto">
            <a:xfrm>
              <a:off x="4435" y="1296"/>
              <a:ext cx="27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X</a:t>
              </a:r>
            </a:p>
          </p:txBody>
        </p:sp>
        <p:sp>
          <p:nvSpPr>
            <p:cNvPr id="267" name="Line 67">
              <a:extLst>
                <a:ext uri="{FF2B5EF4-FFF2-40B4-BE49-F238E27FC236}">
                  <a16:creationId xmlns:a16="http://schemas.microsoft.com/office/drawing/2014/main" id="{765FA3A2-0DA4-40DB-8E7D-CEAB063D41F7}"/>
                </a:ext>
              </a:extLst>
            </p:cNvPr>
            <p:cNvSpPr>
              <a:spLocks noChangeShapeType="1"/>
            </p:cNvSpPr>
            <p:nvPr/>
          </p:nvSpPr>
          <p:spPr bwMode="auto">
            <a:xfrm>
              <a:off x="4195"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8" name="Line 68">
              <a:extLst>
                <a:ext uri="{FF2B5EF4-FFF2-40B4-BE49-F238E27FC236}">
                  <a16:creationId xmlns:a16="http://schemas.microsoft.com/office/drawing/2014/main" id="{8C3E2D1C-B65C-4E78-BF7F-55F6D599A7CC}"/>
                </a:ext>
              </a:extLst>
            </p:cNvPr>
            <p:cNvSpPr>
              <a:spLocks noChangeShapeType="1"/>
            </p:cNvSpPr>
            <p:nvPr/>
          </p:nvSpPr>
          <p:spPr bwMode="auto">
            <a:xfrm>
              <a:off x="4568" y="1747"/>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9" name="Text Box 69">
              <a:extLst>
                <a:ext uri="{FF2B5EF4-FFF2-40B4-BE49-F238E27FC236}">
                  <a16:creationId xmlns:a16="http://schemas.microsoft.com/office/drawing/2014/main" id="{4C096966-9AC3-4064-A9A4-F745BAC2ADC0}"/>
                </a:ext>
              </a:extLst>
            </p:cNvPr>
            <p:cNvSpPr txBox="1">
              <a:spLocks noChangeArrowheads="1"/>
            </p:cNvSpPr>
            <p:nvPr/>
          </p:nvSpPr>
          <p:spPr bwMode="auto">
            <a:xfrm>
              <a:off x="3261" y="1805"/>
              <a:ext cx="211"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0</a:t>
              </a:r>
            </a:p>
            <a:p>
              <a:pPr marL="0" marR="0" lvl="0" indent="0" algn="r"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   1</a:t>
              </a:r>
            </a:p>
          </p:txBody>
        </p:sp>
        <p:sp>
          <p:nvSpPr>
            <p:cNvPr id="270" name="Text Box 70">
              <a:extLst>
                <a:ext uri="{FF2B5EF4-FFF2-40B4-BE49-F238E27FC236}">
                  <a16:creationId xmlns:a16="http://schemas.microsoft.com/office/drawing/2014/main" id="{624F2A26-D6E3-4B63-B26A-27FFC1045673}"/>
                </a:ext>
              </a:extLst>
            </p:cNvPr>
            <p:cNvSpPr txBox="1">
              <a:spLocks noChangeArrowheads="1"/>
            </p:cNvSpPr>
            <p:nvPr/>
          </p:nvSpPr>
          <p:spPr bwMode="auto">
            <a:xfrm>
              <a:off x="3511" y="1563"/>
              <a:ext cx="139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altLang="zh-CN" sz="1600" b="1" i="0" u="none" strike="noStrike" kern="0" cap="none" spc="0" normalizeH="0" baseline="0" noProof="0">
                  <a:ln>
                    <a:noFill/>
                  </a:ln>
                  <a:solidFill>
                    <a:srgbClr val="000000"/>
                  </a:solidFill>
                  <a:effectLst/>
                  <a:uLnTx/>
                  <a:uFillTx/>
                </a:rPr>
                <a:t>00       01       11        10</a:t>
              </a:r>
            </a:p>
          </p:txBody>
        </p:sp>
        <p:sp>
          <p:nvSpPr>
            <p:cNvPr id="271" name="AutoShape 71">
              <a:extLst>
                <a:ext uri="{FF2B5EF4-FFF2-40B4-BE49-F238E27FC236}">
                  <a16:creationId xmlns:a16="http://schemas.microsoft.com/office/drawing/2014/main" id="{A1837362-2BA6-405E-A42F-83A7605E88C4}"/>
                </a:ext>
              </a:extLst>
            </p:cNvPr>
            <p:cNvSpPr>
              <a:spLocks/>
            </p:cNvSpPr>
            <p:nvPr/>
          </p:nvSpPr>
          <p:spPr bwMode="auto">
            <a:xfrm rot="-5400000">
              <a:off x="4142" y="2050"/>
              <a:ext cx="89" cy="729"/>
            </a:xfrm>
            <a:prstGeom prst="leftBrace">
              <a:avLst>
                <a:gd name="adj1" fmla="val 6825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2" name="Text Box 72">
              <a:extLst>
                <a:ext uri="{FF2B5EF4-FFF2-40B4-BE49-F238E27FC236}">
                  <a16:creationId xmlns:a16="http://schemas.microsoft.com/office/drawing/2014/main" id="{215F1F52-7930-4F06-80E8-3D5A1372E2C3}"/>
                </a:ext>
              </a:extLst>
            </p:cNvPr>
            <p:cNvSpPr txBox="1">
              <a:spLocks noChangeArrowheads="1"/>
            </p:cNvSpPr>
            <p:nvPr/>
          </p:nvSpPr>
          <p:spPr bwMode="auto">
            <a:xfrm>
              <a:off x="4055" y="2467"/>
              <a:ext cx="2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Y</a:t>
              </a:r>
            </a:p>
          </p:txBody>
        </p:sp>
        <p:sp>
          <p:nvSpPr>
            <p:cNvPr id="273" name="Line 73">
              <a:extLst>
                <a:ext uri="{FF2B5EF4-FFF2-40B4-BE49-F238E27FC236}">
                  <a16:creationId xmlns:a16="http://schemas.microsoft.com/office/drawing/2014/main" id="{C1838C4E-67C3-49E8-86BC-8631FA922EC2}"/>
                </a:ext>
              </a:extLst>
            </p:cNvPr>
            <p:cNvSpPr>
              <a:spLocks noChangeShapeType="1"/>
            </p:cNvSpPr>
            <p:nvPr/>
          </p:nvSpPr>
          <p:spPr bwMode="auto">
            <a:xfrm flipH="1" flipV="1">
              <a:off x="3200" y="1505"/>
              <a:ext cx="248"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4" name="Text Box 74">
              <a:extLst>
                <a:ext uri="{FF2B5EF4-FFF2-40B4-BE49-F238E27FC236}">
                  <a16:creationId xmlns:a16="http://schemas.microsoft.com/office/drawing/2014/main" id="{0305B1F8-DA30-4D6A-9D74-42797A893828}"/>
                </a:ext>
              </a:extLst>
            </p:cNvPr>
            <p:cNvSpPr txBox="1">
              <a:spLocks noChangeArrowheads="1"/>
            </p:cNvSpPr>
            <p:nvPr/>
          </p:nvSpPr>
          <p:spPr bwMode="auto">
            <a:xfrm>
              <a:off x="3024" y="1584"/>
              <a:ext cx="35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B</a:t>
              </a:r>
              <a:r>
                <a:rPr kumimoji="0" lang="en-GB" altLang="zh-CN" sz="1200" b="1" i="0" u="none" strike="noStrike" kern="0" cap="none" spc="0" normalizeH="0" noProof="0">
                  <a:ln>
                    <a:noFill/>
                  </a:ln>
                  <a:solidFill>
                    <a:srgbClr val="000000"/>
                  </a:solidFill>
                  <a:effectLst/>
                  <a:uLnTx/>
                  <a:uFillTx/>
                </a:rPr>
                <a:t>in</a:t>
              </a:r>
            </a:p>
          </p:txBody>
        </p:sp>
        <p:sp>
          <p:nvSpPr>
            <p:cNvPr id="275" name="Text Box 75">
              <a:extLst>
                <a:ext uri="{FF2B5EF4-FFF2-40B4-BE49-F238E27FC236}">
                  <a16:creationId xmlns:a16="http://schemas.microsoft.com/office/drawing/2014/main" id="{D3D7FDC3-115C-4791-8FD0-C41E772CD420}"/>
                </a:ext>
              </a:extLst>
            </p:cNvPr>
            <p:cNvSpPr txBox="1">
              <a:spLocks noChangeArrowheads="1"/>
            </p:cNvSpPr>
            <p:nvPr/>
          </p:nvSpPr>
          <p:spPr bwMode="auto">
            <a:xfrm>
              <a:off x="3226" y="1441"/>
              <a:ext cx="32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altLang="zh-CN" sz="1200" b="1" i="0" u="none" strike="noStrike" kern="0" cap="none" spc="0" normalizeH="0" baseline="0" noProof="0">
                  <a:ln>
                    <a:noFill/>
                  </a:ln>
                  <a:solidFill>
                    <a:srgbClr val="000000"/>
                  </a:solidFill>
                  <a:effectLst/>
                  <a:uLnTx/>
                  <a:uFillTx/>
                </a:rPr>
                <a:t>XY</a:t>
              </a:r>
            </a:p>
          </p:txBody>
        </p:sp>
        <p:sp>
          <p:nvSpPr>
            <p:cNvPr id="276" name="Text Box 76">
              <a:extLst>
                <a:ext uri="{FF2B5EF4-FFF2-40B4-BE49-F238E27FC236}">
                  <a16:creationId xmlns:a16="http://schemas.microsoft.com/office/drawing/2014/main" id="{6AE5A07D-3C73-4825-AD0B-F6A8BDBAA1D9}"/>
                </a:ext>
              </a:extLst>
            </p:cNvPr>
            <p:cNvSpPr txBox="1">
              <a:spLocks noChangeArrowheads="1"/>
            </p:cNvSpPr>
            <p:nvPr/>
          </p:nvSpPr>
          <p:spPr bwMode="auto">
            <a:xfrm>
              <a:off x="3429" y="172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77" name="Text Box 77">
              <a:extLst>
                <a:ext uri="{FF2B5EF4-FFF2-40B4-BE49-F238E27FC236}">
                  <a16:creationId xmlns:a16="http://schemas.microsoft.com/office/drawing/2014/main" id="{CE076801-897D-44C0-B610-8354F465E839}"/>
                </a:ext>
              </a:extLst>
            </p:cNvPr>
            <p:cNvSpPr txBox="1">
              <a:spLocks noChangeArrowheads="1"/>
            </p:cNvSpPr>
            <p:nvPr/>
          </p:nvSpPr>
          <p:spPr bwMode="auto">
            <a:xfrm>
              <a:off x="3439" y="2022"/>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78" name="Text Box 78">
              <a:extLst>
                <a:ext uri="{FF2B5EF4-FFF2-40B4-BE49-F238E27FC236}">
                  <a16:creationId xmlns:a16="http://schemas.microsoft.com/office/drawing/2014/main" id="{A0E61827-2354-4BB1-A451-789A8588B013}"/>
                </a:ext>
              </a:extLst>
            </p:cNvPr>
            <p:cNvSpPr txBox="1">
              <a:spLocks noChangeArrowheads="1"/>
            </p:cNvSpPr>
            <p:nvPr/>
          </p:nvSpPr>
          <p:spPr bwMode="auto">
            <a:xfrm>
              <a:off x="3817" y="172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79" name="Text Box 79">
              <a:extLst>
                <a:ext uri="{FF2B5EF4-FFF2-40B4-BE49-F238E27FC236}">
                  <a16:creationId xmlns:a16="http://schemas.microsoft.com/office/drawing/2014/main" id="{7BA22B0C-D33B-4B79-ABF9-319D2A1D4413}"/>
                </a:ext>
              </a:extLst>
            </p:cNvPr>
            <p:cNvSpPr txBox="1">
              <a:spLocks noChangeArrowheads="1"/>
            </p:cNvSpPr>
            <p:nvPr/>
          </p:nvSpPr>
          <p:spPr bwMode="auto">
            <a:xfrm>
              <a:off x="3810" y="201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80" name="Text Box 80">
              <a:extLst>
                <a:ext uri="{FF2B5EF4-FFF2-40B4-BE49-F238E27FC236}">
                  <a16:creationId xmlns:a16="http://schemas.microsoft.com/office/drawing/2014/main" id="{403EEFCC-3E74-4165-A3EF-AD31D1CC9757}"/>
                </a:ext>
              </a:extLst>
            </p:cNvPr>
            <p:cNvSpPr txBox="1">
              <a:spLocks noChangeArrowheads="1"/>
            </p:cNvSpPr>
            <p:nvPr/>
          </p:nvSpPr>
          <p:spPr bwMode="auto">
            <a:xfrm>
              <a:off x="4173" y="1720"/>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6</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81" name="Text Box 81">
              <a:extLst>
                <a:ext uri="{FF2B5EF4-FFF2-40B4-BE49-F238E27FC236}">
                  <a16:creationId xmlns:a16="http://schemas.microsoft.com/office/drawing/2014/main" id="{B9B03705-8B91-4E0A-A216-9F1E43EEAF3C}"/>
                </a:ext>
              </a:extLst>
            </p:cNvPr>
            <p:cNvSpPr txBox="1">
              <a:spLocks noChangeArrowheads="1"/>
            </p:cNvSpPr>
            <p:nvPr/>
          </p:nvSpPr>
          <p:spPr bwMode="auto">
            <a:xfrm>
              <a:off x="4173" y="2016"/>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7</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82" name="Text Box 82">
              <a:extLst>
                <a:ext uri="{FF2B5EF4-FFF2-40B4-BE49-F238E27FC236}">
                  <a16:creationId xmlns:a16="http://schemas.microsoft.com/office/drawing/2014/main" id="{9521DF83-1E7A-4D07-8162-B1DF11DF9FE8}"/>
                </a:ext>
              </a:extLst>
            </p:cNvPr>
            <p:cNvSpPr txBox="1">
              <a:spLocks noChangeArrowheads="1"/>
            </p:cNvSpPr>
            <p:nvPr/>
          </p:nvSpPr>
          <p:spPr bwMode="auto">
            <a:xfrm>
              <a:off x="4552" y="1727"/>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4</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83" name="Text Box 83">
              <a:extLst>
                <a:ext uri="{FF2B5EF4-FFF2-40B4-BE49-F238E27FC236}">
                  <a16:creationId xmlns:a16="http://schemas.microsoft.com/office/drawing/2014/main" id="{C6E0AFAB-1477-4428-9F14-FA63255F766F}"/>
                </a:ext>
              </a:extLst>
            </p:cNvPr>
            <p:cNvSpPr txBox="1">
              <a:spLocks noChangeArrowheads="1"/>
            </p:cNvSpPr>
            <p:nvPr/>
          </p:nvSpPr>
          <p:spPr bwMode="auto">
            <a:xfrm>
              <a:off x="4551" y="2014"/>
              <a:ext cx="1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5</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sp>
        <p:nvSpPr>
          <p:cNvPr id="284" name="Text Box 84">
            <a:extLst>
              <a:ext uri="{FF2B5EF4-FFF2-40B4-BE49-F238E27FC236}">
                <a16:creationId xmlns:a16="http://schemas.microsoft.com/office/drawing/2014/main" id="{5912F91D-4A71-4A55-B05F-927B77D6BFBD}"/>
              </a:ext>
            </a:extLst>
          </p:cNvPr>
          <p:cNvSpPr txBox="1">
            <a:spLocks noChangeArrowheads="1"/>
          </p:cNvSpPr>
          <p:nvPr/>
        </p:nvSpPr>
        <p:spPr bwMode="auto">
          <a:xfrm>
            <a:off x="6550025" y="4973862"/>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baseline="0">
                <a:solidFill>
                  <a:srgbClr val="000000"/>
                </a:solidFill>
                <a:ea typeface="宋体" panose="02010600030101010101" pitchFamily="2" charset="-122"/>
              </a:rPr>
              <a:t>1</a:t>
            </a:r>
            <a:endParaRPr lang="en-US" altLang="zh-CN" sz="2400" b="1" baseline="0">
              <a:solidFill>
                <a:srgbClr val="000000"/>
              </a:solidFill>
              <a:ea typeface="宋体" panose="02010600030101010101" pitchFamily="2" charset="-122"/>
            </a:endParaRPr>
          </a:p>
        </p:txBody>
      </p:sp>
      <p:sp>
        <p:nvSpPr>
          <p:cNvPr id="285" name="Text Box 85">
            <a:extLst>
              <a:ext uri="{FF2B5EF4-FFF2-40B4-BE49-F238E27FC236}">
                <a16:creationId xmlns:a16="http://schemas.microsoft.com/office/drawing/2014/main" id="{D35E6E62-70DD-48D0-8632-B040906B725B}"/>
              </a:ext>
            </a:extLst>
          </p:cNvPr>
          <p:cNvSpPr txBox="1">
            <a:spLocks noChangeArrowheads="1"/>
          </p:cNvSpPr>
          <p:nvPr/>
        </p:nvSpPr>
        <p:spPr bwMode="auto">
          <a:xfrm>
            <a:off x="6540500" y="5418362"/>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baseline="0">
                <a:solidFill>
                  <a:srgbClr val="000000"/>
                </a:solidFill>
                <a:ea typeface="宋体" panose="02010600030101010101" pitchFamily="2" charset="-122"/>
              </a:rPr>
              <a:t>1</a:t>
            </a:r>
            <a:endParaRPr lang="en-US" altLang="zh-CN" sz="2400" b="1" baseline="0">
              <a:solidFill>
                <a:srgbClr val="000000"/>
              </a:solidFill>
              <a:ea typeface="宋体" panose="02010600030101010101" pitchFamily="2" charset="-122"/>
            </a:endParaRPr>
          </a:p>
        </p:txBody>
      </p:sp>
      <p:sp>
        <p:nvSpPr>
          <p:cNvPr id="286" name="Text Box 86">
            <a:extLst>
              <a:ext uri="{FF2B5EF4-FFF2-40B4-BE49-F238E27FC236}">
                <a16:creationId xmlns:a16="http://schemas.microsoft.com/office/drawing/2014/main" id="{539B824E-A94F-49C8-B2C7-155FFA592799}"/>
              </a:ext>
            </a:extLst>
          </p:cNvPr>
          <p:cNvSpPr txBox="1">
            <a:spLocks noChangeArrowheads="1"/>
          </p:cNvSpPr>
          <p:nvPr/>
        </p:nvSpPr>
        <p:spPr bwMode="auto">
          <a:xfrm>
            <a:off x="5940425" y="542788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baseline="0">
                <a:solidFill>
                  <a:srgbClr val="000000"/>
                </a:solidFill>
                <a:ea typeface="宋体" panose="02010600030101010101" pitchFamily="2" charset="-122"/>
              </a:rPr>
              <a:t>1</a:t>
            </a:r>
            <a:endParaRPr lang="en-US" altLang="zh-CN" sz="2400" b="1" baseline="0">
              <a:solidFill>
                <a:srgbClr val="000000"/>
              </a:solidFill>
              <a:ea typeface="宋体" panose="02010600030101010101" pitchFamily="2" charset="-122"/>
            </a:endParaRPr>
          </a:p>
        </p:txBody>
      </p:sp>
      <p:sp>
        <p:nvSpPr>
          <p:cNvPr id="287" name="Text Box 87">
            <a:extLst>
              <a:ext uri="{FF2B5EF4-FFF2-40B4-BE49-F238E27FC236}">
                <a16:creationId xmlns:a16="http://schemas.microsoft.com/office/drawing/2014/main" id="{EFD19498-28B1-4B0C-B1D2-EB5E19C64102}"/>
              </a:ext>
            </a:extLst>
          </p:cNvPr>
          <p:cNvSpPr txBox="1">
            <a:spLocks noChangeArrowheads="1"/>
          </p:cNvSpPr>
          <p:nvPr/>
        </p:nvSpPr>
        <p:spPr bwMode="auto">
          <a:xfrm>
            <a:off x="7099300" y="5424712"/>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baseline="0">
                <a:solidFill>
                  <a:srgbClr val="000000"/>
                </a:solidFill>
                <a:ea typeface="宋体" panose="02010600030101010101" pitchFamily="2" charset="-122"/>
              </a:rPr>
              <a:t>1</a:t>
            </a:r>
            <a:endParaRPr lang="en-US" altLang="zh-CN" sz="2400" b="1" baseline="0">
              <a:solidFill>
                <a:srgbClr val="000000"/>
              </a:solidFill>
              <a:ea typeface="宋体" panose="02010600030101010101" pitchFamily="2" charset="-122"/>
            </a:endParaRPr>
          </a:p>
        </p:txBody>
      </p:sp>
      <p:sp>
        <p:nvSpPr>
          <p:cNvPr id="288" name="Text Box 91">
            <a:extLst>
              <a:ext uri="{FF2B5EF4-FFF2-40B4-BE49-F238E27FC236}">
                <a16:creationId xmlns:a16="http://schemas.microsoft.com/office/drawing/2014/main" id="{B6A0582E-1832-4FB9-8911-C3AAEFA6A9C1}"/>
              </a:ext>
            </a:extLst>
          </p:cNvPr>
          <p:cNvSpPr txBox="1">
            <a:spLocks noChangeArrowheads="1"/>
          </p:cNvSpPr>
          <p:nvPr/>
        </p:nvSpPr>
        <p:spPr bwMode="auto">
          <a:xfrm>
            <a:off x="4978400" y="4129312"/>
            <a:ext cx="12806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baseline="0">
                <a:solidFill>
                  <a:srgbClr val="000000"/>
                </a:solidFill>
                <a:ea typeface="宋体" panose="02010600030101010101" pitchFamily="2" charset="-122"/>
              </a:rPr>
              <a:t>Borrow  B</a:t>
            </a:r>
            <a:r>
              <a:rPr lang="en-US" altLang="zh-CN" sz="1600" b="1">
                <a:solidFill>
                  <a:srgbClr val="000000"/>
                </a:solidFill>
                <a:ea typeface="宋体" panose="02010600030101010101" pitchFamily="2" charset="-122"/>
              </a:rPr>
              <a:t>out</a:t>
            </a:r>
            <a:endParaRPr lang="en-US" altLang="zh-CN" sz="2400" b="1">
              <a:solidFill>
                <a:srgbClr val="000000"/>
              </a:solidFill>
              <a:ea typeface="宋体" panose="02010600030101010101" pitchFamily="2" charset="-122"/>
            </a:endParaRPr>
          </a:p>
        </p:txBody>
      </p:sp>
      <p:sp>
        <p:nvSpPr>
          <p:cNvPr id="289" name="Text Box 92">
            <a:extLst>
              <a:ext uri="{FF2B5EF4-FFF2-40B4-BE49-F238E27FC236}">
                <a16:creationId xmlns:a16="http://schemas.microsoft.com/office/drawing/2014/main" id="{80AC7C73-0EBA-4432-8E34-2AB26E25E473}"/>
              </a:ext>
            </a:extLst>
          </p:cNvPr>
          <p:cNvSpPr txBox="1">
            <a:spLocks noChangeArrowheads="1"/>
          </p:cNvSpPr>
          <p:nvPr/>
        </p:nvSpPr>
        <p:spPr bwMode="auto">
          <a:xfrm>
            <a:off x="4902200" y="3440337"/>
            <a:ext cx="38737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baseline="0">
                <a:solidFill>
                  <a:srgbClr val="000000"/>
                </a:solidFill>
                <a:ea typeface="宋体" panose="02010600030101010101" pitchFamily="2" charset="-122"/>
              </a:rPr>
              <a:t>D =  X’Y’(B</a:t>
            </a:r>
            <a:r>
              <a:rPr lang="en-US" altLang="zh-CN" sz="1400" b="1">
                <a:solidFill>
                  <a:srgbClr val="000000"/>
                </a:solidFill>
                <a:ea typeface="宋体" panose="02010600030101010101" pitchFamily="2" charset="-122"/>
              </a:rPr>
              <a:t>in</a:t>
            </a:r>
            <a:r>
              <a:rPr lang="en-US" altLang="zh-CN" sz="1400" b="1" baseline="0">
                <a:solidFill>
                  <a:srgbClr val="000000"/>
                </a:solidFill>
                <a:ea typeface="宋体" panose="02010600030101010101" pitchFamily="2" charset="-122"/>
              </a:rPr>
              <a:t>) + XY’(B</a:t>
            </a:r>
            <a:r>
              <a:rPr lang="en-US" altLang="zh-CN" sz="1400" b="1">
                <a:solidFill>
                  <a:srgbClr val="000000"/>
                </a:solidFill>
                <a:ea typeface="宋体" panose="02010600030101010101" pitchFamily="2" charset="-122"/>
              </a:rPr>
              <a:t>in</a:t>
            </a:r>
            <a:r>
              <a:rPr lang="en-US" altLang="zh-CN" sz="1400" b="1" baseline="0">
                <a:solidFill>
                  <a:srgbClr val="000000"/>
                </a:solidFill>
                <a:ea typeface="宋体" panose="02010600030101010101" pitchFamily="2" charset="-122"/>
              </a:rPr>
              <a:t>)’ + XY’(B</a:t>
            </a:r>
            <a:r>
              <a:rPr lang="en-US" altLang="zh-CN" sz="1400" b="1">
                <a:solidFill>
                  <a:srgbClr val="000000"/>
                </a:solidFill>
                <a:ea typeface="宋体" panose="02010600030101010101" pitchFamily="2" charset="-122"/>
              </a:rPr>
              <a:t>in</a:t>
            </a:r>
            <a:r>
              <a:rPr lang="en-US" altLang="zh-CN" sz="1400" b="1" baseline="0">
                <a:solidFill>
                  <a:srgbClr val="000000"/>
                </a:solidFill>
                <a:ea typeface="宋体" panose="02010600030101010101" pitchFamily="2" charset="-122"/>
              </a:rPr>
              <a:t>)’ + XY(B</a:t>
            </a:r>
            <a:r>
              <a:rPr lang="en-US" altLang="zh-CN" sz="1400" b="1">
                <a:solidFill>
                  <a:srgbClr val="000000"/>
                </a:solidFill>
                <a:ea typeface="宋体" panose="02010600030101010101" pitchFamily="2" charset="-122"/>
              </a:rPr>
              <a:t>in</a:t>
            </a:r>
            <a:r>
              <a:rPr lang="en-US" altLang="zh-CN" sz="1400" b="1" baseline="0">
                <a:solidFill>
                  <a:srgbClr val="000000"/>
                </a:solidFill>
                <a:ea typeface="宋体" panose="02010600030101010101" pitchFamily="2" charset="-122"/>
              </a:rPr>
              <a:t>)</a:t>
            </a:r>
          </a:p>
          <a:p>
            <a:r>
              <a:rPr lang="en-US" altLang="zh-CN" sz="1400" b="1" baseline="0">
                <a:solidFill>
                  <a:srgbClr val="000000"/>
                </a:solidFill>
                <a:ea typeface="宋体" panose="02010600030101010101" pitchFamily="2" charset="-122"/>
              </a:rPr>
              <a:t>D =  X  </a:t>
            </a:r>
            <a:r>
              <a:rPr lang="en-US" altLang="zh-CN" sz="1400" baseline="0">
                <a:solidFill>
                  <a:srgbClr val="000000"/>
                </a:solidFill>
                <a:latin typeface="Symbol" panose="05050102010706020507" pitchFamily="18" charset="2"/>
                <a:ea typeface="宋体" panose="02010600030101010101" pitchFamily="2" charset="-122"/>
              </a:rPr>
              <a:t>Å</a:t>
            </a:r>
            <a:r>
              <a:rPr lang="en-US" altLang="zh-CN" sz="1400" b="1" baseline="0">
                <a:solidFill>
                  <a:srgbClr val="000000"/>
                </a:solidFill>
                <a:effectLst>
                  <a:outerShdw blurRad="38100" dist="38100" dir="2700000" algn="tl">
                    <a:srgbClr val="C0C0C0"/>
                  </a:outerShdw>
                </a:effectLst>
                <a:ea typeface="宋体" panose="02010600030101010101" pitchFamily="2" charset="-122"/>
              </a:rPr>
              <a:t> </a:t>
            </a:r>
            <a:r>
              <a:rPr lang="en-US" altLang="zh-CN" sz="1400" b="1" baseline="0">
                <a:solidFill>
                  <a:srgbClr val="000000"/>
                </a:solidFill>
                <a:ea typeface="宋体" panose="02010600030101010101" pitchFamily="2" charset="-122"/>
              </a:rPr>
              <a:t> Y  </a:t>
            </a:r>
            <a:r>
              <a:rPr lang="en-US" altLang="zh-CN" sz="1400" baseline="0">
                <a:solidFill>
                  <a:srgbClr val="000000"/>
                </a:solidFill>
                <a:latin typeface="Symbol" panose="05050102010706020507" pitchFamily="18" charset="2"/>
                <a:ea typeface="宋体" panose="02010600030101010101" pitchFamily="2" charset="-122"/>
              </a:rPr>
              <a:t>Å</a:t>
            </a:r>
            <a:r>
              <a:rPr lang="en-US" altLang="zh-CN" sz="1400" b="1" baseline="0">
                <a:solidFill>
                  <a:srgbClr val="000000"/>
                </a:solidFill>
                <a:effectLst>
                  <a:outerShdw blurRad="38100" dist="38100" dir="2700000" algn="tl">
                    <a:srgbClr val="C0C0C0"/>
                  </a:outerShdw>
                </a:effectLst>
                <a:ea typeface="宋体" panose="02010600030101010101" pitchFamily="2" charset="-122"/>
              </a:rPr>
              <a:t>  </a:t>
            </a:r>
            <a:r>
              <a:rPr lang="en-US" altLang="zh-CN" sz="1400" b="1" baseline="0">
                <a:solidFill>
                  <a:srgbClr val="000000"/>
                </a:solidFill>
                <a:ea typeface="宋体" panose="02010600030101010101" pitchFamily="2" charset="-122"/>
              </a:rPr>
              <a:t>(B</a:t>
            </a:r>
            <a:r>
              <a:rPr lang="en-US" altLang="zh-CN" sz="1400" b="1">
                <a:solidFill>
                  <a:srgbClr val="000000"/>
                </a:solidFill>
                <a:ea typeface="宋体" panose="02010600030101010101" pitchFamily="2" charset="-122"/>
              </a:rPr>
              <a:t>in</a:t>
            </a:r>
            <a:r>
              <a:rPr lang="en-US" altLang="zh-CN" sz="1400" b="1" baseline="0">
                <a:solidFill>
                  <a:srgbClr val="000000"/>
                </a:solidFill>
                <a:ea typeface="宋体" panose="02010600030101010101" pitchFamily="2" charset="-122"/>
              </a:rPr>
              <a:t>) </a:t>
            </a:r>
          </a:p>
        </p:txBody>
      </p:sp>
      <p:sp>
        <p:nvSpPr>
          <p:cNvPr id="290" name="Text Box 93">
            <a:extLst>
              <a:ext uri="{FF2B5EF4-FFF2-40B4-BE49-F238E27FC236}">
                <a16:creationId xmlns:a16="http://schemas.microsoft.com/office/drawing/2014/main" id="{696E96DC-313A-486B-97C3-EE6576D69105}"/>
              </a:ext>
            </a:extLst>
          </p:cNvPr>
          <p:cNvSpPr txBox="1">
            <a:spLocks noChangeArrowheads="1"/>
          </p:cNvSpPr>
          <p:nvPr/>
        </p:nvSpPr>
        <p:spPr bwMode="auto">
          <a:xfrm>
            <a:off x="5572125" y="6324825"/>
            <a:ext cx="28047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baseline="0">
                <a:solidFill>
                  <a:srgbClr val="000000"/>
                </a:solidFill>
                <a:ea typeface="宋体" panose="02010600030101010101" pitchFamily="2" charset="-122"/>
              </a:rPr>
              <a:t>B</a:t>
            </a:r>
            <a:r>
              <a:rPr lang="en-US" altLang="zh-CN" sz="1600" b="1">
                <a:solidFill>
                  <a:srgbClr val="000000"/>
                </a:solidFill>
                <a:ea typeface="宋体" panose="02010600030101010101" pitchFamily="2" charset="-122"/>
              </a:rPr>
              <a:t>out</a:t>
            </a:r>
            <a:r>
              <a:rPr lang="en-US" altLang="zh-CN" sz="1600" b="1" baseline="0">
                <a:solidFill>
                  <a:srgbClr val="000000"/>
                </a:solidFill>
                <a:ea typeface="宋体" panose="02010600030101010101" pitchFamily="2" charset="-122"/>
              </a:rPr>
              <a:t> =  X’Y + X’(B</a:t>
            </a:r>
            <a:r>
              <a:rPr lang="en-US" altLang="zh-CN" sz="1600" b="1">
                <a:solidFill>
                  <a:srgbClr val="000000"/>
                </a:solidFill>
                <a:ea typeface="宋体" panose="02010600030101010101" pitchFamily="2" charset="-122"/>
              </a:rPr>
              <a:t>in</a:t>
            </a:r>
            <a:r>
              <a:rPr lang="en-US" altLang="zh-CN" sz="1600" b="1" baseline="0">
                <a:solidFill>
                  <a:srgbClr val="000000"/>
                </a:solidFill>
                <a:ea typeface="宋体" panose="02010600030101010101" pitchFamily="2" charset="-122"/>
              </a:rPr>
              <a:t>) + Y(B</a:t>
            </a:r>
            <a:r>
              <a:rPr lang="en-US" altLang="zh-CN" sz="1600" b="1">
                <a:solidFill>
                  <a:srgbClr val="000000"/>
                </a:solidFill>
                <a:ea typeface="宋体" panose="02010600030101010101" pitchFamily="2" charset="-122"/>
              </a:rPr>
              <a:t>in</a:t>
            </a:r>
            <a:r>
              <a:rPr lang="en-US" altLang="zh-CN" sz="1600" b="1" baseline="0">
                <a:solidFill>
                  <a:srgbClr val="000000"/>
                </a:solidFill>
                <a:ea typeface="宋体" panose="02010600030101010101" pitchFamily="2" charset="-122"/>
              </a:rPr>
              <a:t>)</a:t>
            </a:r>
          </a:p>
        </p:txBody>
      </p:sp>
      <p:sp>
        <p:nvSpPr>
          <p:cNvPr id="291" name="AutoShape 94">
            <a:extLst>
              <a:ext uri="{FF2B5EF4-FFF2-40B4-BE49-F238E27FC236}">
                <a16:creationId xmlns:a16="http://schemas.microsoft.com/office/drawing/2014/main" id="{2435A942-4E07-421F-81E2-2913F5774F2D}"/>
              </a:ext>
            </a:extLst>
          </p:cNvPr>
          <p:cNvSpPr>
            <a:spLocks noChangeArrowheads="1"/>
          </p:cNvSpPr>
          <p:nvPr/>
        </p:nvSpPr>
        <p:spPr bwMode="auto">
          <a:xfrm>
            <a:off x="6521450" y="4967512"/>
            <a:ext cx="304800" cy="838200"/>
          </a:xfrm>
          <a:prstGeom prst="roundRect">
            <a:avLst>
              <a:gd name="adj" fmla="val 16667"/>
            </a:avLst>
          </a:prstGeom>
          <a:noFill/>
          <a:ln w="19050">
            <a:solidFill>
              <a:srgbClr val="00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2" name="AutoShape 95">
            <a:extLst>
              <a:ext uri="{FF2B5EF4-FFF2-40B4-BE49-F238E27FC236}">
                <a16:creationId xmlns:a16="http://schemas.microsoft.com/office/drawing/2014/main" id="{5B448058-483B-42CE-B663-ABDF12A28A9D}"/>
              </a:ext>
            </a:extLst>
          </p:cNvPr>
          <p:cNvSpPr>
            <a:spLocks noChangeArrowheads="1"/>
          </p:cNvSpPr>
          <p:nvPr/>
        </p:nvSpPr>
        <p:spPr bwMode="auto">
          <a:xfrm>
            <a:off x="5892800" y="5424712"/>
            <a:ext cx="990600" cy="304800"/>
          </a:xfrm>
          <a:prstGeom prst="roundRect">
            <a:avLst>
              <a:gd name="adj" fmla="val 16667"/>
            </a:avLst>
          </a:prstGeom>
          <a:noFill/>
          <a:ln w="19050">
            <a:solidFill>
              <a:srgbClr val="00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3" name="AutoShape 96">
            <a:extLst>
              <a:ext uri="{FF2B5EF4-FFF2-40B4-BE49-F238E27FC236}">
                <a16:creationId xmlns:a16="http://schemas.microsoft.com/office/drawing/2014/main" id="{7709210E-8CFC-44F5-B4FC-E0F4D49F9B6C}"/>
              </a:ext>
            </a:extLst>
          </p:cNvPr>
          <p:cNvSpPr>
            <a:spLocks noChangeArrowheads="1"/>
          </p:cNvSpPr>
          <p:nvPr/>
        </p:nvSpPr>
        <p:spPr bwMode="auto">
          <a:xfrm>
            <a:off x="6578600" y="5462812"/>
            <a:ext cx="914400" cy="304800"/>
          </a:xfrm>
          <a:prstGeom prst="roundRect">
            <a:avLst>
              <a:gd name="adj" fmla="val 16667"/>
            </a:avLst>
          </a:prstGeom>
          <a:noFill/>
          <a:ln w="19050">
            <a:solidFill>
              <a:srgbClr val="00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Tree>
    <p:extLst>
      <p:ext uri="{BB962C8B-B14F-4D97-AF65-F5344CB8AC3E}">
        <p14:creationId xmlns:p14="http://schemas.microsoft.com/office/powerpoint/2010/main" val="99115342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Full Subtractor Circuit Using AND-OR</a:t>
            </a:r>
            <a:endParaRPr lang="en-US"/>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8</a:t>
            </a:fld>
            <a:endParaRPr lang="en-US" altLang="zh-CN" sz="1600"/>
          </a:p>
        </p:txBody>
      </p:sp>
      <p:grpSp>
        <p:nvGrpSpPr>
          <p:cNvPr id="173" name="Group 154">
            <a:extLst>
              <a:ext uri="{FF2B5EF4-FFF2-40B4-BE49-F238E27FC236}">
                <a16:creationId xmlns:a16="http://schemas.microsoft.com/office/drawing/2014/main" id="{9531692C-13D8-438A-9919-FECD6ED4299E}"/>
              </a:ext>
            </a:extLst>
          </p:cNvPr>
          <p:cNvGrpSpPr>
            <a:grpSpLocks/>
          </p:cNvGrpSpPr>
          <p:nvPr/>
        </p:nvGrpSpPr>
        <p:grpSpPr bwMode="auto">
          <a:xfrm>
            <a:off x="4343399" y="4380350"/>
            <a:ext cx="3403600" cy="1828799"/>
            <a:chOff x="2736" y="2473"/>
            <a:chExt cx="2144" cy="1152"/>
          </a:xfrm>
        </p:grpSpPr>
        <p:grpSp>
          <p:nvGrpSpPr>
            <p:cNvPr id="174" name="Group 6">
              <a:extLst>
                <a:ext uri="{FF2B5EF4-FFF2-40B4-BE49-F238E27FC236}">
                  <a16:creationId xmlns:a16="http://schemas.microsoft.com/office/drawing/2014/main" id="{F86B95FF-CC2F-45A2-8273-58BA16C62831}"/>
                </a:ext>
              </a:extLst>
            </p:cNvPr>
            <p:cNvGrpSpPr>
              <a:grpSpLocks noChangeAspect="1"/>
            </p:cNvGrpSpPr>
            <p:nvPr/>
          </p:nvGrpSpPr>
          <p:grpSpPr bwMode="auto">
            <a:xfrm>
              <a:off x="3787" y="2906"/>
              <a:ext cx="775" cy="255"/>
              <a:chOff x="2622" y="1821"/>
              <a:chExt cx="1034" cy="339"/>
            </a:xfrm>
          </p:grpSpPr>
          <p:sp>
            <p:nvSpPr>
              <p:cNvPr id="203" name="Line 7">
                <a:extLst>
                  <a:ext uri="{FF2B5EF4-FFF2-40B4-BE49-F238E27FC236}">
                    <a16:creationId xmlns:a16="http://schemas.microsoft.com/office/drawing/2014/main" id="{127684E5-B74D-4CA5-BC8F-FC38D6D09F23}"/>
                  </a:ext>
                </a:extLst>
              </p:cNvPr>
              <p:cNvSpPr>
                <a:spLocks noChangeAspect="1" noChangeShapeType="1"/>
              </p:cNvSpPr>
              <p:nvPr/>
            </p:nvSpPr>
            <p:spPr bwMode="auto">
              <a:xfrm>
                <a:off x="2622" y="1855"/>
                <a:ext cx="313"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4" name="Line 8">
                <a:extLst>
                  <a:ext uri="{FF2B5EF4-FFF2-40B4-BE49-F238E27FC236}">
                    <a16:creationId xmlns:a16="http://schemas.microsoft.com/office/drawing/2014/main" id="{77AB12ED-15FA-4844-9850-99C4CE3E8445}"/>
                  </a:ext>
                </a:extLst>
              </p:cNvPr>
              <p:cNvSpPr>
                <a:spLocks noChangeAspect="1" noChangeShapeType="1"/>
              </p:cNvSpPr>
              <p:nvPr/>
            </p:nvSpPr>
            <p:spPr bwMode="auto">
              <a:xfrm>
                <a:off x="2622" y="2124"/>
                <a:ext cx="313"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5" name="Line 9">
                <a:extLst>
                  <a:ext uri="{FF2B5EF4-FFF2-40B4-BE49-F238E27FC236}">
                    <a16:creationId xmlns:a16="http://schemas.microsoft.com/office/drawing/2014/main" id="{99EF1F7B-3D95-4610-80DC-FCD94FE307D3}"/>
                  </a:ext>
                </a:extLst>
              </p:cNvPr>
              <p:cNvSpPr>
                <a:spLocks noChangeAspect="1" noChangeShapeType="1"/>
              </p:cNvSpPr>
              <p:nvPr/>
            </p:nvSpPr>
            <p:spPr bwMode="auto">
              <a:xfrm flipV="1">
                <a:off x="3344" y="1978"/>
                <a:ext cx="312"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206" name="Group 10">
                <a:extLst>
                  <a:ext uri="{FF2B5EF4-FFF2-40B4-BE49-F238E27FC236}">
                    <a16:creationId xmlns:a16="http://schemas.microsoft.com/office/drawing/2014/main" id="{068EB4BB-7924-4D9F-9FC8-29F900C41504}"/>
                  </a:ext>
                </a:extLst>
              </p:cNvPr>
              <p:cNvGrpSpPr>
                <a:grpSpLocks noChangeAspect="1"/>
              </p:cNvGrpSpPr>
              <p:nvPr/>
            </p:nvGrpSpPr>
            <p:grpSpPr bwMode="auto">
              <a:xfrm>
                <a:off x="2921" y="1821"/>
                <a:ext cx="416" cy="339"/>
                <a:chOff x="6768" y="11808"/>
                <a:chExt cx="1008" cy="792"/>
              </a:xfrm>
            </p:grpSpPr>
            <p:sp>
              <p:nvSpPr>
                <p:cNvPr id="207" name="Freeform 11">
                  <a:extLst>
                    <a:ext uri="{FF2B5EF4-FFF2-40B4-BE49-F238E27FC236}">
                      <a16:creationId xmlns:a16="http://schemas.microsoft.com/office/drawing/2014/main" id="{9E5D049F-FCCE-4AAA-B1D6-6EDBDB6A1777}"/>
                    </a:ext>
                  </a:extLst>
                </p:cNvPr>
                <p:cNvSpPr>
                  <a:spLocks noChangeAspect="1"/>
                </p:cNvSpPr>
                <p:nvPr/>
              </p:nvSpPr>
              <p:spPr bwMode="auto">
                <a:xfrm>
                  <a:off x="6768" y="11808"/>
                  <a:ext cx="144" cy="792"/>
                </a:xfrm>
                <a:custGeom>
                  <a:avLst/>
                  <a:gdLst>
                    <a:gd name="T0" fmla="*/ 0 w 288"/>
                    <a:gd name="T1" fmla="*/ 0 h 864"/>
                    <a:gd name="T2" fmla="*/ 288 w 288"/>
                    <a:gd name="T3" fmla="*/ 432 h 864"/>
                    <a:gd name="T4" fmla="*/ 0 w 288"/>
                    <a:gd name="T5" fmla="*/ 864 h 864"/>
                  </a:gdLst>
                  <a:ahLst/>
                  <a:cxnLst>
                    <a:cxn ang="0">
                      <a:pos x="T0" y="T1"/>
                    </a:cxn>
                    <a:cxn ang="0">
                      <a:pos x="T2" y="T3"/>
                    </a:cxn>
                    <a:cxn ang="0">
                      <a:pos x="T4" y="T5"/>
                    </a:cxn>
                  </a:cxnLst>
                  <a:rect l="0" t="0" r="r" b="b"/>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8" name="Line 12">
                  <a:extLst>
                    <a:ext uri="{FF2B5EF4-FFF2-40B4-BE49-F238E27FC236}">
                      <a16:creationId xmlns:a16="http://schemas.microsoft.com/office/drawing/2014/main" id="{65AC0701-7FA9-418B-96D2-A2C5CE9EEE88}"/>
                    </a:ext>
                  </a:extLst>
                </p:cNvPr>
                <p:cNvSpPr>
                  <a:spLocks noChangeAspect="1" noChangeShapeType="1"/>
                </p:cNvSpPr>
                <p:nvPr/>
              </p:nvSpPr>
              <p:spPr bwMode="auto">
                <a:xfrm>
                  <a:off x="6768" y="11808"/>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9" name="Line 13">
                  <a:extLst>
                    <a:ext uri="{FF2B5EF4-FFF2-40B4-BE49-F238E27FC236}">
                      <a16:creationId xmlns:a16="http://schemas.microsoft.com/office/drawing/2014/main" id="{BBCBB76F-DA43-4BEF-84EC-60BC7C9807C0}"/>
                    </a:ext>
                  </a:extLst>
                </p:cNvPr>
                <p:cNvSpPr>
                  <a:spLocks noChangeAspect="1" noChangeShapeType="1"/>
                </p:cNvSpPr>
                <p:nvPr/>
              </p:nvSpPr>
              <p:spPr bwMode="auto">
                <a:xfrm>
                  <a:off x="6768" y="12600"/>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0" name="Freeform 14">
                  <a:extLst>
                    <a:ext uri="{FF2B5EF4-FFF2-40B4-BE49-F238E27FC236}">
                      <a16:creationId xmlns:a16="http://schemas.microsoft.com/office/drawing/2014/main" id="{FE192EFA-9CDB-439B-B1E6-D3FD4D99FE91}"/>
                    </a:ext>
                  </a:extLst>
                </p:cNvPr>
                <p:cNvSpPr>
                  <a:spLocks noChangeAspect="1"/>
                </p:cNvSpPr>
                <p:nvPr/>
              </p:nvSpPr>
              <p:spPr bwMode="auto">
                <a:xfrm>
                  <a:off x="7128" y="11808"/>
                  <a:ext cx="648" cy="432"/>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1" name="Freeform 15">
                  <a:extLst>
                    <a:ext uri="{FF2B5EF4-FFF2-40B4-BE49-F238E27FC236}">
                      <a16:creationId xmlns:a16="http://schemas.microsoft.com/office/drawing/2014/main" id="{C4C001A8-7C72-427B-8958-24FC933C62EE}"/>
                    </a:ext>
                  </a:extLst>
                </p:cNvPr>
                <p:cNvSpPr>
                  <a:spLocks noChangeAspect="1"/>
                </p:cNvSpPr>
                <p:nvPr/>
              </p:nvSpPr>
              <p:spPr bwMode="auto">
                <a:xfrm flipV="1">
                  <a:off x="7128" y="12168"/>
                  <a:ext cx="648" cy="432"/>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grpSp>
        <p:grpSp>
          <p:nvGrpSpPr>
            <p:cNvPr id="175" name="Group 16">
              <a:extLst>
                <a:ext uri="{FF2B5EF4-FFF2-40B4-BE49-F238E27FC236}">
                  <a16:creationId xmlns:a16="http://schemas.microsoft.com/office/drawing/2014/main" id="{4CD10495-6B89-4130-A15D-8C1E8C6EFB78}"/>
                </a:ext>
              </a:extLst>
            </p:cNvPr>
            <p:cNvGrpSpPr>
              <a:grpSpLocks noChangeAspect="1"/>
            </p:cNvGrpSpPr>
            <p:nvPr/>
          </p:nvGrpSpPr>
          <p:grpSpPr bwMode="auto">
            <a:xfrm>
              <a:off x="2987" y="2506"/>
              <a:ext cx="793" cy="316"/>
              <a:chOff x="2783" y="1440"/>
              <a:chExt cx="1057" cy="421"/>
            </a:xfrm>
          </p:grpSpPr>
          <p:sp>
            <p:nvSpPr>
              <p:cNvPr id="199" name="AutoShape 17">
                <a:extLst>
                  <a:ext uri="{FF2B5EF4-FFF2-40B4-BE49-F238E27FC236}">
                    <a16:creationId xmlns:a16="http://schemas.microsoft.com/office/drawing/2014/main" id="{90906EA4-DA3F-49F3-9BD2-590906BFB227}"/>
                  </a:ext>
                </a:extLst>
              </p:cNvPr>
              <p:cNvSpPr>
                <a:spLocks noChangeAspect="1" noChangeArrowheads="1"/>
              </p:cNvSpPr>
              <p:nvPr/>
            </p:nvSpPr>
            <p:spPr bwMode="auto">
              <a:xfrm>
                <a:off x="3095" y="1440"/>
                <a:ext cx="417" cy="421"/>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0" name="Line 18">
                <a:extLst>
                  <a:ext uri="{FF2B5EF4-FFF2-40B4-BE49-F238E27FC236}">
                    <a16:creationId xmlns:a16="http://schemas.microsoft.com/office/drawing/2014/main" id="{22075800-5102-4D1A-A004-41A04C6C3E72}"/>
                  </a:ext>
                </a:extLst>
              </p:cNvPr>
              <p:cNvSpPr>
                <a:spLocks noChangeAspect="1" noChangeShapeType="1"/>
              </p:cNvSpPr>
              <p:nvPr/>
            </p:nvSpPr>
            <p:spPr bwMode="auto">
              <a:xfrm>
                <a:off x="2783" y="1500"/>
                <a:ext cx="312"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1" name="Line 19">
                <a:extLst>
                  <a:ext uri="{FF2B5EF4-FFF2-40B4-BE49-F238E27FC236}">
                    <a16:creationId xmlns:a16="http://schemas.microsoft.com/office/drawing/2014/main" id="{D108F077-CFD8-415B-B406-75FC7C3CDAAB}"/>
                  </a:ext>
                </a:extLst>
              </p:cNvPr>
              <p:cNvSpPr>
                <a:spLocks noChangeAspect="1" noChangeShapeType="1"/>
              </p:cNvSpPr>
              <p:nvPr/>
            </p:nvSpPr>
            <p:spPr bwMode="auto">
              <a:xfrm>
                <a:off x="2783" y="1801"/>
                <a:ext cx="312"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02" name="Line 20">
                <a:extLst>
                  <a:ext uri="{FF2B5EF4-FFF2-40B4-BE49-F238E27FC236}">
                    <a16:creationId xmlns:a16="http://schemas.microsoft.com/office/drawing/2014/main" id="{269A305F-7EB1-41ED-8165-8FD68796674A}"/>
                  </a:ext>
                </a:extLst>
              </p:cNvPr>
              <p:cNvSpPr>
                <a:spLocks noChangeAspect="1" noChangeShapeType="1"/>
              </p:cNvSpPr>
              <p:nvPr/>
            </p:nvSpPr>
            <p:spPr bwMode="auto">
              <a:xfrm flipV="1">
                <a:off x="3528" y="1638"/>
                <a:ext cx="312"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76" name="Line 21">
              <a:extLst>
                <a:ext uri="{FF2B5EF4-FFF2-40B4-BE49-F238E27FC236}">
                  <a16:creationId xmlns:a16="http://schemas.microsoft.com/office/drawing/2014/main" id="{10FD886D-1689-4A51-AB8A-0DC3152AF4EC}"/>
                </a:ext>
              </a:extLst>
            </p:cNvPr>
            <p:cNvSpPr>
              <a:spLocks noChangeAspect="1" noChangeShapeType="1"/>
            </p:cNvSpPr>
            <p:nvPr/>
          </p:nvSpPr>
          <p:spPr bwMode="auto">
            <a:xfrm>
              <a:off x="3779" y="2651"/>
              <a:ext cx="0" cy="288"/>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77" name="Line 22">
              <a:extLst>
                <a:ext uri="{FF2B5EF4-FFF2-40B4-BE49-F238E27FC236}">
                  <a16:creationId xmlns:a16="http://schemas.microsoft.com/office/drawing/2014/main" id="{0E06C79F-D173-41DE-BF72-029C3BC33C5E}"/>
                </a:ext>
              </a:extLst>
            </p:cNvPr>
            <p:cNvSpPr>
              <a:spLocks noChangeAspect="1" noChangeShapeType="1"/>
            </p:cNvSpPr>
            <p:nvPr/>
          </p:nvSpPr>
          <p:spPr bwMode="auto">
            <a:xfrm>
              <a:off x="3788" y="3134"/>
              <a:ext cx="0" cy="288"/>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178" name="Group 23">
              <a:extLst>
                <a:ext uri="{FF2B5EF4-FFF2-40B4-BE49-F238E27FC236}">
                  <a16:creationId xmlns:a16="http://schemas.microsoft.com/office/drawing/2014/main" id="{57ACAAD0-F45D-4106-B6AC-EEA2AE135377}"/>
                </a:ext>
              </a:extLst>
            </p:cNvPr>
            <p:cNvGrpSpPr>
              <a:grpSpLocks/>
            </p:cNvGrpSpPr>
            <p:nvPr/>
          </p:nvGrpSpPr>
          <p:grpSpPr bwMode="auto">
            <a:xfrm>
              <a:off x="2996" y="3274"/>
              <a:ext cx="793" cy="316"/>
              <a:chOff x="2420" y="2968"/>
              <a:chExt cx="793" cy="316"/>
            </a:xfrm>
          </p:grpSpPr>
          <p:sp>
            <p:nvSpPr>
              <p:cNvPr id="195" name="Line 24">
                <a:extLst>
                  <a:ext uri="{FF2B5EF4-FFF2-40B4-BE49-F238E27FC236}">
                    <a16:creationId xmlns:a16="http://schemas.microsoft.com/office/drawing/2014/main" id="{D395733C-A20E-40FF-8186-AEB4B50C2B39}"/>
                  </a:ext>
                </a:extLst>
              </p:cNvPr>
              <p:cNvSpPr>
                <a:spLocks noChangeAspect="1" noChangeShapeType="1"/>
              </p:cNvSpPr>
              <p:nvPr/>
            </p:nvSpPr>
            <p:spPr bwMode="auto">
              <a:xfrm flipV="1">
                <a:off x="2979" y="311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6" name="AutoShape 25">
                <a:extLst>
                  <a:ext uri="{FF2B5EF4-FFF2-40B4-BE49-F238E27FC236}">
                    <a16:creationId xmlns:a16="http://schemas.microsoft.com/office/drawing/2014/main" id="{F8A10162-FC0B-480A-B320-6F474C24BC8D}"/>
                  </a:ext>
                </a:extLst>
              </p:cNvPr>
              <p:cNvSpPr>
                <a:spLocks noChangeAspect="1" noChangeArrowheads="1"/>
              </p:cNvSpPr>
              <p:nvPr/>
            </p:nvSpPr>
            <p:spPr bwMode="auto">
              <a:xfrm>
                <a:off x="2654" y="2968"/>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7" name="Line 26">
                <a:extLst>
                  <a:ext uri="{FF2B5EF4-FFF2-40B4-BE49-F238E27FC236}">
                    <a16:creationId xmlns:a16="http://schemas.microsoft.com/office/drawing/2014/main" id="{E9A129D4-25DD-4C9B-9CA8-6B19CD53A623}"/>
                  </a:ext>
                </a:extLst>
              </p:cNvPr>
              <p:cNvSpPr>
                <a:spLocks noChangeAspect="1" noChangeShapeType="1"/>
              </p:cNvSpPr>
              <p:nvPr/>
            </p:nvSpPr>
            <p:spPr bwMode="auto">
              <a:xfrm>
                <a:off x="2420" y="3013"/>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8" name="Line 27">
                <a:extLst>
                  <a:ext uri="{FF2B5EF4-FFF2-40B4-BE49-F238E27FC236}">
                    <a16:creationId xmlns:a16="http://schemas.microsoft.com/office/drawing/2014/main" id="{486DC992-D380-46CD-8AEE-FEFFAD6ACD80}"/>
                  </a:ext>
                </a:extLst>
              </p:cNvPr>
              <p:cNvSpPr>
                <a:spLocks noChangeAspect="1" noChangeShapeType="1"/>
              </p:cNvSpPr>
              <p:nvPr/>
            </p:nvSpPr>
            <p:spPr bwMode="auto">
              <a:xfrm>
                <a:off x="2420" y="3239"/>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79" name="Text Box 28">
              <a:extLst>
                <a:ext uri="{FF2B5EF4-FFF2-40B4-BE49-F238E27FC236}">
                  <a16:creationId xmlns:a16="http://schemas.microsoft.com/office/drawing/2014/main" id="{B49C593B-D63C-4BCB-9823-116A6A0F48E4}"/>
                </a:ext>
              </a:extLst>
            </p:cNvPr>
            <p:cNvSpPr txBox="1">
              <a:spLocks noChangeAspect="1" noChangeArrowheads="1"/>
            </p:cNvSpPr>
            <p:nvPr/>
          </p:nvSpPr>
          <p:spPr bwMode="auto">
            <a:xfrm>
              <a:off x="3539" y="2494"/>
              <a:ext cx="28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X’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80" name="Text Box 29">
              <a:extLst>
                <a:ext uri="{FF2B5EF4-FFF2-40B4-BE49-F238E27FC236}">
                  <a16:creationId xmlns:a16="http://schemas.microsoft.com/office/drawing/2014/main" id="{F618FA9F-727A-4C01-9807-368181AB2649}"/>
                </a:ext>
              </a:extLst>
            </p:cNvPr>
            <p:cNvSpPr txBox="1">
              <a:spLocks noChangeAspect="1" noChangeArrowheads="1"/>
            </p:cNvSpPr>
            <p:nvPr/>
          </p:nvSpPr>
          <p:spPr bwMode="auto">
            <a:xfrm>
              <a:off x="3527" y="3451"/>
              <a:ext cx="30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err="1">
                  <a:ln>
                    <a:noFill/>
                  </a:ln>
                  <a:solidFill>
                    <a:srgbClr val="000000"/>
                  </a:solidFill>
                  <a:effectLst/>
                  <a:uLnTx/>
                  <a:uFillTx/>
                  <a:ea typeface="宋体" panose="02010600030101010101" pitchFamily="2" charset="-122"/>
                </a:rPr>
                <a:t>YB</a:t>
              </a:r>
              <a:r>
                <a:rPr kumimoji="0" lang="en-US" altLang="zh-CN" sz="1200" b="1" i="0" u="none" strike="noStrike" kern="0" cap="none" spc="0" normalizeH="0" noProof="0" err="1">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81" name="Text Box 30">
              <a:extLst>
                <a:ext uri="{FF2B5EF4-FFF2-40B4-BE49-F238E27FC236}">
                  <a16:creationId xmlns:a16="http://schemas.microsoft.com/office/drawing/2014/main" id="{B6954967-6E91-42FD-A953-E9CBB3CCBD1D}"/>
                </a:ext>
              </a:extLst>
            </p:cNvPr>
            <p:cNvSpPr txBox="1">
              <a:spLocks noChangeAspect="1" noChangeArrowheads="1"/>
            </p:cNvSpPr>
            <p:nvPr/>
          </p:nvSpPr>
          <p:spPr bwMode="auto">
            <a:xfrm>
              <a:off x="4559" y="2916"/>
              <a:ext cx="3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grpSp>
          <p:nvGrpSpPr>
            <p:cNvPr id="182" name="Group 31">
              <a:extLst>
                <a:ext uri="{FF2B5EF4-FFF2-40B4-BE49-F238E27FC236}">
                  <a16:creationId xmlns:a16="http://schemas.microsoft.com/office/drawing/2014/main" id="{4DEE6B8D-DEF0-4B2D-9638-A27D75AAE0D3}"/>
                </a:ext>
              </a:extLst>
            </p:cNvPr>
            <p:cNvGrpSpPr>
              <a:grpSpLocks/>
            </p:cNvGrpSpPr>
            <p:nvPr/>
          </p:nvGrpSpPr>
          <p:grpSpPr bwMode="auto">
            <a:xfrm>
              <a:off x="2979" y="2899"/>
              <a:ext cx="793" cy="316"/>
              <a:chOff x="2420" y="2968"/>
              <a:chExt cx="793" cy="316"/>
            </a:xfrm>
          </p:grpSpPr>
          <p:sp>
            <p:nvSpPr>
              <p:cNvPr id="191" name="Line 32">
                <a:extLst>
                  <a:ext uri="{FF2B5EF4-FFF2-40B4-BE49-F238E27FC236}">
                    <a16:creationId xmlns:a16="http://schemas.microsoft.com/office/drawing/2014/main" id="{0A93E1AF-910F-4CE7-B2C4-31F162FC1E38}"/>
                  </a:ext>
                </a:extLst>
              </p:cNvPr>
              <p:cNvSpPr>
                <a:spLocks noChangeAspect="1" noChangeShapeType="1"/>
              </p:cNvSpPr>
              <p:nvPr/>
            </p:nvSpPr>
            <p:spPr bwMode="auto">
              <a:xfrm flipV="1">
                <a:off x="2979" y="311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2" name="AutoShape 33">
                <a:extLst>
                  <a:ext uri="{FF2B5EF4-FFF2-40B4-BE49-F238E27FC236}">
                    <a16:creationId xmlns:a16="http://schemas.microsoft.com/office/drawing/2014/main" id="{07F8482A-19C8-4BE4-B978-4C69A11E2C97}"/>
                  </a:ext>
                </a:extLst>
              </p:cNvPr>
              <p:cNvSpPr>
                <a:spLocks noChangeAspect="1" noChangeArrowheads="1"/>
              </p:cNvSpPr>
              <p:nvPr/>
            </p:nvSpPr>
            <p:spPr bwMode="auto">
              <a:xfrm>
                <a:off x="2654" y="2968"/>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3" name="Line 34">
                <a:extLst>
                  <a:ext uri="{FF2B5EF4-FFF2-40B4-BE49-F238E27FC236}">
                    <a16:creationId xmlns:a16="http://schemas.microsoft.com/office/drawing/2014/main" id="{537BDF6E-598F-486F-B572-BE1D8826684B}"/>
                  </a:ext>
                </a:extLst>
              </p:cNvPr>
              <p:cNvSpPr>
                <a:spLocks noChangeAspect="1" noChangeShapeType="1"/>
              </p:cNvSpPr>
              <p:nvPr/>
            </p:nvSpPr>
            <p:spPr bwMode="auto">
              <a:xfrm>
                <a:off x="2420" y="3013"/>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94" name="Line 35">
                <a:extLst>
                  <a:ext uri="{FF2B5EF4-FFF2-40B4-BE49-F238E27FC236}">
                    <a16:creationId xmlns:a16="http://schemas.microsoft.com/office/drawing/2014/main" id="{FF47981A-C70D-4157-880D-DB4B135744C5}"/>
                  </a:ext>
                </a:extLst>
              </p:cNvPr>
              <p:cNvSpPr>
                <a:spLocks noChangeAspect="1" noChangeShapeType="1"/>
              </p:cNvSpPr>
              <p:nvPr/>
            </p:nvSpPr>
            <p:spPr bwMode="auto">
              <a:xfrm>
                <a:off x="2420" y="3239"/>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183" name="Line 36">
              <a:extLst>
                <a:ext uri="{FF2B5EF4-FFF2-40B4-BE49-F238E27FC236}">
                  <a16:creationId xmlns:a16="http://schemas.microsoft.com/office/drawing/2014/main" id="{0C88FBDC-0229-4056-BC67-709CB747E678}"/>
                </a:ext>
              </a:extLst>
            </p:cNvPr>
            <p:cNvSpPr>
              <a:spLocks noChangeShapeType="1"/>
            </p:cNvSpPr>
            <p:nvPr/>
          </p:nvSpPr>
          <p:spPr bwMode="auto">
            <a:xfrm>
              <a:off x="3621" y="3048"/>
              <a:ext cx="432"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84" name="Text Box 37">
              <a:extLst>
                <a:ext uri="{FF2B5EF4-FFF2-40B4-BE49-F238E27FC236}">
                  <a16:creationId xmlns:a16="http://schemas.microsoft.com/office/drawing/2014/main" id="{A5DE64BC-BA07-4E59-8102-5AB258F566B5}"/>
                </a:ext>
              </a:extLst>
            </p:cNvPr>
            <p:cNvSpPr txBox="1">
              <a:spLocks noChangeAspect="1" noChangeArrowheads="1"/>
            </p:cNvSpPr>
            <p:nvPr/>
          </p:nvSpPr>
          <p:spPr bwMode="auto">
            <a:xfrm>
              <a:off x="3496" y="2896"/>
              <a:ext cx="3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err="1">
                  <a:ln>
                    <a:noFill/>
                  </a:ln>
                  <a:solidFill>
                    <a:srgbClr val="000000"/>
                  </a:solidFill>
                  <a:effectLst/>
                  <a:uLnTx/>
                  <a:uFillTx/>
                  <a:ea typeface="宋体" panose="02010600030101010101" pitchFamily="2" charset="-122"/>
                </a:rPr>
                <a:t>X’B</a:t>
              </a:r>
              <a:r>
                <a:rPr kumimoji="0" lang="en-US" altLang="zh-CN" sz="1200" b="1" i="0" u="none" strike="noStrike" kern="0" cap="none" spc="0" normalizeH="0" noProof="0" err="1">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85" name="Rectangle 38">
              <a:extLst>
                <a:ext uri="{FF2B5EF4-FFF2-40B4-BE49-F238E27FC236}">
                  <a16:creationId xmlns:a16="http://schemas.microsoft.com/office/drawing/2014/main" id="{BEE95A73-C006-452E-AA8F-EA7C4947D6CF}"/>
                </a:ext>
              </a:extLst>
            </p:cNvPr>
            <p:cNvSpPr>
              <a:spLocks noChangeArrowheads="1"/>
            </p:cNvSpPr>
            <p:nvPr/>
          </p:nvSpPr>
          <p:spPr bwMode="auto">
            <a:xfrm>
              <a:off x="2817" y="2473"/>
              <a:ext cx="20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186" name="Rectangle 39">
              <a:extLst>
                <a:ext uri="{FF2B5EF4-FFF2-40B4-BE49-F238E27FC236}">
                  <a16:creationId xmlns:a16="http://schemas.microsoft.com/office/drawing/2014/main" id="{B03530B9-B57F-49C4-AF80-7612CCC629CB}"/>
                </a:ext>
              </a:extLst>
            </p:cNvPr>
            <p:cNvSpPr>
              <a:spLocks noChangeArrowheads="1"/>
            </p:cNvSpPr>
            <p:nvPr/>
          </p:nvSpPr>
          <p:spPr bwMode="auto">
            <a:xfrm>
              <a:off x="2813" y="2861"/>
              <a:ext cx="20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187" name="Rectangle 40">
              <a:extLst>
                <a:ext uri="{FF2B5EF4-FFF2-40B4-BE49-F238E27FC236}">
                  <a16:creationId xmlns:a16="http://schemas.microsoft.com/office/drawing/2014/main" id="{6D0176EB-B308-4E4B-8545-FE12F41F00AB}"/>
                </a:ext>
              </a:extLst>
            </p:cNvPr>
            <p:cNvSpPr>
              <a:spLocks noChangeArrowheads="1"/>
            </p:cNvSpPr>
            <p:nvPr/>
          </p:nvSpPr>
          <p:spPr bwMode="auto">
            <a:xfrm>
              <a:off x="2835" y="2691"/>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188" name="Rectangle 41">
              <a:extLst>
                <a:ext uri="{FF2B5EF4-FFF2-40B4-BE49-F238E27FC236}">
                  <a16:creationId xmlns:a16="http://schemas.microsoft.com/office/drawing/2014/main" id="{0DE65FD2-983E-4E79-BC70-DAFEA80FFF23}"/>
                </a:ext>
              </a:extLst>
            </p:cNvPr>
            <p:cNvSpPr>
              <a:spLocks noChangeArrowheads="1"/>
            </p:cNvSpPr>
            <p:nvPr/>
          </p:nvSpPr>
          <p:spPr bwMode="auto">
            <a:xfrm>
              <a:off x="2736" y="3079"/>
              <a:ext cx="26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sp>
          <p:nvSpPr>
            <p:cNvPr id="189" name="Rectangle 42">
              <a:extLst>
                <a:ext uri="{FF2B5EF4-FFF2-40B4-BE49-F238E27FC236}">
                  <a16:creationId xmlns:a16="http://schemas.microsoft.com/office/drawing/2014/main" id="{B0FC0D50-25AC-47AE-B132-DF00A26C7A17}"/>
                </a:ext>
              </a:extLst>
            </p:cNvPr>
            <p:cNvSpPr>
              <a:spLocks noChangeArrowheads="1"/>
            </p:cNvSpPr>
            <p:nvPr/>
          </p:nvSpPr>
          <p:spPr bwMode="auto">
            <a:xfrm>
              <a:off x="2859" y="3231"/>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190" name="Rectangle 43">
              <a:extLst>
                <a:ext uri="{FF2B5EF4-FFF2-40B4-BE49-F238E27FC236}">
                  <a16:creationId xmlns:a16="http://schemas.microsoft.com/office/drawing/2014/main" id="{9FA31127-425C-4DFA-B7C1-9CEC41A645CE}"/>
                </a:ext>
              </a:extLst>
            </p:cNvPr>
            <p:cNvSpPr>
              <a:spLocks noChangeArrowheads="1"/>
            </p:cNvSpPr>
            <p:nvPr/>
          </p:nvSpPr>
          <p:spPr bwMode="auto">
            <a:xfrm>
              <a:off x="2757" y="3455"/>
              <a:ext cx="26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grpSp>
      <p:grpSp>
        <p:nvGrpSpPr>
          <p:cNvPr id="212" name="Group 44">
            <a:extLst>
              <a:ext uri="{FF2B5EF4-FFF2-40B4-BE49-F238E27FC236}">
                <a16:creationId xmlns:a16="http://schemas.microsoft.com/office/drawing/2014/main" id="{6DA35A69-1FF3-4BFB-9BEE-DD783B922BCB}"/>
              </a:ext>
            </a:extLst>
          </p:cNvPr>
          <p:cNvGrpSpPr>
            <a:grpSpLocks/>
          </p:cNvGrpSpPr>
          <p:nvPr/>
        </p:nvGrpSpPr>
        <p:grpSpPr bwMode="auto">
          <a:xfrm>
            <a:off x="1774825" y="2359463"/>
            <a:ext cx="1693863" cy="579438"/>
            <a:chOff x="624" y="1008"/>
            <a:chExt cx="1067" cy="365"/>
          </a:xfrm>
        </p:grpSpPr>
        <p:sp>
          <p:nvSpPr>
            <p:cNvPr id="213" name="Text Box 45">
              <a:extLst>
                <a:ext uri="{FF2B5EF4-FFF2-40B4-BE49-F238E27FC236}">
                  <a16:creationId xmlns:a16="http://schemas.microsoft.com/office/drawing/2014/main" id="{8D46DB5A-A404-4B34-B996-4A96AA08BE8D}"/>
                </a:ext>
              </a:extLst>
            </p:cNvPr>
            <p:cNvSpPr txBox="1">
              <a:spLocks noChangeAspect="1" noChangeArrowheads="1"/>
            </p:cNvSpPr>
            <p:nvPr/>
          </p:nvSpPr>
          <p:spPr bwMode="auto">
            <a:xfrm>
              <a:off x="624" y="1152"/>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214" name="Group 46">
              <a:extLst>
                <a:ext uri="{FF2B5EF4-FFF2-40B4-BE49-F238E27FC236}">
                  <a16:creationId xmlns:a16="http://schemas.microsoft.com/office/drawing/2014/main" id="{0763CA1D-686A-479D-9AD4-454457AA3BF4}"/>
                </a:ext>
              </a:extLst>
            </p:cNvPr>
            <p:cNvGrpSpPr>
              <a:grpSpLocks/>
            </p:cNvGrpSpPr>
            <p:nvPr/>
          </p:nvGrpSpPr>
          <p:grpSpPr bwMode="auto">
            <a:xfrm>
              <a:off x="864" y="1104"/>
              <a:ext cx="622" cy="269"/>
              <a:chOff x="864" y="1104"/>
              <a:chExt cx="622" cy="269"/>
            </a:xfrm>
          </p:grpSpPr>
          <p:grpSp>
            <p:nvGrpSpPr>
              <p:cNvPr id="217" name="Group 47">
                <a:extLst>
                  <a:ext uri="{FF2B5EF4-FFF2-40B4-BE49-F238E27FC236}">
                    <a16:creationId xmlns:a16="http://schemas.microsoft.com/office/drawing/2014/main" id="{E9E3F7F8-744F-4B7A-9FB5-CC915E5B053F}"/>
                  </a:ext>
                </a:extLst>
              </p:cNvPr>
              <p:cNvGrpSpPr>
                <a:grpSpLocks noChangeAspect="1"/>
              </p:cNvGrpSpPr>
              <p:nvPr/>
            </p:nvGrpSpPr>
            <p:grpSpPr bwMode="auto">
              <a:xfrm>
                <a:off x="864" y="1157"/>
                <a:ext cx="617" cy="216"/>
                <a:chOff x="1111" y="1248"/>
                <a:chExt cx="823" cy="288"/>
              </a:xfrm>
            </p:grpSpPr>
            <p:sp>
              <p:nvSpPr>
                <p:cNvPr id="220" name="AutoShape 48">
                  <a:extLst>
                    <a:ext uri="{FF2B5EF4-FFF2-40B4-BE49-F238E27FC236}">
                      <a16:creationId xmlns:a16="http://schemas.microsoft.com/office/drawing/2014/main" id="{1B06E1B4-0346-462B-97EA-EFAC3B2F8C8C}"/>
                    </a:ext>
                  </a:extLst>
                </p:cNvPr>
                <p:cNvSpPr>
                  <a:spLocks noChangeAspect="1" noChangeArrowheads="1"/>
                </p:cNvSpPr>
                <p:nvPr/>
              </p:nvSpPr>
              <p:spPr bwMode="auto">
                <a:xfrm rot="-5400000">
                  <a:off x="1352" y="1281"/>
                  <a:ext cx="288" cy="221"/>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1" name="Oval 49">
                  <a:extLst>
                    <a:ext uri="{FF2B5EF4-FFF2-40B4-BE49-F238E27FC236}">
                      <a16:creationId xmlns:a16="http://schemas.microsoft.com/office/drawing/2014/main" id="{4F96D808-B078-46F1-8A77-B650BC6D3A26}"/>
                    </a:ext>
                  </a:extLst>
                </p:cNvPr>
                <p:cNvSpPr>
                  <a:spLocks noChangeAspect="1" noChangeArrowheads="1"/>
                </p:cNvSpPr>
                <p:nvPr/>
              </p:nvSpPr>
              <p:spPr bwMode="auto">
                <a:xfrm>
                  <a:off x="1613" y="1352"/>
                  <a:ext cx="80"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2" name="Line 50">
                  <a:extLst>
                    <a:ext uri="{FF2B5EF4-FFF2-40B4-BE49-F238E27FC236}">
                      <a16:creationId xmlns:a16="http://schemas.microsoft.com/office/drawing/2014/main" id="{1EFCFB77-4BDE-4B3B-8C8A-072E3D24CBA8}"/>
                    </a:ext>
                  </a:extLst>
                </p:cNvPr>
                <p:cNvSpPr>
                  <a:spLocks noChangeAspect="1" noChangeShapeType="1"/>
                </p:cNvSpPr>
                <p:nvPr/>
              </p:nvSpPr>
              <p:spPr bwMode="auto">
                <a:xfrm>
                  <a:off x="1111" y="1392"/>
                  <a:ext cx="264" cy="2"/>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3" name="Line 51">
                  <a:extLst>
                    <a:ext uri="{FF2B5EF4-FFF2-40B4-BE49-F238E27FC236}">
                      <a16:creationId xmlns:a16="http://schemas.microsoft.com/office/drawing/2014/main" id="{F2132F2A-0EBA-4E9C-8617-630737628031}"/>
                    </a:ext>
                  </a:extLst>
                </p:cNvPr>
                <p:cNvSpPr>
                  <a:spLocks noChangeAspect="1" noChangeShapeType="1"/>
                </p:cNvSpPr>
                <p:nvPr/>
              </p:nvSpPr>
              <p:spPr bwMode="auto">
                <a:xfrm>
                  <a:off x="1708" y="1392"/>
                  <a:ext cx="226"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18" name="Line 52">
                <a:extLst>
                  <a:ext uri="{FF2B5EF4-FFF2-40B4-BE49-F238E27FC236}">
                    <a16:creationId xmlns:a16="http://schemas.microsoft.com/office/drawing/2014/main" id="{9EF72A4B-16EF-44D3-BE09-495CD1459591}"/>
                  </a:ext>
                </a:extLst>
              </p:cNvPr>
              <p:cNvSpPr>
                <a:spLocks noChangeShapeType="1"/>
              </p:cNvSpPr>
              <p:nvPr/>
            </p:nvSpPr>
            <p:spPr bwMode="auto">
              <a:xfrm flipV="1">
                <a:off x="960" y="1104"/>
                <a:ext cx="0" cy="156"/>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9" name="Line 53">
                <a:extLst>
                  <a:ext uri="{FF2B5EF4-FFF2-40B4-BE49-F238E27FC236}">
                    <a16:creationId xmlns:a16="http://schemas.microsoft.com/office/drawing/2014/main" id="{370608DE-FE6C-486F-B4BA-1C20CF511CE0}"/>
                  </a:ext>
                </a:extLst>
              </p:cNvPr>
              <p:cNvSpPr>
                <a:spLocks noChangeShapeType="1"/>
              </p:cNvSpPr>
              <p:nvPr/>
            </p:nvSpPr>
            <p:spPr bwMode="auto">
              <a:xfrm>
                <a:off x="958" y="1106"/>
                <a:ext cx="52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15" name="Text Box 54">
              <a:extLst>
                <a:ext uri="{FF2B5EF4-FFF2-40B4-BE49-F238E27FC236}">
                  <a16:creationId xmlns:a16="http://schemas.microsoft.com/office/drawing/2014/main" id="{18D5DE38-6AD2-422E-9C0C-1A84106D044E}"/>
                </a:ext>
              </a:extLst>
            </p:cNvPr>
            <p:cNvSpPr txBox="1">
              <a:spLocks noChangeAspect="1" noChangeArrowheads="1"/>
            </p:cNvSpPr>
            <p:nvPr/>
          </p:nvSpPr>
          <p:spPr bwMode="auto">
            <a:xfrm>
              <a:off x="1440" y="1152"/>
              <a:ext cx="25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16" name="Text Box 55">
              <a:extLst>
                <a:ext uri="{FF2B5EF4-FFF2-40B4-BE49-F238E27FC236}">
                  <a16:creationId xmlns:a16="http://schemas.microsoft.com/office/drawing/2014/main" id="{E2DB59C1-F6C7-4A9C-8CBD-B2849A5044A6}"/>
                </a:ext>
              </a:extLst>
            </p:cNvPr>
            <p:cNvSpPr txBox="1">
              <a:spLocks noChangeAspect="1" noChangeArrowheads="1"/>
            </p:cNvSpPr>
            <p:nvPr/>
          </p:nvSpPr>
          <p:spPr bwMode="auto">
            <a:xfrm>
              <a:off x="1460" y="1008"/>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224" name="Group 56">
            <a:extLst>
              <a:ext uri="{FF2B5EF4-FFF2-40B4-BE49-F238E27FC236}">
                <a16:creationId xmlns:a16="http://schemas.microsoft.com/office/drawing/2014/main" id="{C64E9976-3DF4-4901-8768-A0A4AC660E79}"/>
              </a:ext>
            </a:extLst>
          </p:cNvPr>
          <p:cNvGrpSpPr>
            <a:grpSpLocks/>
          </p:cNvGrpSpPr>
          <p:nvPr/>
        </p:nvGrpSpPr>
        <p:grpSpPr bwMode="auto">
          <a:xfrm>
            <a:off x="1774825" y="1597463"/>
            <a:ext cx="1693863" cy="579438"/>
            <a:chOff x="624" y="1008"/>
            <a:chExt cx="1067" cy="365"/>
          </a:xfrm>
        </p:grpSpPr>
        <p:sp>
          <p:nvSpPr>
            <p:cNvPr id="225" name="Text Box 57">
              <a:extLst>
                <a:ext uri="{FF2B5EF4-FFF2-40B4-BE49-F238E27FC236}">
                  <a16:creationId xmlns:a16="http://schemas.microsoft.com/office/drawing/2014/main" id="{259AC34E-E604-4F73-B50E-555794B38C0E}"/>
                </a:ext>
              </a:extLst>
            </p:cNvPr>
            <p:cNvSpPr txBox="1">
              <a:spLocks noChangeAspect="1" noChangeArrowheads="1"/>
            </p:cNvSpPr>
            <p:nvPr/>
          </p:nvSpPr>
          <p:spPr bwMode="auto">
            <a:xfrm>
              <a:off x="624" y="1152"/>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226" name="Group 58">
              <a:extLst>
                <a:ext uri="{FF2B5EF4-FFF2-40B4-BE49-F238E27FC236}">
                  <a16:creationId xmlns:a16="http://schemas.microsoft.com/office/drawing/2014/main" id="{025E083D-4812-4A98-AC57-1FF9D3B35708}"/>
                </a:ext>
              </a:extLst>
            </p:cNvPr>
            <p:cNvGrpSpPr>
              <a:grpSpLocks/>
            </p:cNvGrpSpPr>
            <p:nvPr/>
          </p:nvGrpSpPr>
          <p:grpSpPr bwMode="auto">
            <a:xfrm>
              <a:off x="864" y="1104"/>
              <a:ext cx="622" cy="269"/>
              <a:chOff x="864" y="1104"/>
              <a:chExt cx="622" cy="269"/>
            </a:xfrm>
          </p:grpSpPr>
          <p:grpSp>
            <p:nvGrpSpPr>
              <p:cNvPr id="229" name="Group 59">
                <a:extLst>
                  <a:ext uri="{FF2B5EF4-FFF2-40B4-BE49-F238E27FC236}">
                    <a16:creationId xmlns:a16="http://schemas.microsoft.com/office/drawing/2014/main" id="{6B21DCE7-CF54-490B-9A3F-50306EE8EFC8}"/>
                  </a:ext>
                </a:extLst>
              </p:cNvPr>
              <p:cNvGrpSpPr>
                <a:grpSpLocks noChangeAspect="1"/>
              </p:cNvGrpSpPr>
              <p:nvPr/>
            </p:nvGrpSpPr>
            <p:grpSpPr bwMode="auto">
              <a:xfrm>
                <a:off x="864" y="1157"/>
                <a:ext cx="617" cy="216"/>
                <a:chOff x="1111" y="1248"/>
                <a:chExt cx="823" cy="288"/>
              </a:xfrm>
            </p:grpSpPr>
            <p:sp>
              <p:nvSpPr>
                <p:cNvPr id="232" name="AutoShape 60">
                  <a:extLst>
                    <a:ext uri="{FF2B5EF4-FFF2-40B4-BE49-F238E27FC236}">
                      <a16:creationId xmlns:a16="http://schemas.microsoft.com/office/drawing/2014/main" id="{7BF24B3F-9197-4EE2-B505-D7E28FFB9E53}"/>
                    </a:ext>
                  </a:extLst>
                </p:cNvPr>
                <p:cNvSpPr>
                  <a:spLocks noChangeAspect="1" noChangeArrowheads="1"/>
                </p:cNvSpPr>
                <p:nvPr/>
              </p:nvSpPr>
              <p:spPr bwMode="auto">
                <a:xfrm rot="-5400000">
                  <a:off x="1352" y="1281"/>
                  <a:ext cx="288" cy="221"/>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3" name="Oval 61">
                  <a:extLst>
                    <a:ext uri="{FF2B5EF4-FFF2-40B4-BE49-F238E27FC236}">
                      <a16:creationId xmlns:a16="http://schemas.microsoft.com/office/drawing/2014/main" id="{3C9C931B-FB53-4833-870C-413ABD5B86D5}"/>
                    </a:ext>
                  </a:extLst>
                </p:cNvPr>
                <p:cNvSpPr>
                  <a:spLocks noChangeAspect="1" noChangeArrowheads="1"/>
                </p:cNvSpPr>
                <p:nvPr/>
              </p:nvSpPr>
              <p:spPr bwMode="auto">
                <a:xfrm>
                  <a:off x="1613" y="1352"/>
                  <a:ext cx="80"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4" name="Line 62">
                  <a:extLst>
                    <a:ext uri="{FF2B5EF4-FFF2-40B4-BE49-F238E27FC236}">
                      <a16:creationId xmlns:a16="http://schemas.microsoft.com/office/drawing/2014/main" id="{29D043FF-3AAB-4846-921B-2717AD1DC52A}"/>
                    </a:ext>
                  </a:extLst>
                </p:cNvPr>
                <p:cNvSpPr>
                  <a:spLocks noChangeAspect="1" noChangeShapeType="1"/>
                </p:cNvSpPr>
                <p:nvPr/>
              </p:nvSpPr>
              <p:spPr bwMode="auto">
                <a:xfrm>
                  <a:off x="1111" y="1392"/>
                  <a:ext cx="264" cy="2"/>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5" name="Line 63">
                  <a:extLst>
                    <a:ext uri="{FF2B5EF4-FFF2-40B4-BE49-F238E27FC236}">
                      <a16:creationId xmlns:a16="http://schemas.microsoft.com/office/drawing/2014/main" id="{D517CD77-2543-428F-A156-34A20B3A662D}"/>
                    </a:ext>
                  </a:extLst>
                </p:cNvPr>
                <p:cNvSpPr>
                  <a:spLocks noChangeAspect="1" noChangeShapeType="1"/>
                </p:cNvSpPr>
                <p:nvPr/>
              </p:nvSpPr>
              <p:spPr bwMode="auto">
                <a:xfrm>
                  <a:off x="1708" y="1392"/>
                  <a:ext cx="226"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30" name="Line 64">
                <a:extLst>
                  <a:ext uri="{FF2B5EF4-FFF2-40B4-BE49-F238E27FC236}">
                    <a16:creationId xmlns:a16="http://schemas.microsoft.com/office/drawing/2014/main" id="{C522FDB3-765F-4DF3-8C78-2084C1AA0573}"/>
                  </a:ext>
                </a:extLst>
              </p:cNvPr>
              <p:cNvSpPr>
                <a:spLocks noChangeShapeType="1"/>
              </p:cNvSpPr>
              <p:nvPr/>
            </p:nvSpPr>
            <p:spPr bwMode="auto">
              <a:xfrm flipV="1">
                <a:off x="960" y="1104"/>
                <a:ext cx="0" cy="156"/>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1" name="Line 65">
                <a:extLst>
                  <a:ext uri="{FF2B5EF4-FFF2-40B4-BE49-F238E27FC236}">
                    <a16:creationId xmlns:a16="http://schemas.microsoft.com/office/drawing/2014/main" id="{1BAFB002-FB06-48C4-BA2A-BE4803C7031E}"/>
                  </a:ext>
                </a:extLst>
              </p:cNvPr>
              <p:cNvSpPr>
                <a:spLocks noChangeShapeType="1"/>
              </p:cNvSpPr>
              <p:nvPr/>
            </p:nvSpPr>
            <p:spPr bwMode="auto">
              <a:xfrm>
                <a:off x="958" y="1106"/>
                <a:ext cx="52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27" name="Text Box 66">
              <a:extLst>
                <a:ext uri="{FF2B5EF4-FFF2-40B4-BE49-F238E27FC236}">
                  <a16:creationId xmlns:a16="http://schemas.microsoft.com/office/drawing/2014/main" id="{E0B96CE1-3A08-4301-BD35-C968F9E5728D}"/>
                </a:ext>
              </a:extLst>
            </p:cNvPr>
            <p:cNvSpPr txBox="1">
              <a:spLocks noChangeAspect="1" noChangeArrowheads="1"/>
            </p:cNvSpPr>
            <p:nvPr/>
          </p:nvSpPr>
          <p:spPr bwMode="auto">
            <a:xfrm>
              <a:off x="1440" y="1152"/>
              <a:ext cx="25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28" name="Text Box 67">
              <a:extLst>
                <a:ext uri="{FF2B5EF4-FFF2-40B4-BE49-F238E27FC236}">
                  <a16:creationId xmlns:a16="http://schemas.microsoft.com/office/drawing/2014/main" id="{B83AA78E-FF7B-48CC-9FC3-30385C1B1034}"/>
                </a:ext>
              </a:extLst>
            </p:cNvPr>
            <p:cNvSpPr txBox="1">
              <a:spLocks noChangeAspect="1" noChangeArrowheads="1"/>
            </p:cNvSpPr>
            <p:nvPr/>
          </p:nvSpPr>
          <p:spPr bwMode="auto">
            <a:xfrm>
              <a:off x="1460" y="1008"/>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236" name="Group 68">
            <a:extLst>
              <a:ext uri="{FF2B5EF4-FFF2-40B4-BE49-F238E27FC236}">
                <a16:creationId xmlns:a16="http://schemas.microsoft.com/office/drawing/2014/main" id="{2795BA6B-9040-43FC-8EF4-47BE9C40B9C4}"/>
              </a:ext>
            </a:extLst>
          </p:cNvPr>
          <p:cNvGrpSpPr>
            <a:grpSpLocks/>
          </p:cNvGrpSpPr>
          <p:nvPr/>
        </p:nvGrpSpPr>
        <p:grpSpPr bwMode="auto">
          <a:xfrm>
            <a:off x="1520825" y="3075426"/>
            <a:ext cx="2003425" cy="579437"/>
            <a:chOff x="430" y="1459"/>
            <a:chExt cx="1262" cy="365"/>
          </a:xfrm>
        </p:grpSpPr>
        <p:sp>
          <p:nvSpPr>
            <p:cNvPr id="237" name="Text Box 69">
              <a:extLst>
                <a:ext uri="{FF2B5EF4-FFF2-40B4-BE49-F238E27FC236}">
                  <a16:creationId xmlns:a16="http://schemas.microsoft.com/office/drawing/2014/main" id="{6EF5B525-C0DB-46D6-AD07-8E507C542C6C}"/>
                </a:ext>
              </a:extLst>
            </p:cNvPr>
            <p:cNvSpPr txBox="1">
              <a:spLocks noChangeAspect="1" noChangeArrowheads="1"/>
            </p:cNvSpPr>
            <p:nvPr/>
          </p:nvSpPr>
          <p:spPr bwMode="auto">
            <a:xfrm>
              <a:off x="430" y="1591"/>
              <a:ext cx="27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grpSp>
          <p:nvGrpSpPr>
            <p:cNvPr id="238" name="Group 70">
              <a:extLst>
                <a:ext uri="{FF2B5EF4-FFF2-40B4-BE49-F238E27FC236}">
                  <a16:creationId xmlns:a16="http://schemas.microsoft.com/office/drawing/2014/main" id="{53E414BB-A7FE-4D86-8A15-82DBE74728AF}"/>
                </a:ext>
              </a:extLst>
            </p:cNvPr>
            <p:cNvGrpSpPr>
              <a:grpSpLocks/>
            </p:cNvGrpSpPr>
            <p:nvPr/>
          </p:nvGrpSpPr>
          <p:grpSpPr bwMode="auto">
            <a:xfrm>
              <a:off x="799" y="1459"/>
              <a:ext cx="893" cy="365"/>
              <a:chOff x="768" y="1459"/>
              <a:chExt cx="893" cy="365"/>
            </a:xfrm>
          </p:grpSpPr>
          <p:grpSp>
            <p:nvGrpSpPr>
              <p:cNvPr id="239" name="Group 71">
                <a:extLst>
                  <a:ext uri="{FF2B5EF4-FFF2-40B4-BE49-F238E27FC236}">
                    <a16:creationId xmlns:a16="http://schemas.microsoft.com/office/drawing/2014/main" id="{F64156C1-D169-454C-B907-C0E74AFD77C3}"/>
                  </a:ext>
                </a:extLst>
              </p:cNvPr>
              <p:cNvGrpSpPr>
                <a:grpSpLocks/>
              </p:cNvGrpSpPr>
              <p:nvPr/>
            </p:nvGrpSpPr>
            <p:grpSpPr bwMode="auto">
              <a:xfrm>
                <a:off x="768" y="1555"/>
                <a:ext cx="622" cy="269"/>
                <a:chOff x="864" y="1104"/>
                <a:chExt cx="622" cy="269"/>
              </a:xfrm>
            </p:grpSpPr>
            <p:grpSp>
              <p:nvGrpSpPr>
                <p:cNvPr id="242" name="Group 72">
                  <a:extLst>
                    <a:ext uri="{FF2B5EF4-FFF2-40B4-BE49-F238E27FC236}">
                      <a16:creationId xmlns:a16="http://schemas.microsoft.com/office/drawing/2014/main" id="{47562D48-9339-4BBE-8E81-1A107BA81F7B}"/>
                    </a:ext>
                  </a:extLst>
                </p:cNvPr>
                <p:cNvGrpSpPr>
                  <a:grpSpLocks noChangeAspect="1"/>
                </p:cNvGrpSpPr>
                <p:nvPr/>
              </p:nvGrpSpPr>
              <p:grpSpPr bwMode="auto">
                <a:xfrm>
                  <a:off x="864" y="1157"/>
                  <a:ext cx="617" cy="216"/>
                  <a:chOff x="1111" y="1248"/>
                  <a:chExt cx="823" cy="288"/>
                </a:xfrm>
              </p:grpSpPr>
              <p:sp>
                <p:nvSpPr>
                  <p:cNvPr id="245" name="AutoShape 73">
                    <a:extLst>
                      <a:ext uri="{FF2B5EF4-FFF2-40B4-BE49-F238E27FC236}">
                        <a16:creationId xmlns:a16="http://schemas.microsoft.com/office/drawing/2014/main" id="{A09A6BDA-C424-4BC6-9E2C-601ECDBDB80B}"/>
                      </a:ext>
                    </a:extLst>
                  </p:cNvPr>
                  <p:cNvSpPr>
                    <a:spLocks noChangeAspect="1" noChangeArrowheads="1"/>
                  </p:cNvSpPr>
                  <p:nvPr/>
                </p:nvSpPr>
                <p:spPr bwMode="auto">
                  <a:xfrm rot="-5400000">
                    <a:off x="1352" y="1281"/>
                    <a:ext cx="288" cy="221"/>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6" name="Oval 74">
                    <a:extLst>
                      <a:ext uri="{FF2B5EF4-FFF2-40B4-BE49-F238E27FC236}">
                        <a16:creationId xmlns:a16="http://schemas.microsoft.com/office/drawing/2014/main" id="{0FFE1291-BB2F-43B0-B0FA-660F38D84791}"/>
                      </a:ext>
                    </a:extLst>
                  </p:cNvPr>
                  <p:cNvSpPr>
                    <a:spLocks noChangeAspect="1" noChangeArrowheads="1"/>
                  </p:cNvSpPr>
                  <p:nvPr/>
                </p:nvSpPr>
                <p:spPr bwMode="auto">
                  <a:xfrm>
                    <a:off x="1613" y="1352"/>
                    <a:ext cx="80" cy="6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7" name="Line 75">
                    <a:extLst>
                      <a:ext uri="{FF2B5EF4-FFF2-40B4-BE49-F238E27FC236}">
                        <a16:creationId xmlns:a16="http://schemas.microsoft.com/office/drawing/2014/main" id="{5AD1AC68-CB72-4213-8614-4C1E799B2716}"/>
                      </a:ext>
                    </a:extLst>
                  </p:cNvPr>
                  <p:cNvSpPr>
                    <a:spLocks noChangeAspect="1" noChangeShapeType="1"/>
                  </p:cNvSpPr>
                  <p:nvPr/>
                </p:nvSpPr>
                <p:spPr bwMode="auto">
                  <a:xfrm>
                    <a:off x="1111" y="1392"/>
                    <a:ext cx="264" cy="2"/>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8" name="Line 76">
                    <a:extLst>
                      <a:ext uri="{FF2B5EF4-FFF2-40B4-BE49-F238E27FC236}">
                        <a16:creationId xmlns:a16="http://schemas.microsoft.com/office/drawing/2014/main" id="{5C5F987F-035C-43A8-8245-18A8DA36B6E8}"/>
                      </a:ext>
                    </a:extLst>
                  </p:cNvPr>
                  <p:cNvSpPr>
                    <a:spLocks noChangeAspect="1" noChangeShapeType="1"/>
                  </p:cNvSpPr>
                  <p:nvPr/>
                </p:nvSpPr>
                <p:spPr bwMode="auto">
                  <a:xfrm>
                    <a:off x="1708" y="1392"/>
                    <a:ext cx="226"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43" name="Line 77">
                  <a:extLst>
                    <a:ext uri="{FF2B5EF4-FFF2-40B4-BE49-F238E27FC236}">
                      <a16:creationId xmlns:a16="http://schemas.microsoft.com/office/drawing/2014/main" id="{514826A4-C7C4-4DD1-908D-4565FD4A3E6A}"/>
                    </a:ext>
                  </a:extLst>
                </p:cNvPr>
                <p:cNvSpPr>
                  <a:spLocks noChangeShapeType="1"/>
                </p:cNvSpPr>
                <p:nvPr/>
              </p:nvSpPr>
              <p:spPr bwMode="auto">
                <a:xfrm flipV="1">
                  <a:off x="960" y="1104"/>
                  <a:ext cx="0" cy="156"/>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4" name="Line 78">
                  <a:extLst>
                    <a:ext uri="{FF2B5EF4-FFF2-40B4-BE49-F238E27FC236}">
                      <a16:creationId xmlns:a16="http://schemas.microsoft.com/office/drawing/2014/main" id="{03BA0C9D-8AAA-4DB0-B4E5-0ADA2BEFA891}"/>
                    </a:ext>
                  </a:extLst>
                </p:cNvPr>
                <p:cNvSpPr>
                  <a:spLocks noChangeShapeType="1"/>
                </p:cNvSpPr>
                <p:nvPr/>
              </p:nvSpPr>
              <p:spPr bwMode="auto">
                <a:xfrm>
                  <a:off x="958" y="1106"/>
                  <a:ext cx="52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40" name="Text Box 79">
                <a:extLst>
                  <a:ext uri="{FF2B5EF4-FFF2-40B4-BE49-F238E27FC236}">
                    <a16:creationId xmlns:a16="http://schemas.microsoft.com/office/drawing/2014/main" id="{2473F157-47F3-4A3D-B21C-2D4342633F15}"/>
                  </a:ext>
                </a:extLst>
              </p:cNvPr>
              <p:cNvSpPr txBox="1">
                <a:spLocks noChangeAspect="1" noChangeArrowheads="1"/>
              </p:cNvSpPr>
              <p:nvPr/>
            </p:nvSpPr>
            <p:spPr bwMode="auto">
              <a:xfrm>
                <a:off x="1344" y="1603"/>
                <a:ext cx="31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in</a:t>
                </a: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241" name="Text Box 80">
                <a:extLst>
                  <a:ext uri="{FF2B5EF4-FFF2-40B4-BE49-F238E27FC236}">
                    <a16:creationId xmlns:a16="http://schemas.microsoft.com/office/drawing/2014/main" id="{529F31D0-DEAE-419E-BE8C-B2D3E96490C5}"/>
                  </a:ext>
                </a:extLst>
              </p:cNvPr>
              <p:cNvSpPr txBox="1">
                <a:spLocks noChangeAspect="1" noChangeArrowheads="1"/>
              </p:cNvSpPr>
              <p:nvPr/>
            </p:nvSpPr>
            <p:spPr bwMode="auto">
              <a:xfrm>
                <a:off x="1364" y="1459"/>
                <a:ext cx="27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grpSp>
      </p:grpSp>
      <p:grpSp>
        <p:nvGrpSpPr>
          <p:cNvPr id="249" name="Group 81">
            <a:extLst>
              <a:ext uri="{FF2B5EF4-FFF2-40B4-BE49-F238E27FC236}">
                <a16:creationId xmlns:a16="http://schemas.microsoft.com/office/drawing/2014/main" id="{0063305B-6153-4798-9C71-715FB6B4D877}"/>
              </a:ext>
            </a:extLst>
          </p:cNvPr>
          <p:cNvGrpSpPr>
            <a:grpSpLocks/>
          </p:cNvGrpSpPr>
          <p:nvPr/>
        </p:nvGrpSpPr>
        <p:grpSpPr bwMode="auto">
          <a:xfrm>
            <a:off x="4368800" y="1527613"/>
            <a:ext cx="4456113" cy="2425700"/>
            <a:chOff x="2752" y="676"/>
            <a:chExt cx="2807" cy="1528"/>
          </a:xfrm>
        </p:grpSpPr>
        <p:sp>
          <p:nvSpPr>
            <p:cNvPr id="250" name="Line 82">
              <a:extLst>
                <a:ext uri="{FF2B5EF4-FFF2-40B4-BE49-F238E27FC236}">
                  <a16:creationId xmlns:a16="http://schemas.microsoft.com/office/drawing/2014/main" id="{0266E48A-950E-4A7F-8789-006A16653F24}"/>
                </a:ext>
              </a:extLst>
            </p:cNvPr>
            <p:cNvSpPr>
              <a:spLocks noChangeAspect="1" noChangeShapeType="1"/>
            </p:cNvSpPr>
            <p:nvPr/>
          </p:nvSpPr>
          <p:spPr bwMode="auto">
            <a:xfrm>
              <a:off x="3804" y="1132"/>
              <a:ext cx="235"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1" name="Line 83">
              <a:extLst>
                <a:ext uri="{FF2B5EF4-FFF2-40B4-BE49-F238E27FC236}">
                  <a16:creationId xmlns:a16="http://schemas.microsoft.com/office/drawing/2014/main" id="{2980A64E-3E89-48B5-8E93-88B7D556C979}"/>
                </a:ext>
              </a:extLst>
            </p:cNvPr>
            <p:cNvSpPr>
              <a:spLocks noChangeAspect="1" noChangeShapeType="1"/>
            </p:cNvSpPr>
            <p:nvPr/>
          </p:nvSpPr>
          <p:spPr bwMode="auto">
            <a:xfrm>
              <a:off x="3804" y="1334"/>
              <a:ext cx="235"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2" name="AutoShape 84">
              <a:extLst>
                <a:ext uri="{FF2B5EF4-FFF2-40B4-BE49-F238E27FC236}">
                  <a16:creationId xmlns:a16="http://schemas.microsoft.com/office/drawing/2014/main" id="{DA25B225-1A65-4F5C-8AE3-5573768F1CDF}"/>
                </a:ext>
              </a:extLst>
            </p:cNvPr>
            <p:cNvSpPr>
              <a:spLocks noChangeAspect="1" noChangeArrowheads="1"/>
            </p:cNvSpPr>
            <p:nvPr/>
          </p:nvSpPr>
          <p:spPr bwMode="auto">
            <a:xfrm>
              <a:off x="3238" y="706"/>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3" name="Line 85">
              <a:extLst>
                <a:ext uri="{FF2B5EF4-FFF2-40B4-BE49-F238E27FC236}">
                  <a16:creationId xmlns:a16="http://schemas.microsoft.com/office/drawing/2014/main" id="{4B724D7F-B611-4509-B5A5-90CA753DB3D8}"/>
                </a:ext>
              </a:extLst>
            </p:cNvPr>
            <p:cNvSpPr>
              <a:spLocks noChangeAspect="1" noChangeShapeType="1"/>
            </p:cNvSpPr>
            <p:nvPr/>
          </p:nvSpPr>
          <p:spPr bwMode="auto">
            <a:xfrm>
              <a:off x="3004" y="751"/>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4" name="Line 86">
              <a:extLst>
                <a:ext uri="{FF2B5EF4-FFF2-40B4-BE49-F238E27FC236}">
                  <a16:creationId xmlns:a16="http://schemas.microsoft.com/office/drawing/2014/main" id="{26468C7D-FD45-48FB-B90C-BF2031601EB7}"/>
                </a:ext>
              </a:extLst>
            </p:cNvPr>
            <p:cNvSpPr>
              <a:spLocks noChangeAspect="1" noChangeShapeType="1"/>
            </p:cNvSpPr>
            <p:nvPr/>
          </p:nvSpPr>
          <p:spPr bwMode="auto">
            <a:xfrm>
              <a:off x="3004" y="977"/>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5" name="Line 87">
              <a:extLst>
                <a:ext uri="{FF2B5EF4-FFF2-40B4-BE49-F238E27FC236}">
                  <a16:creationId xmlns:a16="http://schemas.microsoft.com/office/drawing/2014/main" id="{BC310FE7-59B7-442B-A23D-3B56B9FE3260}"/>
                </a:ext>
              </a:extLst>
            </p:cNvPr>
            <p:cNvSpPr>
              <a:spLocks noChangeAspect="1" noChangeShapeType="1"/>
            </p:cNvSpPr>
            <p:nvPr/>
          </p:nvSpPr>
          <p:spPr bwMode="auto">
            <a:xfrm flipV="1">
              <a:off x="3563" y="855"/>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6" name="Line 88">
              <a:extLst>
                <a:ext uri="{FF2B5EF4-FFF2-40B4-BE49-F238E27FC236}">
                  <a16:creationId xmlns:a16="http://schemas.microsoft.com/office/drawing/2014/main" id="{80D6DD20-7069-4869-A493-DDEB5F677CF2}"/>
                </a:ext>
              </a:extLst>
            </p:cNvPr>
            <p:cNvSpPr>
              <a:spLocks noChangeAspect="1" noChangeShapeType="1"/>
            </p:cNvSpPr>
            <p:nvPr/>
          </p:nvSpPr>
          <p:spPr bwMode="auto">
            <a:xfrm>
              <a:off x="3796" y="851"/>
              <a:ext cx="0" cy="288"/>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7" name="Line 89">
              <a:extLst>
                <a:ext uri="{FF2B5EF4-FFF2-40B4-BE49-F238E27FC236}">
                  <a16:creationId xmlns:a16="http://schemas.microsoft.com/office/drawing/2014/main" id="{6EBA0659-F370-43AF-8F3B-7E4F074643B3}"/>
                </a:ext>
              </a:extLst>
            </p:cNvPr>
            <p:cNvSpPr>
              <a:spLocks noChangeAspect="1" noChangeShapeType="1"/>
            </p:cNvSpPr>
            <p:nvPr/>
          </p:nvSpPr>
          <p:spPr bwMode="auto">
            <a:xfrm>
              <a:off x="3805" y="1334"/>
              <a:ext cx="0" cy="288"/>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258" name="Group 90">
              <a:extLst>
                <a:ext uri="{FF2B5EF4-FFF2-40B4-BE49-F238E27FC236}">
                  <a16:creationId xmlns:a16="http://schemas.microsoft.com/office/drawing/2014/main" id="{86DF0C79-A4F7-464C-BEEF-4F9D369391C7}"/>
                </a:ext>
              </a:extLst>
            </p:cNvPr>
            <p:cNvGrpSpPr>
              <a:grpSpLocks/>
            </p:cNvGrpSpPr>
            <p:nvPr/>
          </p:nvGrpSpPr>
          <p:grpSpPr bwMode="auto">
            <a:xfrm>
              <a:off x="3013" y="1474"/>
              <a:ext cx="793" cy="316"/>
              <a:chOff x="2420" y="2968"/>
              <a:chExt cx="793" cy="316"/>
            </a:xfrm>
          </p:grpSpPr>
          <p:sp>
            <p:nvSpPr>
              <p:cNvPr id="304" name="Line 91">
                <a:extLst>
                  <a:ext uri="{FF2B5EF4-FFF2-40B4-BE49-F238E27FC236}">
                    <a16:creationId xmlns:a16="http://schemas.microsoft.com/office/drawing/2014/main" id="{7A4AD774-AB6B-4677-B3DB-5025732FFDFF}"/>
                  </a:ext>
                </a:extLst>
              </p:cNvPr>
              <p:cNvSpPr>
                <a:spLocks noChangeAspect="1" noChangeShapeType="1"/>
              </p:cNvSpPr>
              <p:nvPr/>
            </p:nvSpPr>
            <p:spPr bwMode="auto">
              <a:xfrm flipV="1">
                <a:off x="2979" y="311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5" name="AutoShape 92">
                <a:extLst>
                  <a:ext uri="{FF2B5EF4-FFF2-40B4-BE49-F238E27FC236}">
                    <a16:creationId xmlns:a16="http://schemas.microsoft.com/office/drawing/2014/main" id="{2C16B2A3-DB9E-4F78-B398-BBA59389E350}"/>
                  </a:ext>
                </a:extLst>
              </p:cNvPr>
              <p:cNvSpPr>
                <a:spLocks noChangeAspect="1" noChangeArrowheads="1"/>
              </p:cNvSpPr>
              <p:nvPr/>
            </p:nvSpPr>
            <p:spPr bwMode="auto">
              <a:xfrm>
                <a:off x="2654" y="2968"/>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6" name="Line 93">
                <a:extLst>
                  <a:ext uri="{FF2B5EF4-FFF2-40B4-BE49-F238E27FC236}">
                    <a16:creationId xmlns:a16="http://schemas.microsoft.com/office/drawing/2014/main" id="{6D00240C-506B-4237-AF86-FC91EA2765FE}"/>
                  </a:ext>
                </a:extLst>
              </p:cNvPr>
              <p:cNvSpPr>
                <a:spLocks noChangeAspect="1" noChangeShapeType="1"/>
              </p:cNvSpPr>
              <p:nvPr/>
            </p:nvSpPr>
            <p:spPr bwMode="auto">
              <a:xfrm>
                <a:off x="2420" y="3013"/>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7" name="Line 94">
                <a:extLst>
                  <a:ext uri="{FF2B5EF4-FFF2-40B4-BE49-F238E27FC236}">
                    <a16:creationId xmlns:a16="http://schemas.microsoft.com/office/drawing/2014/main" id="{DC7CF5AD-C74F-46C5-81D1-358AF6C446AF}"/>
                  </a:ext>
                </a:extLst>
              </p:cNvPr>
              <p:cNvSpPr>
                <a:spLocks noChangeAspect="1" noChangeShapeType="1"/>
              </p:cNvSpPr>
              <p:nvPr/>
            </p:nvSpPr>
            <p:spPr bwMode="auto">
              <a:xfrm>
                <a:off x="2420" y="3239"/>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59" name="Text Box 95">
              <a:extLst>
                <a:ext uri="{FF2B5EF4-FFF2-40B4-BE49-F238E27FC236}">
                  <a16:creationId xmlns:a16="http://schemas.microsoft.com/office/drawing/2014/main" id="{3ED37A4E-7628-4ECC-B63B-72C5021EC8C9}"/>
                </a:ext>
              </a:extLst>
            </p:cNvPr>
            <p:cNvSpPr txBox="1">
              <a:spLocks noChangeAspect="1" noChangeArrowheads="1"/>
            </p:cNvSpPr>
            <p:nvPr/>
          </p:nvSpPr>
          <p:spPr bwMode="auto">
            <a:xfrm>
              <a:off x="3556" y="709"/>
              <a:ext cx="387"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err="1">
                  <a:ln>
                    <a:noFill/>
                  </a:ln>
                  <a:solidFill>
                    <a:srgbClr val="000000"/>
                  </a:solidFill>
                  <a:effectLst/>
                  <a:uLnTx/>
                  <a:uFillTx/>
                  <a:ea typeface="宋体" panose="02010600030101010101" pitchFamily="2" charset="-122"/>
                </a:rPr>
                <a:t>X’Y’B</a:t>
              </a:r>
              <a:r>
                <a:rPr kumimoji="0" lang="en-US" altLang="zh-CN" sz="1000" b="1" i="0" u="none" strike="noStrike" kern="0" cap="none" spc="0" normalizeH="0" noProof="0" err="1">
                  <a:ln>
                    <a:noFill/>
                  </a:ln>
                  <a:solidFill>
                    <a:srgbClr val="000000"/>
                  </a:solidFill>
                  <a:effectLst/>
                  <a:uLnTx/>
                  <a:uFillTx/>
                  <a:ea typeface="宋体" panose="02010600030101010101" pitchFamily="2" charset="-122"/>
                </a:rPr>
                <a:t>in</a:t>
              </a:r>
              <a:endParaRPr kumimoji="0" lang="en-US" altLang="zh-CN" sz="1000" b="1" i="0" u="none" strike="noStrike" kern="0" cap="none" spc="0" normalizeH="0" noProof="0">
                <a:ln>
                  <a:noFill/>
                </a:ln>
                <a:solidFill>
                  <a:srgbClr val="000000"/>
                </a:solidFill>
                <a:effectLst/>
                <a:uLnTx/>
                <a:uFillTx/>
                <a:ea typeface="宋体" panose="02010600030101010101" pitchFamily="2" charset="-122"/>
              </a:endParaRPr>
            </a:p>
          </p:txBody>
        </p:sp>
        <p:sp>
          <p:nvSpPr>
            <p:cNvPr id="260" name="Text Box 96">
              <a:extLst>
                <a:ext uri="{FF2B5EF4-FFF2-40B4-BE49-F238E27FC236}">
                  <a16:creationId xmlns:a16="http://schemas.microsoft.com/office/drawing/2014/main" id="{FCD944EF-C359-4D82-B8CC-61F059C7DA19}"/>
                </a:ext>
              </a:extLst>
            </p:cNvPr>
            <p:cNvSpPr txBox="1">
              <a:spLocks noChangeAspect="1" noChangeArrowheads="1"/>
            </p:cNvSpPr>
            <p:nvPr/>
          </p:nvSpPr>
          <p:spPr bwMode="auto">
            <a:xfrm>
              <a:off x="3512" y="1666"/>
              <a:ext cx="387"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err="1">
                  <a:ln>
                    <a:noFill/>
                  </a:ln>
                  <a:solidFill>
                    <a:srgbClr val="000000"/>
                  </a:solidFill>
                  <a:effectLst/>
                  <a:uLnTx/>
                  <a:uFillTx/>
                  <a:ea typeface="宋体" panose="02010600030101010101" pitchFamily="2" charset="-122"/>
                </a:rPr>
                <a:t>XY’B</a:t>
              </a:r>
              <a:r>
                <a:rPr kumimoji="0" lang="en-US" altLang="zh-CN" sz="1000" b="1" i="0" u="none" strike="noStrike" kern="0" cap="none" spc="0" normalizeH="0" noProof="0" err="1">
                  <a:ln>
                    <a:noFill/>
                  </a:ln>
                  <a:solidFill>
                    <a:srgbClr val="000000"/>
                  </a:solidFill>
                  <a:effectLst/>
                  <a:uLnTx/>
                  <a:uFillTx/>
                  <a:ea typeface="宋体" panose="02010600030101010101" pitchFamily="2" charset="-122"/>
                </a:rPr>
                <a:t>in</a:t>
              </a: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261" name="Group 97">
              <a:extLst>
                <a:ext uri="{FF2B5EF4-FFF2-40B4-BE49-F238E27FC236}">
                  <a16:creationId xmlns:a16="http://schemas.microsoft.com/office/drawing/2014/main" id="{CF977280-F889-40AF-9DC0-9271CC72D13E}"/>
                </a:ext>
              </a:extLst>
            </p:cNvPr>
            <p:cNvGrpSpPr>
              <a:grpSpLocks noChangeAspect="1"/>
            </p:cNvGrpSpPr>
            <p:nvPr/>
          </p:nvGrpSpPr>
          <p:grpSpPr bwMode="auto">
            <a:xfrm>
              <a:off x="4038" y="1102"/>
              <a:ext cx="1521" cy="331"/>
              <a:chOff x="4490" y="1106"/>
              <a:chExt cx="1174" cy="255"/>
            </a:xfrm>
          </p:grpSpPr>
          <p:sp>
            <p:nvSpPr>
              <p:cNvPr id="296" name="Line 98">
                <a:extLst>
                  <a:ext uri="{FF2B5EF4-FFF2-40B4-BE49-F238E27FC236}">
                    <a16:creationId xmlns:a16="http://schemas.microsoft.com/office/drawing/2014/main" id="{06E89AD2-FECA-4A4C-8BBB-8C4D02318585}"/>
                  </a:ext>
                </a:extLst>
              </p:cNvPr>
              <p:cNvSpPr>
                <a:spLocks noChangeAspect="1" noChangeShapeType="1"/>
              </p:cNvSpPr>
              <p:nvPr/>
            </p:nvSpPr>
            <p:spPr bwMode="auto">
              <a:xfrm flipV="1">
                <a:off x="4807" y="1224"/>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nvGrpSpPr>
              <p:cNvPr id="297" name="Group 99">
                <a:extLst>
                  <a:ext uri="{FF2B5EF4-FFF2-40B4-BE49-F238E27FC236}">
                    <a16:creationId xmlns:a16="http://schemas.microsoft.com/office/drawing/2014/main" id="{1D22D3B6-CAA0-43F1-9CDC-92314D322814}"/>
                  </a:ext>
                </a:extLst>
              </p:cNvPr>
              <p:cNvGrpSpPr>
                <a:grpSpLocks noChangeAspect="1"/>
              </p:cNvGrpSpPr>
              <p:nvPr/>
            </p:nvGrpSpPr>
            <p:grpSpPr bwMode="auto">
              <a:xfrm>
                <a:off x="4490" y="1106"/>
                <a:ext cx="312" cy="255"/>
                <a:chOff x="6768" y="11808"/>
                <a:chExt cx="1008" cy="792"/>
              </a:xfrm>
            </p:grpSpPr>
            <p:sp>
              <p:nvSpPr>
                <p:cNvPr id="299" name="Freeform 100">
                  <a:extLst>
                    <a:ext uri="{FF2B5EF4-FFF2-40B4-BE49-F238E27FC236}">
                      <a16:creationId xmlns:a16="http://schemas.microsoft.com/office/drawing/2014/main" id="{A9CFA92D-C575-42BE-9930-A639D72FB1B1}"/>
                    </a:ext>
                  </a:extLst>
                </p:cNvPr>
                <p:cNvSpPr>
                  <a:spLocks noChangeAspect="1"/>
                </p:cNvSpPr>
                <p:nvPr/>
              </p:nvSpPr>
              <p:spPr bwMode="auto">
                <a:xfrm>
                  <a:off x="6768" y="11808"/>
                  <a:ext cx="144" cy="792"/>
                </a:xfrm>
                <a:custGeom>
                  <a:avLst/>
                  <a:gdLst>
                    <a:gd name="T0" fmla="*/ 0 w 288"/>
                    <a:gd name="T1" fmla="*/ 0 h 864"/>
                    <a:gd name="T2" fmla="*/ 288 w 288"/>
                    <a:gd name="T3" fmla="*/ 432 h 864"/>
                    <a:gd name="T4" fmla="*/ 0 w 288"/>
                    <a:gd name="T5" fmla="*/ 864 h 864"/>
                  </a:gdLst>
                  <a:ahLst/>
                  <a:cxnLst>
                    <a:cxn ang="0">
                      <a:pos x="T0" y="T1"/>
                    </a:cxn>
                    <a:cxn ang="0">
                      <a:pos x="T2" y="T3"/>
                    </a:cxn>
                    <a:cxn ang="0">
                      <a:pos x="T4" y="T5"/>
                    </a:cxn>
                  </a:cxnLst>
                  <a:rect l="0" t="0" r="r" b="b"/>
                  <a:pathLst>
                    <a:path w="288" h="864">
                      <a:moveTo>
                        <a:pt x="0" y="0"/>
                      </a:moveTo>
                      <a:cubicBezTo>
                        <a:pt x="144" y="144"/>
                        <a:pt x="288" y="288"/>
                        <a:pt x="288" y="432"/>
                      </a:cubicBezTo>
                      <a:cubicBezTo>
                        <a:pt x="288" y="576"/>
                        <a:pt x="48" y="792"/>
                        <a:pt x="0" y="864"/>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0" name="Line 101">
                  <a:extLst>
                    <a:ext uri="{FF2B5EF4-FFF2-40B4-BE49-F238E27FC236}">
                      <a16:creationId xmlns:a16="http://schemas.microsoft.com/office/drawing/2014/main" id="{57111B36-E39A-48EE-AC79-3E5714E6A06D}"/>
                    </a:ext>
                  </a:extLst>
                </p:cNvPr>
                <p:cNvSpPr>
                  <a:spLocks noChangeAspect="1" noChangeShapeType="1"/>
                </p:cNvSpPr>
                <p:nvPr/>
              </p:nvSpPr>
              <p:spPr bwMode="auto">
                <a:xfrm>
                  <a:off x="6768" y="11808"/>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1" name="Line 102">
                  <a:extLst>
                    <a:ext uri="{FF2B5EF4-FFF2-40B4-BE49-F238E27FC236}">
                      <a16:creationId xmlns:a16="http://schemas.microsoft.com/office/drawing/2014/main" id="{DAF8D436-23F7-4777-A86F-9AADFB629C46}"/>
                    </a:ext>
                  </a:extLst>
                </p:cNvPr>
                <p:cNvSpPr>
                  <a:spLocks noChangeAspect="1" noChangeShapeType="1"/>
                </p:cNvSpPr>
                <p:nvPr/>
              </p:nvSpPr>
              <p:spPr bwMode="auto">
                <a:xfrm>
                  <a:off x="6768" y="12600"/>
                  <a:ext cx="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2" name="Freeform 103">
                  <a:extLst>
                    <a:ext uri="{FF2B5EF4-FFF2-40B4-BE49-F238E27FC236}">
                      <a16:creationId xmlns:a16="http://schemas.microsoft.com/office/drawing/2014/main" id="{D8BE3C23-9B37-42AF-AFF5-6EB9BDCB9B23}"/>
                    </a:ext>
                  </a:extLst>
                </p:cNvPr>
                <p:cNvSpPr>
                  <a:spLocks noChangeAspect="1"/>
                </p:cNvSpPr>
                <p:nvPr/>
              </p:nvSpPr>
              <p:spPr bwMode="auto">
                <a:xfrm>
                  <a:off x="7128" y="11808"/>
                  <a:ext cx="648" cy="432"/>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03" name="Freeform 104">
                  <a:extLst>
                    <a:ext uri="{FF2B5EF4-FFF2-40B4-BE49-F238E27FC236}">
                      <a16:creationId xmlns:a16="http://schemas.microsoft.com/office/drawing/2014/main" id="{40141E13-0677-4941-B74E-CDC32D664D73}"/>
                    </a:ext>
                  </a:extLst>
                </p:cNvPr>
                <p:cNvSpPr>
                  <a:spLocks noChangeAspect="1"/>
                </p:cNvSpPr>
                <p:nvPr/>
              </p:nvSpPr>
              <p:spPr bwMode="auto">
                <a:xfrm flipV="1">
                  <a:off x="7128" y="12168"/>
                  <a:ext cx="648" cy="432"/>
                </a:xfrm>
                <a:custGeom>
                  <a:avLst/>
                  <a:gdLst>
                    <a:gd name="T0" fmla="*/ 0 w 576"/>
                    <a:gd name="T1" fmla="*/ 0 h 432"/>
                    <a:gd name="T2" fmla="*/ 432 w 576"/>
                    <a:gd name="T3" fmla="*/ 144 h 432"/>
                    <a:gd name="T4" fmla="*/ 576 w 576"/>
                    <a:gd name="T5" fmla="*/ 432 h 432"/>
                  </a:gdLst>
                  <a:ahLst/>
                  <a:cxnLst>
                    <a:cxn ang="0">
                      <a:pos x="T0" y="T1"/>
                    </a:cxn>
                    <a:cxn ang="0">
                      <a:pos x="T2" y="T3"/>
                    </a:cxn>
                    <a:cxn ang="0">
                      <a:pos x="T4" y="T5"/>
                    </a:cxn>
                  </a:cxnLst>
                  <a:rect l="0" t="0" r="r" b="b"/>
                  <a:pathLst>
                    <a:path w="576" h="432">
                      <a:moveTo>
                        <a:pt x="0" y="0"/>
                      </a:moveTo>
                      <a:cubicBezTo>
                        <a:pt x="168" y="36"/>
                        <a:pt x="336" y="72"/>
                        <a:pt x="432" y="144"/>
                      </a:cubicBezTo>
                      <a:cubicBezTo>
                        <a:pt x="528" y="216"/>
                        <a:pt x="552" y="324"/>
                        <a:pt x="576" y="43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98" name="Text Box 105">
                <a:extLst>
                  <a:ext uri="{FF2B5EF4-FFF2-40B4-BE49-F238E27FC236}">
                    <a16:creationId xmlns:a16="http://schemas.microsoft.com/office/drawing/2014/main" id="{1997B896-39EE-4747-90B3-3B04E1793B35}"/>
                  </a:ext>
                </a:extLst>
              </p:cNvPr>
              <p:cNvSpPr txBox="1">
                <a:spLocks noChangeAspect="1" noChangeArrowheads="1"/>
              </p:cNvSpPr>
              <p:nvPr/>
            </p:nvSpPr>
            <p:spPr bwMode="auto">
              <a:xfrm>
                <a:off x="5039" y="1116"/>
                <a:ext cx="625"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ifference D</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grpSp>
          <p:nvGrpSpPr>
            <p:cNvPr id="262" name="Group 106">
              <a:extLst>
                <a:ext uri="{FF2B5EF4-FFF2-40B4-BE49-F238E27FC236}">
                  <a16:creationId xmlns:a16="http://schemas.microsoft.com/office/drawing/2014/main" id="{CC88B1B0-16CB-4E7F-9F6D-D6DCAEC19F4D}"/>
                </a:ext>
              </a:extLst>
            </p:cNvPr>
            <p:cNvGrpSpPr>
              <a:grpSpLocks/>
            </p:cNvGrpSpPr>
            <p:nvPr/>
          </p:nvGrpSpPr>
          <p:grpSpPr bwMode="auto">
            <a:xfrm>
              <a:off x="2996" y="1099"/>
              <a:ext cx="793" cy="316"/>
              <a:chOff x="2420" y="2968"/>
              <a:chExt cx="793" cy="316"/>
            </a:xfrm>
          </p:grpSpPr>
          <p:sp>
            <p:nvSpPr>
              <p:cNvPr id="292" name="Line 107">
                <a:extLst>
                  <a:ext uri="{FF2B5EF4-FFF2-40B4-BE49-F238E27FC236}">
                    <a16:creationId xmlns:a16="http://schemas.microsoft.com/office/drawing/2014/main" id="{E38947C7-4147-4C22-9EEB-7B5090E8ABAC}"/>
                  </a:ext>
                </a:extLst>
              </p:cNvPr>
              <p:cNvSpPr>
                <a:spLocks noChangeAspect="1" noChangeShapeType="1"/>
              </p:cNvSpPr>
              <p:nvPr/>
            </p:nvSpPr>
            <p:spPr bwMode="auto">
              <a:xfrm flipV="1">
                <a:off x="2979" y="311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3" name="AutoShape 108">
                <a:extLst>
                  <a:ext uri="{FF2B5EF4-FFF2-40B4-BE49-F238E27FC236}">
                    <a16:creationId xmlns:a16="http://schemas.microsoft.com/office/drawing/2014/main" id="{7775E04D-04A5-4445-B09F-68995C3E5B99}"/>
                  </a:ext>
                </a:extLst>
              </p:cNvPr>
              <p:cNvSpPr>
                <a:spLocks noChangeAspect="1" noChangeArrowheads="1"/>
              </p:cNvSpPr>
              <p:nvPr/>
            </p:nvSpPr>
            <p:spPr bwMode="auto">
              <a:xfrm>
                <a:off x="2654" y="2968"/>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4" name="Line 109">
                <a:extLst>
                  <a:ext uri="{FF2B5EF4-FFF2-40B4-BE49-F238E27FC236}">
                    <a16:creationId xmlns:a16="http://schemas.microsoft.com/office/drawing/2014/main" id="{699884A2-83A0-4535-95BB-89FA97A8683F}"/>
                  </a:ext>
                </a:extLst>
              </p:cNvPr>
              <p:cNvSpPr>
                <a:spLocks noChangeAspect="1" noChangeShapeType="1"/>
              </p:cNvSpPr>
              <p:nvPr/>
            </p:nvSpPr>
            <p:spPr bwMode="auto">
              <a:xfrm>
                <a:off x="2420" y="3013"/>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5" name="Line 110">
                <a:extLst>
                  <a:ext uri="{FF2B5EF4-FFF2-40B4-BE49-F238E27FC236}">
                    <a16:creationId xmlns:a16="http://schemas.microsoft.com/office/drawing/2014/main" id="{5BBB7D09-10D9-4A9F-A998-6B9EDAED6A78}"/>
                  </a:ext>
                </a:extLst>
              </p:cNvPr>
              <p:cNvSpPr>
                <a:spLocks noChangeAspect="1" noChangeShapeType="1"/>
              </p:cNvSpPr>
              <p:nvPr/>
            </p:nvSpPr>
            <p:spPr bwMode="auto">
              <a:xfrm>
                <a:off x="2420" y="3239"/>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63" name="Line 111">
              <a:extLst>
                <a:ext uri="{FF2B5EF4-FFF2-40B4-BE49-F238E27FC236}">
                  <a16:creationId xmlns:a16="http://schemas.microsoft.com/office/drawing/2014/main" id="{B0250D6C-E78D-4C78-8588-C92EBA7B8976}"/>
                </a:ext>
              </a:extLst>
            </p:cNvPr>
            <p:cNvSpPr>
              <a:spLocks noChangeShapeType="1"/>
            </p:cNvSpPr>
            <p:nvPr/>
          </p:nvSpPr>
          <p:spPr bwMode="auto">
            <a:xfrm>
              <a:off x="3638" y="1248"/>
              <a:ext cx="432"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4" name="Text Box 112">
              <a:extLst>
                <a:ext uri="{FF2B5EF4-FFF2-40B4-BE49-F238E27FC236}">
                  <a16:creationId xmlns:a16="http://schemas.microsoft.com/office/drawing/2014/main" id="{45E91A37-A637-4DF1-8069-632544E3C1CD}"/>
                </a:ext>
              </a:extLst>
            </p:cNvPr>
            <p:cNvSpPr txBox="1">
              <a:spLocks noChangeAspect="1" noChangeArrowheads="1"/>
            </p:cNvSpPr>
            <p:nvPr/>
          </p:nvSpPr>
          <p:spPr bwMode="auto">
            <a:xfrm>
              <a:off x="3501" y="1123"/>
              <a:ext cx="387"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err="1">
                  <a:ln>
                    <a:noFill/>
                  </a:ln>
                  <a:solidFill>
                    <a:srgbClr val="000000"/>
                  </a:solidFill>
                  <a:effectLst/>
                  <a:uLnTx/>
                  <a:uFillTx/>
                  <a:ea typeface="宋体" panose="02010600030101010101" pitchFamily="2" charset="-122"/>
                </a:rPr>
                <a:t>X’YB</a:t>
              </a:r>
              <a:r>
                <a:rPr kumimoji="0" lang="en-US" altLang="zh-CN" sz="1000" b="1" i="0" u="none" strike="noStrike" kern="0" cap="none" spc="0" normalizeH="0" noProof="0" err="1">
                  <a:ln>
                    <a:noFill/>
                  </a:ln>
                  <a:solidFill>
                    <a:srgbClr val="000000"/>
                  </a:solidFill>
                  <a:effectLst/>
                  <a:uLnTx/>
                  <a:uFillTx/>
                  <a:ea typeface="宋体" panose="02010600030101010101" pitchFamily="2" charset="-122"/>
                </a:rPr>
                <a:t>in</a:t>
              </a: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265" name="Group 113">
              <a:extLst>
                <a:ext uri="{FF2B5EF4-FFF2-40B4-BE49-F238E27FC236}">
                  <a16:creationId xmlns:a16="http://schemas.microsoft.com/office/drawing/2014/main" id="{0B0481E6-37BC-43FC-8ADE-60806F116F08}"/>
                </a:ext>
              </a:extLst>
            </p:cNvPr>
            <p:cNvGrpSpPr>
              <a:grpSpLocks/>
            </p:cNvGrpSpPr>
            <p:nvPr/>
          </p:nvGrpSpPr>
          <p:grpSpPr bwMode="auto">
            <a:xfrm>
              <a:off x="2999" y="1868"/>
              <a:ext cx="793" cy="316"/>
              <a:chOff x="2420" y="2968"/>
              <a:chExt cx="793" cy="316"/>
            </a:xfrm>
          </p:grpSpPr>
          <p:sp>
            <p:nvSpPr>
              <p:cNvPr id="288" name="Line 114">
                <a:extLst>
                  <a:ext uri="{FF2B5EF4-FFF2-40B4-BE49-F238E27FC236}">
                    <a16:creationId xmlns:a16="http://schemas.microsoft.com/office/drawing/2014/main" id="{B9990DA7-3137-4F91-8D1E-346975166CF0}"/>
                  </a:ext>
                </a:extLst>
              </p:cNvPr>
              <p:cNvSpPr>
                <a:spLocks noChangeAspect="1" noChangeShapeType="1"/>
              </p:cNvSpPr>
              <p:nvPr/>
            </p:nvSpPr>
            <p:spPr bwMode="auto">
              <a:xfrm flipV="1">
                <a:off x="2979" y="311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89" name="AutoShape 115">
                <a:extLst>
                  <a:ext uri="{FF2B5EF4-FFF2-40B4-BE49-F238E27FC236}">
                    <a16:creationId xmlns:a16="http://schemas.microsoft.com/office/drawing/2014/main" id="{018E00E1-6759-4B49-BADD-096552377610}"/>
                  </a:ext>
                </a:extLst>
              </p:cNvPr>
              <p:cNvSpPr>
                <a:spLocks noChangeAspect="1" noChangeArrowheads="1"/>
              </p:cNvSpPr>
              <p:nvPr/>
            </p:nvSpPr>
            <p:spPr bwMode="auto">
              <a:xfrm>
                <a:off x="2654" y="2968"/>
                <a:ext cx="313" cy="316"/>
              </a:xfrm>
              <a:prstGeom prst="flowChartDelay">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0" name="Line 116">
                <a:extLst>
                  <a:ext uri="{FF2B5EF4-FFF2-40B4-BE49-F238E27FC236}">
                    <a16:creationId xmlns:a16="http://schemas.microsoft.com/office/drawing/2014/main" id="{352600F0-C4B3-4AA8-9CB2-A96001B6FF5D}"/>
                  </a:ext>
                </a:extLst>
              </p:cNvPr>
              <p:cNvSpPr>
                <a:spLocks noChangeAspect="1" noChangeShapeType="1"/>
              </p:cNvSpPr>
              <p:nvPr/>
            </p:nvSpPr>
            <p:spPr bwMode="auto">
              <a:xfrm>
                <a:off x="2420" y="3013"/>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91" name="Line 117">
                <a:extLst>
                  <a:ext uri="{FF2B5EF4-FFF2-40B4-BE49-F238E27FC236}">
                    <a16:creationId xmlns:a16="http://schemas.microsoft.com/office/drawing/2014/main" id="{009DC75E-7386-4586-ADFF-78E38574DF7D}"/>
                  </a:ext>
                </a:extLst>
              </p:cNvPr>
              <p:cNvSpPr>
                <a:spLocks noChangeAspect="1" noChangeShapeType="1"/>
              </p:cNvSpPr>
              <p:nvPr/>
            </p:nvSpPr>
            <p:spPr bwMode="auto">
              <a:xfrm>
                <a:off x="2420" y="3239"/>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66" name="Line 118">
              <a:extLst>
                <a:ext uri="{FF2B5EF4-FFF2-40B4-BE49-F238E27FC236}">
                  <a16:creationId xmlns:a16="http://schemas.microsoft.com/office/drawing/2014/main" id="{A0D4D5AB-C3C7-43D4-984D-801C13394E45}"/>
                </a:ext>
              </a:extLst>
            </p:cNvPr>
            <p:cNvSpPr>
              <a:spLocks noChangeShapeType="1"/>
            </p:cNvSpPr>
            <p:nvPr/>
          </p:nvSpPr>
          <p:spPr bwMode="auto">
            <a:xfrm>
              <a:off x="3952" y="1248"/>
              <a:ext cx="144"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7" name="Line 119">
              <a:extLst>
                <a:ext uri="{FF2B5EF4-FFF2-40B4-BE49-F238E27FC236}">
                  <a16:creationId xmlns:a16="http://schemas.microsoft.com/office/drawing/2014/main" id="{2120E6C7-B369-4B6B-8550-D816EF56EB38}"/>
                </a:ext>
              </a:extLst>
            </p:cNvPr>
            <p:cNvSpPr>
              <a:spLocks noChangeShapeType="1"/>
            </p:cNvSpPr>
            <p:nvPr/>
          </p:nvSpPr>
          <p:spPr bwMode="auto">
            <a:xfrm>
              <a:off x="3974" y="1334"/>
              <a:ext cx="96"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8" name="Line 120">
              <a:extLst>
                <a:ext uri="{FF2B5EF4-FFF2-40B4-BE49-F238E27FC236}">
                  <a16:creationId xmlns:a16="http://schemas.microsoft.com/office/drawing/2014/main" id="{069792B0-993E-4E87-96FE-99A8D19CACBA}"/>
                </a:ext>
              </a:extLst>
            </p:cNvPr>
            <p:cNvSpPr>
              <a:spLocks noChangeShapeType="1"/>
            </p:cNvSpPr>
            <p:nvPr/>
          </p:nvSpPr>
          <p:spPr bwMode="auto">
            <a:xfrm>
              <a:off x="3676" y="2016"/>
              <a:ext cx="240"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9" name="Line 121">
              <a:extLst>
                <a:ext uri="{FF2B5EF4-FFF2-40B4-BE49-F238E27FC236}">
                  <a16:creationId xmlns:a16="http://schemas.microsoft.com/office/drawing/2014/main" id="{E740532B-A81E-4CC4-9D07-1EB87CB300D5}"/>
                </a:ext>
              </a:extLst>
            </p:cNvPr>
            <p:cNvSpPr>
              <a:spLocks noChangeShapeType="1"/>
            </p:cNvSpPr>
            <p:nvPr/>
          </p:nvSpPr>
          <p:spPr bwMode="auto">
            <a:xfrm flipH="1">
              <a:off x="3908" y="1384"/>
              <a:ext cx="144"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0" name="Line 122">
              <a:extLst>
                <a:ext uri="{FF2B5EF4-FFF2-40B4-BE49-F238E27FC236}">
                  <a16:creationId xmlns:a16="http://schemas.microsoft.com/office/drawing/2014/main" id="{4962C1BD-D363-43B1-AED6-81267D098C2C}"/>
                </a:ext>
              </a:extLst>
            </p:cNvPr>
            <p:cNvSpPr>
              <a:spLocks noChangeShapeType="1"/>
            </p:cNvSpPr>
            <p:nvPr/>
          </p:nvSpPr>
          <p:spPr bwMode="auto">
            <a:xfrm>
              <a:off x="3912" y="1388"/>
              <a:ext cx="0" cy="624"/>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1" name="Line 123">
              <a:extLst>
                <a:ext uri="{FF2B5EF4-FFF2-40B4-BE49-F238E27FC236}">
                  <a16:creationId xmlns:a16="http://schemas.microsoft.com/office/drawing/2014/main" id="{783CD59D-F20E-4E4A-9C12-D22E13C49715}"/>
                </a:ext>
              </a:extLst>
            </p:cNvPr>
            <p:cNvSpPr>
              <a:spLocks noChangeAspect="1" noChangeShapeType="1"/>
            </p:cNvSpPr>
            <p:nvPr/>
          </p:nvSpPr>
          <p:spPr bwMode="auto">
            <a:xfrm>
              <a:off x="2988" y="1256"/>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2" name="Line 124">
              <a:extLst>
                <a:ext uri="{FF2B5EF4-FFF2-40B4-BE49-F238E27FC236}">
                  <a16:creationId xmlns:a16="http://schemas.microsoft.com/office/drawing/2014/main" id="{CA2129A3-B7F6-4619-AD51-046AAFAD4C37}"/>
                </a:ext>
              </a:extLst>
            </p:cNvPr>
            <p:cNvSpPr>
              <a:spLocks noChangeAspect="1" noChangeShapeType="1"/>
            </p:cNvSpPr>
            <p:nvPr/>
          </p:nvSpPr>
          <p:spPr bwMode="auto">
            <a:xfrm>
              <a:off x="2996" y="860"/>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3" name="Line 125">
              <a:extLst>
                <a:ext uri="{FF2B5EF4-FFF2-40B4-BE49-F238E27FC236}">
                  <a16:creationId xmlns:a16="http://schemas.microsoft.com/office/drawing/2014/main" id="{6047422E-C2EE-44BD-9330-9534DFB405B6}"/>
                </a:ext>
              </a:extLst>
            </p:cNvPr>
            <p:cNvSpPr>
              <a:spLocks noChangeAspect="1" noChangeShapeType="1"/>
            </p:cNvSpPr>
            <p:nvPr/>
          </p:nvSpPr>
          <p:spPr bwMode="auto">
            <a:xfrm>
              <a:off x="3010" y="1632"/>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4" name="Line 126">
              <a:extLst>
                <a:ext uri="{FF2B5EF4-FFF2-40B4-BE49-F238E27FC236}">
                  <a16:creationId xmlns:a16="http://schemas.microsoft.com/office/drawing/2014/main" id="{979E7894-268C-492B-AEFF-33B05E75B08B}"/>
                </a:ext>
              </a:extLst>
            </p:cNvPr>
            <p:cNvSpPr>
              <a:spLocks noChangeAspect="1" noChangeShapeType="1"/>
            </p:cNvSpPr>
            <p:nvPr/>
          </p:nvSpPr>
          <p:spPr bwMode="auto">
            <a:xfrm>
              <a:off x="2984" y="2028"/>
              <a:ext cx="234" cy="0"/>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75" name="Text Box 127">
              <a:extLst>
                <a:ext uri="{FF2B5EF4-FFF2-40B4-BE49-F238E27FC236}">
                  <a16:creationId xmlns:a16="http://schemas.microsoft.com/office/drawing/2014/main" id="{5A0B780A-592B-4E57-BCA8-39B41FA9588C}"/>
                </a:ext>
              </a:extLst>
            </p:cNvPr>
            <p:cNvSpPr txBox="1">
              <a:spLocks noChangeAspect="1" noChangeArrowheads="1"/>
            </p:cNvSpPr>
            <p:nvPr/>
          </p:nvSpPr>
          <p:spPr bwMode="auto">
            <a:xfrm>
              <a:off x="3547" y="2016"/>
              <a:ext cx="33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err="1">
                  <a:ln>
                    <a:noFill/>
                  </a:ln>
                  <a:solidFill>
                    <a:srgbClr val="000000"/>
                  </a:solidFill>
                  <a:effectLst/>
                  <a:uLnTx/>
                  <a:uFillTx/>
                  <a:ea typeface="宋体" panose="02010600030101010101" pitchFamily="2" charset="-122"/>
                </a:rPr>
                <a:t>XYB</a:t>
              </a:r>
              <a:r>
                <a:rPr kumimoji="0" lang="en-US" altLang="zh-CN" sz="1000" b="1" i="0" u="none" strike="noStrike" kern="0" cap="none" spc="0" normalizeH="0" noProof="0" err="1">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276" name="Rectangle 128">
              <a:extLst>
                <a:ext uri="{FF2B5EF4-FFF2-40B4-BE49-F238E27FC236}">
                  <a16:creationId xmlns:a16="http://schemas.microsoft.com/office/drawing/2014/main" id="{07B742B4-666C-4773-8036-F4D0148D3C5F}"/>
                </a:ext>
              </a:extLst>
            </p:cNvPr>
            <p:cNvSpPr>
              <a:spLocks noChangeArrowheads="1"/>
            </p:cNvSpPr>
            <p:nvPr/>
          </p:nvSpPr>
          <p:spPr bwMode="auto">
            <a:xfrm>
              <a:off x="2832" y="676"/>
              <a:ext cx="20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277" name="Rectangle 129">
              <a:extLst>
                <a:ext uri="{FF2B5EF4-FFF2-40B4-BE49-F238E27FC236}">
                  <a16:creationId xmlns:a16="http://schemas.microsoft.com/office/drawing/2014/main" id="{C941872F-2622-4689-8136-C3ADFDC0B378}"/>
                </a:ext>
              </a:extLst>
            </p:cNvPr>
            <p:cNvSpPr>
              <a:spLocks noChangeArrowheads="1"/>
            </p:cNvSpPr>
            <p:nvPr/>
          </p:nvSpPr>
          <p:spPr bwMode="auto">
            <a:xfrm>
              <a:off x="2840" y="1066"/>
              <a:ext cx="20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278" name="Rectangle 130">
              <a:extLst>
                <a:ext uri="{FF2B5EF4-FFF2-40B4-BE49-F238E27FC236}">
                  <a16:creationId xmlns:a16="http://schemas.microsoft.com/office/drawing/2014/main" id="{D07A522F-A562-4938-88BD-60D433792A43}"/>
                </a:ext>
              </a:extLst>
            </p:cNvPr>
            <p:cNvSpPr>
              <a:spLocks noChangeArrowheads="1"/>
            </p:cNvSpPr>
            <p:nvPr/>
          </p:nvSpPr>
          <p:spPr bwMode="auto">
            <a:xfrm>
              <a:off x="2856" y="1442"/>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279" name="Rectangle 131">
              <a:extLst>
                <a:ext uri="{FF2B5EF4-FFF2-40B4-BE49-F238E27FC236}">
                  <a16:creationId xmlns:a16="http://schemas.microsoft.com/office/drawing/2014/main" id="{4BB83CA3-2CCD-4638-A814-2047CA76B07C}"/>
                </a:ext>
              </a:extLst>
            </p:cNvPr>
            <p:cNvSpPr>
              <a:spLocks noChangeArrowheads="1"/>
            </p:cNvSpPr>
            <p:nvPr/>
          </p:nvSpPr>
          <p:spPr bwMode="auto">
            <a:xfrm>
              <a:off x="2840" y="1826"/>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a:t>
              </a:r>
            </a:p>
          </p:txBody>
        </p:sp>
        <p:sp>
          <p:nvSpPr>
            <p:cNvPr id="280" name="Rectangle 132">
              <a:extLst>
                <a:ext uri="{FF2B5EF4-FFF2-40B4-BE49-F238E27FC236}">
                  <a16:creationId xmlns:a16="http://schemas.microsoft.com/office/drawing/2014/main" id="{DD782D47-9010-4F86-A44B-903E858A0C0D}"/>
                </a:ext>
              </a:extLst>
            </p:cNvPr>
            <p:cNvSpPr>
              <a:spLocks noChangeArrowheads="1"/>
            </p:cNvSpPr>
            <p:nvPr/>
          </p:nvSpPr>
          <p:spPr bwMode="auto">
            <a:xfrm>
              <a:off x="2834" y="772"/>
              <a:ext cx="20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281" name="Rectangle 133">
              <a:extLst>
                <a:ext uri="{FF2B5EF4-FFF2-40B4-BE49-F238E27FC236}">
                  <a16:creationId xmlns:a16="http://schemas.microsoft.com/office/drawing/2014/main" id="{17D16D52-3554-4544-BE4A-A63D606A25D0}"/>
                </a:ext>
              </a:extLst>
            </p:cNvPr>
            <p:cNvSpPr>
              <a:spLocks noChangeArrowheads="1"/>
            </p:cNvSpPr>
            <p:nvPr/>
          </p:nvSpPr>
          <p:spPr bwMode="auto">
            <a:xfrm>
              <a:off x="2838" y="1166"/>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282" name="Rectangle 134">
              <a:extLst>
                <a:ext uri="{FF2B5EF4-FFF2-40B4-BE49-F238E27FC236}">
                  <a16:creationId xmlns:a16="http://schemas.microsoft.com/office/drawing/2014/main" id="{83C7B2D4-AA3B-46C9-9358-0DEA1C949975}"/>
                </a:ext>
              </a:extLst>
            </p:cNvPr>
            <p:cNvSpPr>
              <a:spLocks noChangeArrowheads="1"/>
            </p:cNvSpPr>
            <p:nvPr/>
          </p:nvSpPr>
          <p:spPr bwMode="auto">
            <a:xfrm>
              <a:off x="2853" y="1538"/>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283" name="Rectangle 135">
              <a:extLst>
                <a:ext uri="{FF2B5EF4-FFF2-40B4-BE49-F238E27FC236}">
                  <a16:creationId xmlns:a16="http://schemas.microsoft.com/office/drawing/2014/main" id="{D4DF0455-74FB-4BA9-878A-167B71C6BEC1}"/>
                </a:ext>
              </a:extLst>
            </p:cNvPr>
            <p:cNvSpPr>
              <a:spLocks noChangeArrowheads="1"/>
            </p:cNvSpPr>
            <p:nvPr/>
          </p:nvSpPr>
          <p:spPr bwMode="auto">
            <a:xfrm>
              <a:off x="2776" y="888"/>
              <a:ext cx="26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sp>
          <p:nvSpPr>
            <p:cNvPr id="284" name="Rectangle 136">
              <a:extLst>
                <a:ext uri="{FF2B5EF4-FFF2-40B4-BE49-F238E27FC236}">
                  <a16:creationId xmlns:a16="http://schemas.microsoft.com/office/drawing/2014/main" id="{1A7E78CC-CB06-4A08-9EB4-1E890B889755}"/>
                </a:ext>
              </a:extLst>
            </p:cNvPr>
            <p:cNvSpPr>
              <a:spLocks noChangeArrowheads="1"/>
            </p:cNvSpPr>
            <p:nvPr/>
          </p:nvSpPr>
          <p:spPr bwMode="auto">
            <a:xfrm>
              <a:off x="2836" y="1938"/>
              <a:ext cx="17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a:t>
              </a:r>
            </a:p>
          </p:txBody>
        </p:sp>
        <p:sp>
          <p:nvSpPr>
            <p:cNvPr id="285" name="Rectangle 137">
              <a:extLst>
                <a:ext uri="{FF2B5EF4-FFF2-40B4-BE49-F238E27FC236}">
                  <a16:creationId xmlns:a16="http://schemas.microsoft.com/office/drawing/2014/main" id="{0F40D15E-FBD0-4CC5-A63F-2B1996EF1B40}"/>
                </a:ext>
              </a:extLst>
            </p:cNvPr>
            <p:cNvSpPr>
              <a:spLocks noChangeArrowheads="1"/>
            </p:cNvSpPr>
            <p:nvPr/>
          </p:nvSpPr>
          <p:spPr bwMode="auto">
            <a:xfrm>
              <a:off x="2768" y="1282"/>
              <a:ext cx="28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sp>
          <p:nvSpPr>
            <p:cNvPr id="286" name="Rectangle 138">
              <a:extLst>
                <a:ext uri="{FF2B5EF4-FFF2-40B4-BE49-F238E27FC236}">
                  <a16:creationId xmlns:a16="http://schemas.microsoft.com/office/drawing/2014/main" id="{D3F54F90-46F3-43CF-9ACC-38523AB2FD6F}"/>
                </a:ext>
              </a:extLst>
            </p:cNvPr>
            <p:cNvSpPr>
              <a:spLocks noChangeArrowheads="1"/>
            </p:cNvSpPr>
            <p:nvPr/>
          </p:nvSpPr>
          <p:spPr bwMode="auto">
            <a:xfrm>
              <a:off x="2778" y="1658"/>
              <a:ext cx="28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sp>
          <p:nvSpPr>
            <p:cNvPr id="287" name="Rectangle 139">
              <a:extLst>
                <a:ext uri="{FF2B5EF4-FFF2-40B4-BE49-F238E27FC236}">
                  <a16:creationId xmlns:a16="http://schemas.microsoft.com/office/drawing/2014/main" id="{2BD3A0B7-7E1F-495A-9EC0-A56E9AAA2CF2}"/>
                </a:ext>
              </a:extLst>
            </p:cNvPr>
            <p:cNvSpPr>
              <a:spLocks noChangeArrowheads="1"/>
            </p:cNvSpPr>
            <p:nvPr/>
          </p:nvSpPr>
          <p:spPr bwMode="auto">
            <a:xfrm>
              <a:off x="2752" y="2050"/>
              <a:ext cx="28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B-in’</a:t>
              </a:r>
            </a:p>
          </p:txBody>
        </p:sp>
      </p:grpSp>
      <p:grpSp>
        <p:nvGrpSpPr>
          <p:cNvPr id="308" name="Group 153">
            <a:extLst>
              <a:ext uri="{FF2B5EF4-FFF2-40B4-BE49-F238E27FC236}">
                <a16:creationId xmlns:a16="http://schemas.microsoft.com/office/drawing/2014/main" id="{535F4CAF-DAAC-4EC4-9F86-0434D5108874}"/>
              </a:ext>
            </a:extLst>
          </p:cNvPr>
          <p:cNvGrpSpPr>
            <a:grpSpLocks/>
          </p:cNvGrpSpPr>
          <p:nvPr/>
        </p:nvGrpSpPr>
        <p:grpSpPr bwMode="auto">
          <a:xfrm>
            <a:off x="884238" y="4264463"/>
            <a:ext cx="2868613" cy="1827213"/>
            <a:chOff x="557" y="2400"/>
            <a:chExt cx="1807" cy="1151"/>
          </a:xfrm>
        </p:grpSpPr>
        <p:sp>
          <p:nvSpPr>
            <p:cNvPr id="309" name="Rectangle 141">
              <a:extLst>
                <a:ext uri="{FF2B5EF4-FFF2-40B4-BE49-F238E27FC236}">
                  <a16:creationId xmlns:a16="http://schemas.microsoft.com/office/drawing/2014/main" id="{841FA97D-DCF6-48F2-8457-1ED66DAF654D}"/>
                </a:ext>
              </a:extLst>
            </p:cNvPr>
            <p:cNvSpPr>
              <a:spLocks noChangeArrowheads="1"/>
            </p:cNvSpPr>
            <p:nvPr/>
          </p:nvSpPr>
          <p:spPr bwMode="auto">
            <a:xfrm>
              <a:off x="1104" y="2734"/>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10" name="Text Box 142">
              <a:extLst>
                <a:ext uri="{FF2B5EF4-FFF2-40B4-BE49-F238E27FC236}">
                  <a16:creationId xmlns:a16="http://schemas.microsoft.com/office/drawing/2014/main" id="{95E3292C-2FAE-4B6B-B6C3-5D595018ADBB}"/>
                </a:ext>
              </a:extLst>
            </p:cNvPr>
            <p:cNvSpPr txBox="1">
              <a:spLocks noChangeArrowheads="1"/>
            </p:cNvSpPr>
            <p:nvPr/>
          </p:nvSpPr>
          <p:spPr bwMode="auto">
            <a:xfrm>
              <a:off x="1124" y="2749"/>
              <a:ext cx="8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Full</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Subtractor</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311" name="Line 143">
              <a:extLst>
                <a:ext uri="{FF2B5EF4-FFF2-40B4-BE49-F238E27FC236}">
                  <a16:creationId xmlns:a16="http://schemas.microsoft.com/office/drawing/2014/main" id="{7A5278F2-89DA-4AAA-8663-74CA55DDA7B0}"/>
                </a:ext>
              </a:extLst>
            </p:cNvPr>
            <p:cNvSpPr>
              <a:spLocks noChangeShapeType="1"/>
            </p:cNvSpPr>
            <p:nvPr/>
          </p:nvSpPr>
          <p:spPr bwMode="auto">
            <a:xfrm>
              <a:off x="957" y="2960"/>
              <a:ext cx="144" cy="0"/>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12" name="Line 144">
              <a:extLst>
                <a:ext uri="{FF2B5EF4-FFF2-40B4-BE49-F238E27FC236}">
                  <a16:creationId xmlns:a16="http://schemas.microsoft.com/office/drawing/2014/main" id="{1B5FF565-06B7-4B2C-B5DE-CBCEC2DB7833}"/>
                </a:ext>
              </a:extLst>
            </p:cNvPr>
            <p:cNvSpPr>
              <a:spLocks noChangeShapeType="1"/>
            </p:cNvSpPr>
            <p:nvPr/>
          </p:nvSpPr>
          <p:spPr bwMode="auto">
            <a:xfrm>
              <a:off x="1965" y="2960"/>
              <a:ext cx="144" cy="0"/>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13" name="Text Box 145">
              <a:extLst>
                <a:ext uri="{FF2B5EF4-FFF2-40B4-BE49-F238E27FC236}">
                  <a16:creationId xmlns:a16="http://schemas.microsoft.com/office/drawing/2014/main" id="{CE422F7B-0C16-4A0F-8CE2-13337148ED91}"/>
                </a:ext>
              </a:extLst>
            </p:cNvPr>
            <p:cNvSpPr txBox="1">
              <a:spLocks noChangeArrowheads="1"/>
            </p:cNvSpPr>
            <p:nvPr/>
          </p:nvSpPr>
          <p:spPr bwMode="auto">
            <a:xfrm>
              <a:off x="1253" y="2400"/>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314" name="Text Box 146">
              <a:extLst>
                <a:ext uri="{FF2B5EF4-FFF2-40B4-BE49-F238E27FC236}">
                  <a16:creationId xmlns:a16="http://schemas.microsoft.com/office/drawing/2014/main" id="{0BC3BD5A-36DE-4F02-ACBA-B23BAD1A6721}"/>
                </a:ext>
              </a:extLst>
            </p:cNvPr>
            <p:cNvSpPr txBox="1">
              <a:spLocks noChangeArrowheads="1"/>
            </p:cNvSpPr>
            <p:nvPr/>
          </p:nvSpPr>
          <p:spPr bwMode="auto">
            <a:xfrm>
              <a:off x="1591" y="2400"/>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315" name="Text Box 147">
              <a:extLst>
                <a:ext uri="{FF2B5EF4-FFF2-40B4-BE49-F238E27FC236}">
                  <a16:creationId xmlns:a16="http://schemas.microsoft.com/office/drawing/2014/main" id="{5965BE8A-F836-4574-BC25-02694380D32E}"/>
                </a:ext>
              </a:extLst>
            </p:cNvPr>
            <p:cNvSpPr txBox="1">
              <a:spLocks noChangeArrowheads="1"/>
            </p:cNvSpPr>
            <p:nvPr/>
          </p:nvSpPr>
          <p:spPr bwMode="auto">
            <a:xfrm>
              <a:off x="1396" y="3339"/>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316" name="Text Box 148">
              <a:extLst>
                <a:ext uri="{FF2B5EF4-FFF2-40B4-BE49-F238E27FC236}">
                  <a16:creationId xmlns:a16="http://schemas.microsoft.com/office/drawing/2014/main" id="{B8391079-FD87-4629-A5A1-12938F4B80C9}"/>
                </a:ext>
              </a:extLst>
            </p:cNvPr>
            <p:cNvSpPr txBox="1">
              <a:spLocks noChangeArrowheads="1"/>
            </p:cNvSpPr>
            <p:nvPr/>
          </p:nvSpPr>
          <p:spPr bwMode="auto">
            <a:xfrm>
              <a:off x="2090" y="2851"/>
              <a:ext cx="27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317" name="Line 149">
              <a:extLst>
                <a:ext uri="{FF2B5EF4-FFF2-40B4-BE49-F238E27FC236}">
                  <a16:creationId xmlns:a16="http://schemas.microsoft.com/office/drawing/2014/main" id="{57C5810E-1C1D-46C1-8DDE-0C6CBE500ADA}"/>
                </a:ext>
              </a:extLst>
            </p:cNvPr>
            <p:cNvSpPr>
              <a:spLocks noChangeShapeType="1"/>
            </p:cNvSpPr>
            <p:nvPr/>
          </p:nvSpPr>
          <p:spPr bwMode="auto">
            <a:xfrm>
              <a:off x="1355" y="2582"/>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18" name="Line 150">
              <a:extLst>
                <a:ext uri="{FF2B5EF4-FFF2-40B4-BE49-F238E27FC236}">
                  <a16:creationId xmlns:a16="http://schemas.microsoft.com/office/drawing/2014/main" id="{73593508-3234-4D16-97DC-ED4EFE792E93}"/>
                </a:ext>
              </a:extLst>
            </p:cNvPr>
            <p:cNvSpPr>
              <a:spLocks noChangeShapeType="1"/>
            </p:cNvSpPr>
            <p:nvPr/>
          </p:nvSpPr>
          <p:spPr bwMode="auto">
            <a:xfrm>
              <a:off x="1697" y="2585"/>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319" name="Text Box 151">
              <a:extLst>
                <a:ext uri="{FF2B5EF4-FFF2-40B4-BE49-F238E27FC236}">
                  <a16:creationId xmlns:a16="http://schemas.microsoft.com/office/drawing/2014/main" id="{2E6000E0-7F04-4B4D-B369-2D0B033CA0B4}"/>
                </a:ext>
              </a:extLst>
            </p:cNvPr>
            <p:cNvSpPr txBox="1">
              <a:spLocks noChangeArrowheads="1"/>
            </p:cNvSpPr>
            <p:nvPr/>
          </p:nvSpPr>
          <p:spPr bwMode="auto">
            <a:xfrm>
              <a:off x="557" y="2840"/>
              <a:ext cx="3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6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320" name="Line 152">
              <a:extLst>
                <a:ext uri="{FF2B5EF4-FFF2-40B4-BE49-F238E27FC236}">
                  <a16:creationId xmlns:a16="http://schemas.microsoft.com/office/drawing/2014/main" id="{A4F8AD43-BF1C-4F5A-AE3C-FD3EBEF56CDC}"/>
                </a:ext>
              </a:extLst>
            </p:cNvPr>
            <p:cNvSpPr>
              <a:spLocks noChangeShapeType="1"/>
            </p:cNvSpPr>
            <p:nvPr/>
          </p:nvSpPr>
          <p:spPr bwMode="auto">
            <a:xfrm>
              <a:off x="1493" y="3218"/>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Tree>
    <p:extLst>
      <p:ext uri="{BB962C8B-B14F-4D97-AF65-F5344CB8AC3E}">
        <p14:creationId xmlns:p14="http://schemas.microsoft.com/office/powerpoint/2010/main" val="144406530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ltLang="zh-CN"/>
              <a:t>Circuit Using XOR</a:t>
            </a:r>
            <a:endParaRPr lang="en-US"/>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9</a:t>
            </a:fld>
            <a:endParaRPr lang="en-US" altLang="zh-CN" sz="1600"/>
          </a:p>
        </p:txBody>
      </p:sp>
      <p:pic>
        <p:nvPicPr>
          <p:cNvPr id="1026" name="Picture 2" descr="Half Subtractor and Full Subtractor Circuit | Truth Table | Logic Diagram">
            <a:extLst>
              <a:ext uri="{FF2B5EF4-FFF2-40B4-BE49-F238E27FC236}">
                <a16:creationId xmlns:a16="http://schemas.microsoft.com/office/drawing/2014/main" id="{AAA33BDD-4B97-4822-8A06-2B35A586792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0256"/>
          <a:stretch/>
        </p:blipFill>
        <p:spPr bwMode="auto">
          <a:xfrm>
            <a:off x="1806608" y="1934655"/>
            <a:ext cx="5530784" cy="3788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321444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t>Basic computational units</a:t>
            </a:r>
          </a:p>
          <a:p>
            <a:r>
              <a:rPr lang="en-US" altLang="zh-CN"/>
              <a:t>Fixed number operations</a:t>
            </a:r>
          </a:p>
          <a:p>
            <a:pPr lvl="1"/>
            <a:r>
              <a:rPr lang="en-US" altLang="zh-CN"/>
              <a:t>Addition &amp; Subtraction</a:t>
            </a:r>
          </a:p>
          <a:p>
            <a:r>
              <a:rPr lang="en-US" altLang="zh-CN"/>
              <a:t>Arithmetic logic unit (ALU)</a:t>
            </a:r>
          </a:p>
          <a:p>
            <a:r>
              <a:rPr lang="en-US" altLang="zh-CN"/>
              <a:t>Fixed number operations</a:t>
            </a:r>
          </a:p>
          <a:p>
            <a:pPr lvl="1"/>
            <a:r>
              <a:rPr lang="en-US" altLang="zh-CN"/>
              <a:t>Multiplication &amp; Division</a:t>
            </a:r>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a:t>
            </a:fld>
            <a:endParaRPr lang="en-US" altLang="zh-CN" sz="1600"/>
          </a:p>
        </p:txBody>
      </p:sp>
    </p:spTree>
    <p:extLst>
      <p:ext uri="{BB962C8B-B14F-4D97-AF65-F5344CB8AC3E}">
        <p14:creationId xmlns:p14="http://schemas.microsoft.com/office/powerpoint/2010/main" val="335648516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595845" cy="1020763"/>
          </a:xfrm>
        </p:spPr>
        <p:txBody>
          <a:bodyPr/>
          <a:lstStyle/>
          <a:p>
            <a:r>
              <a:rPr lang="en-US" altLang="zh-CN"/>
              <a:t>Implementation of </a:t>
            </a:r>
            <a:r>
              <a:rPr lang="en-US"/>
              <a:t>N-bit Subtractors</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0</a:t>
            </a:fld>
            <a:endParaRPr lang="en-US" altLang="zh-CN" sz="1600"/>
          </a:p>
        </p:txBody>
      </p:sp>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2" y="1188814"/>
            <a:ext cx="8063483" cy="5326286"/>
          </a:xfrm>
        </p:spPr>
        <p:txBody>
          <a:bodyPr/>
          <a:lstStyle/>
          <a:p>
            <a:r>
              <a:rPr lang="en-US" altLang="zh-CN" sz="2800"/>
              <a:t>An n-bit subtractor used to subtract an n-bit number Y from another n-bit number X  (</a:t>
            </a:r>
            <a:r>
              <a:rPr lang="en-US" altLang="zh-CN" sz="2800" err="1"/>
              <a:t>i.</a:t>
            </a:r>
            <a:r>
              <a:rPr lang="en-US" altLang="zh-CN" sz="2800"/>
              <a:t>e.,  X-Y) can be built in one of two ways:</a:t>
            </a:r>
          </a:p>
          <a:p>
            <a:pPr lvl="1"/>
            <a:r>
              <a:rPr lang="en-US" altLang="zh-CN" sz="2400"/>
              <a:t>By using n full subtractors and connecting them in series, creating a borrow ripple subtractor:</a:t>
            </a:r>
          </a:p>
          <a:p>
            <a:pPr lvl="2"/>
            <a:r>
              <a:rPr lang="en-US" altLang="zh-CN" sz="1800"/>
              <a:t>Each borrow out B-out from a full subtractor at position j is connected to the borrow in B-in of the full subtractor at the higher position j+1.</a:t>
            </a:r>
            <a:endParaRPr lang="en-US" altLang="zh-CN"/>
          </a:p>
          <a:p>
            <a:pPr lvl="1"/>
            <a:r>
              <a:rPr lang="en-US" altLang="zh-CN" sz="2400"/>
              <a:t>By using an n-bit adder and n inverters:</a:t>
            </a:r>
          </a:p>
          <a:p>
            <a:pPr lvl="2"/>
            <a:r>
              <a:rPr lang="en-US" altLang="zh-CN" sz="1800"/>
              <a:t>Find 2’s complement of Y by:</a:t>
            </a:r>
          </a:p>
          <a:p>
            <a:pPr lvl="3"/>
            <a:r>
              <a:rPr lang="en-US" altLang="zh-CN" sz="1400"/>
              <a:t>Inverting all the bits of Y using the n inverters.</a:t>
            </a:r>
          </a:p>
          <a:p>
            <a:pPr lvl="3"/>
            <a:r>
              <a:rPr lang="en-US" altLang="zh-CN" sz="1400"/>
              <a:t>Adding 1 by setting the carry in of the least significant position to 1</a:t>
            </a:r>
          </a:p>
          <a:p>
            <a:pPr lvl="2"/>
            <a:r>
              <a:rPr lang="en-US" altLang="zh-CN" sz="1800"/>
              <a:t>The original subtraction (X - Y)  now becomes an addition of X to two’s complement of  Y using the n-bit adder.</a:t>
            </a:r>
          </a:p>
          <a:p>
            <a:endParaRPr lang="en-US" altLang="zh-CN" sz="2400"/>
          </a:p>
        </p:txBody>
      </p:sp>
    </p:spTree>
    <p:extLst>
      <p:ext uri="{BB962C8B-B14F-4D97-AF65-F5344CB8AC3E}">
        <p14:creationId xmlns:p14="http://schemas.microsoft.com/office/powerpoint/2010/main" val="1680345172"/>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4-bit Borrow Ripple Subtractor</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1</a:t>
            </a:fld>
            <a:endParaRPr lang="en-US" altLang="zh-CN" sz="1600"/>
          </a:p>
        </p:txBody>
      </p:sp>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2" y="1188814"/>
            <a:ext cx="4506640" cy="2796040"/>
          </a:xfrm>
        </p:spPr>
        <p:txBody>
          <a:bodyPr/>
          <a:lstStyle/>
          <a:p>
            <a:r>
              <a:rPr lang="en-US" altLang="zh-CN" sz="2000"/>
              <a:t>Subtracts  two 4-bit numbers:</a:t>
            </a:r>
          </a:p>
          <a:p>
            <a:pPr marL="0" indent="0">
              <a:buNone/>
            </a:pPr>
            <a:r>
              <a:rPr lang="en-US" altLang="zh-CN" sz="2000"/>
              <a:t>	Y = Y3  Y2  Y1  Y0  from </a:t>
            </a:r>
          </a:p>
          <a:p>
            <a:pPr marL="0" indent="0">
              <a:buNone/>
            </a:pPr>
            <a:r>
              <a:rPr lang="en-US" altLang="zh-CN" sz="2000"/>
              <a:t>	X = X3  X2  X1  X0 </a:t>
            </a:r>
          </a:p>
          <a:p>
            <a:pPr marL="400050" lvl="1" indent="0">
              <a:buNone/>
            </a:pPr>
            <a:r>
              <a:rPr lang="en-US" altLang="zh-CN" sz="2000"/>
              <a:t>producing the difference D =  D3  D2  D1  D0 , B</a:t>
            </a:r>
            <a:r>
              <a:rPr lang="en-US" altLang="zh-CN" sz="2000" baseline="-25000"/>
              <a:t>out</a:t>
            </a:r>
            <a:r>
              <a:rPr lang="en-US" altLang="zh-CN" sz="2000"/>
              <a:t> = B4  from the most  significant position j=3</a:t>
            </a:r>
          </a:p>
        </p:txBody>
      </p:sp>
      <p:grpSp>
        <p:nvGrpSpPr>
          <p:cNvPr id="84" name="Group 93">
            <a:extLst>
              <a:ext uri="{FF2B5EF4-FFF2-40B4-BE49-F238E27FC236}">
                <a16:creationId xmlns:a16="http://schemas.microsoft.com/office/drawing/2014/main" id="{9C3FBB89-1FF1-4960-8EDB-8C3E0FEF162A}"/>
              </a:ext>
            </a:extLst>
          </p:cNvPr>
          <p:cNvGrpSpPr>
            <a:grpSpLocks/>
          </p:cNvGrpSpPr>
          <p:nvPr/>
        </p:nvGrpSpPr>
        <p:grpSpPr bwMode="auto">
          <a:xfrm>
            <a:off x="5065105" y="1248793"/>
            <a:ext cx="3967162" cy="2847975"/>
            <a:chOff x="3063" y="414"/>
            <a:chExt cx="2499" cy="1794"/>
          </a:xfrm>
        </p:grpSpPr>
        <p:sp>
          <p:nvSpPr>
            <p:cNvPr id="85" name="Line 63">
              <a:extLst>
                <a:ext uri="{FF2B5EF4-FFF2-40B4-BE49-F238E27FC236}">
                  <a16:creationId xmlns:a16="http://schemas.microsoft.com/office/drawing/2014/main" id="{44F670E5-B4DE-4C87-B8E7-AE5AD0515667}"/>
                </a:ext>
              </a:extLst>
            </p:cNvPr>
            <p:cNvSpPr>
              <a:spLocks noChangeAspect="1" noChangeShapeType="1"/>
            </p:cNvSpPr>
            <p:nvPr/>
          </p:nvSpPr>
          <p:spPr bwMode="auto">
            <a:xfrm>
              <a:off x="3920" y="790"/>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6" name="Line 64">
              <a:extLst>
                <a:ext uri="{FF2B5EF4-FFF2-40B4-BE49-F238E27FC236}">
                  <a16:creationId xmlns:a16="http://schemas.microsoft.com/office/drawing/2014/main" id="{9A886ABF-DB82-4E63-9DA4-CFD4E4FB07D7}"/>
                </a:ext>
              </a:extLst>
            </p:cNvPr>
            <p:cNvSpPr>
              <a:spLocks noChangeAspect="1" noChangeShapeType="1"/>
            </p:cNvSpPr>
            <p:nvPr/>
          </p:nvSpPr>
          <p:spPr bwMode="auto">
            <a:xfrm>
              <a:off x="4031" y="794"/>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7" name="Rectangle 65">
              <a:extLst>
                <a:ext uri="{FF2B5EF4-FFF2-40B4-BE49-F238E27FC236}">
                  <a16:creationId xmlns:a16="http://schemas.microsoft.com/office/drawing/2014/main" id="{A1C0BD49-B917-400A-95D8-AFFDDC00161C}"/>
                </a:ext>
              </a:extLst>
            </p:cNvPr>
            <p:cNvSpPr>
              <a:spLocks noChangeAspect="1" noChangeArrowheads="1"/>
            </p:cNvSpPr>
            <p:nvPr/>
          </p:nvSpPr>
          <p:spPr bwMode="auto">
            <a:xfrm>
              <a:off x="3684" y="987"/>
              <a:ext cx="1121" cy="623"/>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88" name="Text Box 66">
              <a:extLst>
                <a:ext uri="{FF2B5EF4-FFF2-40B4-BE49-F238E27FC236}">
                  <a16:creationId xmlns:a16="http://schemas.microsoft.com/office/drawing/2014/main" id="{879D51E8-C8F7-4A3E-A3FC-7A09A9A3C7C5}"/>
                </a:ext>
              </a:extLst>
            </p:cNvPr>
            <p:cNvSpPr txBox="1">
              <a:spLocks noChangeAspect="1" noChangeArrowheads="1"/>
            </p:cNvSpPr>
            <p:nvPr/>
          </p:nvSpPr>
          <p:spPr bwMode="auto">
            <a:xfrm>
              <a:off x="3920" y="1107"/>
              <a:ext cx="714"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a:t>
              </a: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4-bi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Subtractor</a:t>
              </a:r>
            </a:p>
          </p:txBody>
        </p:sp>
        <p:sp>
          <p:nvSpPr>
            <p:cNvPr id="89" name="Line 67">
              <a:extLst>
                <a:ext uri="{FF2B5EF4-FFF2-40B4-BE49-F238E27FC236}">
                  <a16:creationId xmlns:a16="http://schemas.microsoft.com/office/drawing/2014/main" id="{BC05E146-3C5D-443F-A225-31CC41CEBBB7}"/>
                </a:ext>
              </a:extLst>
            </p:cNvPr>
            <p:cNvSpPr>
              <a:spLocks noChangeAspect="1" noChangeShapeType="1"/>
            </p:cNvSpPr>
            <p:nvPr/>
          </p:nvSpPr>
          <p:spPr bwMode="auto">
            <a:xfrm flipV="1">
              <a:off x="3306" y="1280"/>
              <a:ext cx="374"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0" name="Text Box 68">
              <a:extLst>
                <a:ext uri="{FF2B5EF4-FFF2-40B4-BE49-F238E27FC236}">
                  <a16:creationId xmlns:a16="http://schemas.microsoft.com/office/drawing/2014/main" id="{0953A0F8-0E17-4489-A85D-16583F942D5D}"/>
                </a:ext>
              </a:extLst>
            </p:cNvPr>
            <p:cNvSpPr txBox="1">
              <a:spLocks noChangeAspect="1" noChangeArrowheads="1"/>
            </p:cNvSpPr>
            <p:nvPr/>
          </p:nvSpPr>
          <p:spPr bwMode="auto">
            <a:xfrm>
              <a:off x="3637" y="638"/>
              <a:ext cx="50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X3X2X1X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1" name="Text Box 69">
              <a:extLst>
                <a:ext uri="{FF2B5EF4-FFF2-40B4-BE49-F238E27FC236}">
                  <a16:creationId xmlns:a16="http://schemas.microsoft.com/office/drawing/2014/main" id="{18AEB02D-1334-4202-B9D7-3131DED905F6}"/>
                </a:ext>
              </a:extLst>
            </p:cNvPr>
            <p:cNvSpPr txBox="1">
              <a:spLocks noChangeAspect="1" noChangeArrowheads="1"/>
            </p:cNvSpPr>
            <p:nvPr/>
          </p:nvSpPr>
          <p:spPr bwMode="auto">
            <a:xfrm>
              <a:off x="3907" y="1790"/>
              <a:ext cx="7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D3  D2  D1  D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2" name="Text Box 70">
              <a:extLst>
                <a:ext uri="{FF2B5EF4-FFF2-40B4-BE49-F238E27FC236}">
                  <a16:creationId xmlns:a16="http://schemas.microsoft.com/office/drawing/2014/main" id="{EB247ED3-105D-4477-94E0-C8114E57AC54}"/>
                </a:ext>
              </a:extLst>
            </p:cNvPr>
            <p:cNvSpPr txBox="1">
              <a:spLocks noChangeAspect="1" noChangeArrowheads="1"/>
            </p:cNvSpPr>
            <p:nvPr/>
          </p:nvSpPr>
          <p:spPr bwMode="auto">
            <a:xfrm>
              <a:off x="4523" y="1190"/>
              <a:ext cx="23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93" name="Line 71">
              <a:extLst>
                <a:ext uri="{FF2B5EF4-FFF2-40B4-BE49-F238E27FC236}">
                  <a16:creationId xmlns:a16="http://schemas.microsoft.com/office/drawing/2014/main" id="{8DA15E09-80A4-4558-BB39-7BF52E192853}"/>
                </a:ext>
              </a:extLst>
            </p:cNvPr>
            <p:cNvSpPr>
              <a:spLocks noChangeAspect="1" noChangeShapeType="1"/>
            </p:cNvSpPr>
            <p:nvPr/>
          </p:nvSpPr>
          <p:spPr bwMode="auto">
            <a:xfrm>
              <a:off x="3733" y="790"/>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4" name="Line 72">
              <a:extLst>
                <a:ext uri="{FF2B5EF4-FFF2-40B4-BE49-F238E27FC236}">
                  <a16:creationId xmlns:a16="http://schemas.microsoft.com/office/drawing/2014/main" id="{C57E5522-EF27-4086-8E30-66165EE772CA}"/>
                </a:ext>
              </a:extLst>
            </p:cNvPr>
            <p:cNvSpPr>
              <a:spLocks noChangeAspect="1" noChangeShapeType="1"/>
            </p:cNvSpPr>
            <p:nvPr/>
          </p:nvSpPr>
          <p:spPr bwMode="auto">
            <a:xfrm>
              <a:off x="3818" y="794"/>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5" name="Text Box 73">
              <a:extLst>
                <a:ext uri="{FF2B5EF4-FFF2-40B4-BE49-F238E27FC236}">
                  <a16:creationId xmlns:a16="http://schemas.microsoft.com/office/drawing/2014/main" id="{2FEC19A3-647C-46B6-8F66-17C735285688}"/>
                </a:ext>
              </a:extLst>
            </p:cNvPr>
            <p:cNvSpPr txBox="1">
              <a:spLocks noChangeAspect="1" noChangeArrowheads="1"/>
            </p:cNvSpPr>
            <p:nvPr/>
          </p:nvSpPr>
          <p:spPr bwMode="auto">
            <a:xfrm>
              <a:off x="3656" y="1203"/>
              <a:ext cx="27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96" name="Line 74">
              <a:extLst>
                <a:ext uri="{FF2B5EF4-FFF2-40B4-BE49-F238E27FC236}">
                  <a16:creationId xmlns:a16="http://schemas.microsoft.com/office/drawing/2014/main" id="{5AFCDA57-8706-4201-ACD7-A271A8B2C4CD}"/>
                </a:ext>
              </a:extLst>
            </p:cNvPr>
            <p:cNvSpPr>
              <a:spLocks noChangeAspect="1" noChangeShapeType="1"/>
            </p:cNvSpPr>
            <p:nvPr/>
          </p:nvSpPr>
          <p:spPr bwMode="auto">
            <a:xfrm>
              <a:off x="4189" y="1615"/>
              <a:ext cx="0" cy="186"/>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7" name="Text Box 75">
              <a:extLst>
                <a:ext uri="{FF2B5EF4-FFF2-40B4-BE49-F238E27FC236}">
                  <a16:creationId xmlns:a16="http://schemas.microsoft.com/office/drawing/2014/main" id="{BCE27971-D051-473B-B271-0E3158C95CDB}"/>
                </a:ext>
              </a:extLst>
            </p:cNvPr>
            <p:cNvSpPr txBox="1">
              <a:spLocks noChangeAspect="1" noChangeArrowheads="1"/>
            </p:cNvSpPr>
            <p:nvPr/>
          </p:nvSpPr>
          <p:spPr bwMode="auto">
            <a:xfrm>
              <a:off x="3063" y="1182"/>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4</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8" name="Line 76">
              <a:extLst>
                <a:ext uri="{FF2B5EF4-FFF2-40B4-BE49-F238E27FC236}">
                  <a16:creationId xmlns:a16="http://schemas.microsoft.com/office/drawing/2014/main" id="{195E69DE-F1C0-4780-B5FE-74FAD1F31E43}"/>
                </a:ext>
              </a:extLst>
            </p:cNvPr>
            <p:cNvSpPr>
              <a:spLocks noChangeAspect="1" noChangeShapeType="1"/>
            </p:cNvSpPr>
            <p:nvPr/>
          </p:nvSpPr>
          <p:spPr bwMode="auto">
            <a:xfrm flipV="1">
              <a:off x="4815" y="1285"/>
              <a:ext cx="374"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99" name="Line 77">
              <a:extLst>
                <a:ext uri="{FF2B5EF4-FFF2-40B4-BE49-F238E27FC236}">
                  <a16:creationId xmlns:a16="http://schemas.microsoft.com/office/drawing/2014/main" id="{442FA966-F7F9-4453-87F1-6EF600BB033E}"/>
                </a:ext>
              </a:extLst>
            </p:cNvPr>
            <p:cNvSpPr>
              <a:spLocks noChangeAspect="1" noChangeShapeType="1"/>
            </p:cNvSpPr>
            <p:nvPr/>
          </p:nvSpPr>
          <p:spPr bwMode="auto">
            <a:xfrm>
              <a:off x="4313" y="1606"/>
              <a:ext cx="0" cy="186"/>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0" name="Line 78">
              <a:extLst>
                <a:ext uri="{FF2B5EF4-FFF2-40B4-BE49-F238E27FC236}">
                  <a16:creationId xmlns:a16="http://schemas.microsoft.com/office/drawing/2014/main" id="{E8E50460-ECE4-481B-8C9A-D48F07FA2DC6}"/>
                </a:ext>
              </a:extLst>
            </p:cNvPr>
            <p:cNvSpPr>
              <a:spLocks noChangeAspect="1" noChangeShapeType="1"/>
            </p:cNvSpPr>
            <p:nvPr/>
          </p:nvSpPr>
          <p:spPr bwMode="auto">
            <a:xfrm>
              <a:off x="4469" y="1611"/>
              <a:ext cx="0" cy="186"/>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1" name="Line 79">
              <a:extLst>
                <a:ext uri="{FF2B5EF4-FFF2-40B4-BE49-F238E27FC236}">
                  <a16:creationId xmlns:a16="http://schemas.microsoft.com/office/drawing/2014/main" id="{8AB13013-8F75-43CF-8861-AE68F87FE516}"/>
                </a:ext>
              </a:extLst>
            </p:cNvPr>
            <p:cNvSpPr>
              <a:spLocks noChangeAspect="1" noChangeShapeType="1"/>
            </p:cNvSpPr>
            <p:nvPr/>
          </p:nvSpPr>
          <p:spPr bwMode="auto">
            <a:xfrm>
              <a:off x="4029" y="1604"/>
              <a:ext cx="0" cy="186"/>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2" name="Line 80">
              <a:extLst>
                <a:ext uri="{FF2B5EF4-FFF2-40B4-BE49-F238E27FC236}">
                  <a16:creationId xmlns:a16="http://schemas.microsoft.com/office/drawing/2014/main" id="{7463C730-ABD8-4FBA-B06A-28A26C6732CE}"/>
                </a:ext>
              </a:extLst>
            </p:cNvPr>
            <p:cNvSpPr>
              <a:spLocks noChangeAspect="1" noChangeShapeType="1"/>
            </p:cNvSpPr>
            <p:nvPr/>
          </p:nvSpPr>
          <p:spPr bwMode="auto">
            <a:xfrm>
              <a:off x="4605" y="795"/>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3" name="Line 81">
              <a:extLst>
                <a:ext uri="{FF2B5EF4-FFF2-40B4-BE49-F238E27FC236}">
                  <a16:creationId xmlns:a16="http://schemas.microsoft.com/office/drawing/2014/main" id="{1078A513-073D-43F0-B4DB-8E420FBF7353}"/>
                </a:ext>
              </a:extLst>
            </p:cNvPr>
            <p:cNvSpPr>
              <a:spLocks noChangeAspect="1" noChangeShapeType="1"/>
            </p:cNvSpPr>
            <p:nvPr/>
          </p:nvSpPr>
          <p:spPr bwMode="auto">
            <a:xfrm>
              <a:off x="4709" y="799"/>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4" name="Line 82">
              <a:extLst>
                <a:ext uri="{FF2B5EF4-FFF2-40B4-BE49-F238E27FC236}">
                  <a16:creationId xmlns:a16="http://schemas.microsoft.com/office/drawing/2014/main" id="{9E59D901-A77B-45CA-BE31-1D5C336C787A}"/>
                </a:ext>
              </a:extLst>
            </p:cNvPr>
            <p:cNvSpPr>
              <a:spLocks noChangeAspect="1" noChangeShapeType="1"/>
            </p:cNvSpPr>
            <p:nvPr/>
          </p:nvSpPr>
          <p:spPr bwMode="auto">
            <a:xfrm>
              <a:off x="4390" y="795"/>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5" name="Line 83">
              <a:extLst>
                <a:ext uri="{FF2B5EF4-FFF2-40B4-BE49-F238E27FC236}">
                  <a16:creationId xmlns:a16="http://schemas.microsoft.com/office/drawing/2014/main" id="{0D3D5F36-7F8E-42CB-AA5B-7E4E35715009}"/>
                </a:ext>
              </a:extLst>
            </p:cNvPr>
            <p:cNvSpPr>
              <a:spLocks noChangeAspect="1" noChangeShapeType="1"/>
            </p:cNvSpPr>
            <p:nvPr/>
          </p:nvSpPr>
          <p:spPr bwMode="auto">
            <a:xfrm>
              <a:off x="4496" y="799"/>
              <a:ext cx="0" cy="187"/>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06" name="Text Box 84">
              <a:extLst>
                <a:ext uri="{FF2B5EF4-FFF2-40B4-BE49-F238E27FC236}">
                  <a16:creationId xmlns:a16="http://schemas.microsoft.com/office/drawing/2014/main" id="{F36D4D48-FC43-4061-BB49-38B5B0223A24}"/>
                </a:ext>
              </a:extLst>
            </p:cNvPr>
            <p:cNvSpPr txBox="1">
              <a:spLocks noChangeAspect="1" noChangeArrowheads="1"/>
            </p:cNvSpPr>
            <p:nvPr/>
          </p:nvSpPr>
          <p:spPr bwMode="auto">
            <a:xfrm>
              <a:off x="4318" y="638"/>
              <a:ext cx="50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srgbClr val="000000"/>
                  </a:solidFill>
                  <a:effectLst/>
                  <a:uLnTx/>
                  <a:uFillTx/>
                  <a:ea typeface="宋体" panose="02010600030101010101" pitchFamily="2" charset="-122"/>
                </a:rPr>
                <a:t>Y3Y2Y1Y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07" name="Text Box 85">
              <a:extLst>
                <a:ext uri="{FF2B5EF4-FFF2-40B4-BE49-F238E27FC236}">
                  <a16:creationId xmlns:a16="http://schemas.microsoft.com/office/drawing/2014/main" id="{A5397F9E-759B-45D7-B3F9-79DBF7CC407B}"/>
                </a:ext>
              </a:extLst>
            </p:cNvPr>
            <p:cNvSpPr txBox="1">
              <a:spLocks noChangeArrowheads="1"/>
            </p:cNvSpPr>
            <p:nvPr/>
          </p:nvSpPr>
          <p:spPr bwMode="auto">
            <a:xfrm>
              <a:off x="5167" y="1186"/>
              <a:ext cx="3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0 =0</a:t>
              </a:r>
            </a:p>
          </p:txBody>
        </p:sp>
        <p:sp>
          <p:nvSpPr>
            <p:cNvPr id="108" name="Text Box 86">
              <a:extLst>
                <a:ext uri="{FF2B5EF4-FFF2-40B4-BE49-F238E27FC236}">
                  <a16:creationId xmlns:a16="http://schemas.microsoft.com/office/drawing/2014/main" id="{1BEF2CF8-CCDD-4D15-AFD3-09F3149F43CB}"/>
                </a:ext>
              </a:extLst>
            </p:cNvPr>
            <p:cNvSpPr txBox="1">
              <a:spLocks noChangeArrowheads="1"/>
            </p:cNvSpPr>
            <p:nvPr/>
          </p:nvSpPr>
          <p:spPr bwMode="auto">
            <a:xfrm>
              <a:off x="3785" y="414"/>
              <a:ext cx="457"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a:ln>
                    <a:noFill/>
                  </a:ln>
                  <a:solidFill>
                    <a:srgbClr val="000000"/>
                  </a:solidFill>
                  <a:effectLst/>
                  <a:uLnTx/>
                  <a:uFillTx/>
                  <a:ea typeface="宋体" panose="02010600030101010101" pitchFamily="2" charset="-122"/>
                </a:rPr>
                <a:t>Inputs  </a:t>
              </a:r>
            </a:p>
          </p:txBody>
        </p:sp>
        <p:sp>
          <p:nvSpPr>
            <p:cNvPr id="109" name="Text Box 87">
              <a:extLst>
                <a:ext uri="{FF2B5EF4-FFF2-40B4-BE49-F238E27FC236}">
                  <a16:creationId xmlns:a16="http://schemas.microsoft.com/office/drawing/2014/main" id="{6D2582C3-1D5D-4617-BDD6-F40D03BABA2B}"/>
                </a:ext>
              </a:extLst>
            </p:cNvPr>
            <p:cNvSpPr txBox="1">
              <a:spLocks noChangeArrowheads="1"/>
            </p:cNvSpPr>
            <p:nvPr/>
          </p:nvSpPr>
          <p:spPr bwMode="auto">
            <a:xfrm>
              <a:off x="3917" y="2025"/>
              <a:ext cx="1056"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a:ln>
                    <a:noFill/>
                  </a:ln>
                  <a:solidFill>
                    <a:srgbClr val="000000"/>
                  </a:solidFill>
                  <a:effectLst/>
                  <a:uLnTx/>
                  <a:uFillTx/>
                  <a:ea typeface="宋体" panose="02010600030101010101" pitchFamily="2" charset="-122"/>
                </a:rPr>
                <a:t>Difference Output D </a:t>
              </a:r>
            </a:p>
          </p:txBody>
        </p:sp>
      </p:grpSp>
      <p:grpSp>
        <p:nvGrpSpPr>
          <p:cNvPr id="110" name="Group 92">
            <a:extLst>
              <a:ext uri="{FF2B5EF4-FFF2-40B4-BE49-F238E27FC236}">
                <a16:creationId xmlns:a16="http://schemas.microsoft.com/office/drawing/2014/main" id="{75470B3A-5554-4DFC-B21E-9133EC6D43AB}"/>
              </a:ext>
            </a:extLst>
          </p:cNvPr>
          <p:cNvGrpSpPr>
            <a:grpSpLocks/>
          </p:cNvGrpSpPr>
          <p:nvPr/>
        </p:nvGrpSpPr>
        <p:grpSpPr bwMode="auto">
          <a:xfrm>
            <a:off x="513932" y="4091220"/>
            <a:ext cx="8467725" cy="2590800"/>
            <a:chOff x="272" y="2256"/>
            <a:chExt cx="5334" cy="1632"/>
          </a:xfrm>
        </p:grpSpPr>
        <p:sp>
          <p:nvSpPr>
            <p:cNvPr id="111" name="Rectangle 7">
              <a:extLst>
                <a:ext uri="{FF2B5EF4-FFF2-40B4-BE49-F238E27FC236}">
                  <a16:creationId xmlns:a16="http://schemas.microsoft.com/office/drawing/2014/main" id="{5FA5BB7A-8F54-4070-B868-33DDB333EF1C}"/>
                </a:ext>
              </a:extLst>
            </p:cNvPr>
            <p:cNvSpPr>
              <a:spLocks noChangeArrowheads="1"/>
            </p:cNvSpPr>
            <p:nvPr/>
          </p:nvSpPr>
          <p:spPr bwMode="auto">
            <a:xfrm>
              <a:off x="3078" y="2927"/>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12" name="Text Box 8">
              <a:extLst>
                <a:ext uri="{FF2B5EF4-FFF2-40B4-BE49-F238E27FC236}">
                  <a16:creationId xmlns:a16="http://schemas.microsoft.com/office/drawing/2014/main" id="{F654B38A-D907-447F-A0EC-FC94B4D632D9}"/>
                </a:ext>
              </a:extLst>
            </p:cNvPr>
            <p:cNvSpPr txBox="1">
              <a:spLocks noChangeArrowheads="1"/>
            </p:cNvSpPr>
            <p:nvPr/>
          </p:nvSpPr>
          <p:spPr bwMode="auto">
            <a:xfrm>
              <a:off x="3163" y="3027"/>
              <a:ext cx="66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a:t>
              </a: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Full</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 Subtractor</a:t>
              </a:r>
              <a:endParaRPr kumimoji="0" lang="en-US" altLang="zh-CN" sz="16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13" name="Line 9">
              <a:extLst>
                <a:ext uri="{FF2B5EF4-FFF2-40B4-BE49-F238E27FC236}">
                  <a16:creationId xmlns:a16="http://schemas.microsoft.com/office/drawing/2014/main" id="{8F8CE664-E06A-4786-B2EA-C471952C2CB9}"/>
                </a:ext>
              </a:extLst>
            </p:cNvPr>
            <p:cNvSpPr>
              <a:spLocks noChangeShapeType="1"/>
            </p:cNvSpPr>
            <p:nvPr/>
          </p:nvSpPr>
          <p:spPr bwMode="auto">
            <a:xfrm flipV="1">
              <a:off x="2787" y="3153"/>
              <a:ext cx="288"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14" name="Text Box 10">
              <a:extLst>
                <a:ext uri="{FF2B5EF4-FFF2-40B4-BE49-F238E27FC236}">
                  <a16:creationId xmlns:a16="http://schemas.microsoft.com/office/drawing/2014/main" id="{27DE43E8-05D8-4725-BCCB-2047E79C4631}"/>
                </a:ext>
              </a:extLst>
            </p:cNvPr>
            <p:cNvSpPr txBox="1">
              <a:spLocks noChangeArrowheads="1"/>
            </p:cNvSpPr>
            <p:nvPr/>
          </p:nvSpPr>
          <p:spPr bwMode="auto">
            <a:xfrm>
              <a:off x="3227"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15" name="Text Box 11">
              <a:extLst>
                <a:ext uri="{FF2B5EF4-FFF2-40B4-BE49-F238E27FC236}">
                  <a16:creationId xmlns:a16="http://schemas.microsoft.com/office/drawing/2014/main" id="{608172F6-FE3C-4102-99E9-1207CC0D4106}"/>
                </a:ext>
              </a:extLst>
            </p:cNvPr>
            <p:cNvSpPr txBox="1">
              <a:spLocks noChangeArrowheads="1"/>
            </p:cNvSpPr>
            <p:nvPr/>
          </p:nvSpPr>
          <p:spPr bwMode="auto">
            <a:xfrm>
              <a:off x="3565"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17" name="Text Box 12">
              <a:extLst>
                <a:ext uri="{FF2B5EF4-FFF2-40B4-BE49-F238E27FC236}">
                  <a16:creationId xmlns:a16="http://schemas.microsoft.com/office/drawing/2014/main" id="{87E46EDD-A4FB-4A72-AD27-F70B9BC61C3A}"/>
                </a:ext>
              </a:extLst>
            </p:cNvPr>
            <p:cNvSpPr txBox="1">
              <a:spLocks noChangeArrowheads="1"/>
            </p:cNvSpPr>
            <p:nvPr/>
          </p:nvSpPr>
          <p:spPr bwMode="auto">
            <a:xfrm>
              <a:off x="3370" y="3532"/>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18" name="Text Box 13">
              <a:extLst>
                <a:ext uri="{FF2B5EF4-FFF2-40B4-BE49-F238E27FC236}">
                  <a16:creationId xmlns:a16="http://schemas.microsoft.com/office/drawing/2014/main" id="{7ADEC282-616C-4F40-BE95-B6504987D82B}"/>
                </a:ext>
              </a:extLst>
            </p:cNvPr>
            <p:cNvSpPr txBox="1">
              <a:spLocks noChangeArrowheads="1"/>
            </p:cNvSpPr>
            <p:nvPr/>
          </p:nvSpPr>
          <p:spPr bwMode="auto">
            <a:xfrm>
              <a:off x="3670" y="3062"/>
              <a:ext cx="23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19" name="Line 14">
              <a:extLst>
                <a:ext uri="{FF2B5EF4-FFF2-40B4-BE49-F238E27FC236}">
                  <a16:creationId xmlns:a16="http://schemas.microsoft.com/office/drawing/2014/main" id="{B74EA1FE-C24C-4D5B-85F4-9E429889C732}"/>
                </a:ext>
              </a:extLst>
            </p:cNvPr>
            <p:cNvSpPr>
              <a:spLocks noChangeShapeType="1"/>
            </p:cNvSpPr>
            <p:nvPr/>
          </p:nvSpPr>
          <p:spPr bwMode="auto">
            <a:xfrm>
              <a:off x="3329" y="2775"/>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0" name="Line 15">
              <a:extLst>
                <a:ext uri="{FF2B5EF4-FFF2-40B4-BE49-F238E27FC236}">
                  <a16:creationId xmlns:a16="http://schemas.microsoft.com/office/drawing/2014/main" id="{2026A685-5AE9-4C7C-B4BA-7B8D1C4C2AF3}"/>
                </a:ext>
              </a:extLst>
            </p:cNvPr>
            <p:cNvSpPr>
              <a:spLocks noChangeShapeType="1"/>
            </p:cNvSpPr>
            <p:nvPr/>
          </p:nvSpPr>
          <p:spPr bwMode="auto">
            <a:xfrm>
              <a:off x="3671" y="2778"/>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1" name="Text Box 16">
              <a:extLst>
                <a:ext uri="{FF2B5EF4-FFF2-40B4-BE49-F238E27FC236}">
                  <a16:creationId xmlns:a16="http://schemas.microsoft.com/office/drawing/2014/main" id="{8EF7AFC9-E5DC-4DC4-A590-B4A9749B115F}"/>
                </a:ext>
              </a:extLst>
            </p:cNvPr>
            <p:cNvSpPr txBox="1">
              <a:spLocks noChangeArrowheads="1"/>
            </p:cNvSpPr>
            <p:nvPr/>
          </p:nvSpPr>
          <p:spPr bwMode="auto">
            <a:xfrm>
              <a:off x="3035" y="3072"/>
              <a:ext cx="27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22" name="Line 17">
              <a:extLst>
                <a:ext uri="{FF2B5EF4-FFF2-40B4-BE49-F238E27FC236}">
                  <a16:creationId xmlns:a16="http://schemas.microsoft.com/office/drawing/2014/main" id="{7F815161-BB21-4E31-B5E9-7A160DE85AA6}"/>
                </a:ext>
              </a:extLst>
            </p:cNvPr>
            <p:cNvSpPr>
              <a:spLocks noChangeShapeType="1"/>
            </p:cNvSpPr>
            <p:nvPr/>
          </p:nvSpPr>
          <p:spPr bwMode="auto">
            <a:xfrm>
              <a:off x="3467" y="3411"/>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3" name="Line 18">
              <a:extLst>
                <a:ext uri="{FF2B5EF4-FFF2-40B4-BE49-F238E27FC236}">
                  <a16:creationId xmlns:a16="http://schemas.microsoft.com/office/drawing/2014/main" id="{4309EFE6-1BD5-4A93-8AC6-4DC31160A143}"/>
                </a:ext>
              </a:extLst>
            </p:cNvPr>
            <p:cNvSpPr>
              <a:spLocks noChangeShapeType="1"/>
            </p:cNvSpPr>
            <p:nvPr/>
          </p:nvSpPr>
          <p:spPr bwMode="auto">
            <a:xfrm flipV="1">
              <a:off x="3938" y="3165"/>
              <a:ext cx="288"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4" name="Rectangle 19">
              <a:extLst>
                <a:ext uri="{FF2B5EF4-FFF2-40B4-BE49-F238E27FC236}">
                  <a16:creationId xmlns:a16="http://schemas.microsoft.com/office/drawing/2014/main" id="{8AC3D1E2-C36D-466C-AD1B-DCCEC43D1E33}"/>
                </a:ext>
              </a:extLst>
            </p:cNvPr>
            <p:cNvSpPr>
              <a:spLocks noChangeArrowheads="1"/>
            </p:cNvSpPr>
            <p:nvPr/>
          </p:nvSpPr>
          <p:spPr bwMode="auto">
            <a:xfrm>
              <a:off x="4251" y="2927"/>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5" name="Line 21">
              <a:extLst>
                <a:ext uri="{FF2B5EF4-FFF2-40B4-BE49-F238E27FC236}">
                  <a16:creationId xmlns:a16="http://schemas.microsoft.com/office/drawing/2014/main" id="{7A92C1A6-7E66-49F1-97AA-055E2DE6B664}"/>
                </a:ext>
              </a:extLst>
            </p:cNvPr>
            <p:cNvSpPr>
              <a:spLocks noChangeShapeType="1"/>
            </p:cNvSpPr>
            <p:nvPr/>
          </p:nvSpPr>
          <p:spPr bwMode="auto">
            <a:xfrm>
              <a:off x="5112" y="3153"/>
              <a:ext cx="144" cy="0"/>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26" name="Text Box 22">
              <a:extLst>
                <a:ext uri="{FF2B5EF4-FFF2-40B4-BE49-F238E27FC236}">
                  <a16:creationId xmlns:a16="http://schemas.microsoft.com/office/drawing/2014/main" id="{F79FEE1F-3113-47D4-B80D-7723F6C178F4}"/>
                </a:ext>
              </a:extLst>
            </p:cNvPr>
            <p:cNvSpPr txBox="1">
              <a:spLocks noChangeArrowheads="1"/>
            </p:cNvSpPr>
            <p:nvPr/>
          </p:nvSpPr>
          <p:spPr bwMode="auto">
            <a:xfrm>
              <a:off x="4400"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27" name="Text Box 23">
              <a:extLst>
                <a:ext uri="{FF2B5EF4-FFF2-40B4-BE49-F238E27FC236}">
                  <a16:creationId xmlns:a16="http://schemas.microsoft.com/office/drawing/2014/main" id="{DE541F02-9224-4FD2-A069-9AE288460074}"/>
                </a:ext>
              </a:extLst>
            </p:cNvPr>
            <p:cNvSpPr txBox="1">
              <a:spLocks noChangeArrowheads="1"/>
            </p:cNvSpPr>
            <p:nvPr/>
          </p:nvSpPr>
          <p:spPr bwMode="auto">
            <a:xfrm>
              <a:off x="4738"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28" name="Text Box 24">
              <a:extLst>
                <a:ext uri="{FF2B5EF4-FFF2-40B4-BE49-F238E27FC236}">
                  <a16:creationId xmlns:a16="http://schemas.microsoft.com/office/drawing/2014/main" id="{E0FE8E24-06D4-48D8-BDC6-05F865A3EFFD}"/>
                </a:ext>
              </a:extLst>
            </p:cNvPr>
            <p:cNvSpPr txBox="1">
              <a:spLocks noChangeArrowheads="1"/>
            </p:cNvSpPr>
            <p:nvPr/>
          </p:nvSpPr>
          <p:spPr bwMode="auto">
            <a:xfrm>
              <a:off x="4543" y="3532"/>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0</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29" name="Text Box 25">
              <a:extLst>
                <a:ext uri="{FF2B5EF4-FFF2-40B4-BE49-F238E27FC236}">
                  <a16:creationId xmlns:a16="http://schemas.microsoft.com/office/drawing/2014/main" id="{07487567-0030-445C-AB2A-401A024E95E1}"/>
                </a:ext>
              </a:extLst>
            </p:cNvPr>
            <p:cNvSpPr txBox="1">
              <a:spLocks noChangeArrowheads="1"/>
            </p:cNvSpPr>
            <p:nvPr/>
          </p:nvSpPr>
          <p:spPr bwMode="auto">
            <a:xfrm>
              <a:off x="4843" y="3062"/>
              <a:ext cx="23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30" name="Line 26">
              <a:extLst>
                <a:ext uri="{FF2B5EF4-FFF2-40B4-BE49-F238E27FC236}">
                  <a16:creationId xmlns:a16="http://schemas.microsoft.com/office/drawing/2014/main" id="{ACE4EB1C-EB2F-4782-B0A5-6847754FF567}"/>
                </a:ext>
              </a:extLst>
            </p:cNvPr>
            <p:cNvSpPr>
              <a:spLocks noChangeShapeType="1"/>
            </p:cNvSpPr>
            <p:nvPr/>
          </p:nvSpPr>
          <p:spPr bwMode="auto">
            <a:xfrm>
              <a:off x="4502" y="2775"/>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31" name="Line 27">
              <a:extLst>
                <a:ext uri="{FF2B5EF4-FFF2-40B4-BE49-F238E27FC236}">
                  <a16:creationId xmlns:a16="http://schemas.microsoft.com/office/drawing/2014/main" id="{B8F3324C-287D-4E2F-8FCB-F6CA2AE8CD81}"/>
                </a:ext>
              </a:extLst>
            </p:cNvPr>
            <p:cNvSpPr>
              <a:spLocks noChangeShapeType="1"/>
            </p:cNvSpPr>
            <p:nvPr/>
          </p:nvSpPr>
          <p:spPr bwMode="auto">
            <a:xfrm>
              <a:off x="4844" y="2778"/>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32" name="Text Box 28">
              <a:extLst>
                <a:ext uri="{FF2B5EF4-FFF2-40B4-BE49-F238E27FC236}">
                  <a16:creationId xmlns:a16="http://schemas.microsoft.com/office/drawing/2014/main" id="{BB675ECB-30C4-43C3-98A5-BFCE370D70EA}"/>
                </a:ext>
              </a:extLst>
            </p:cNvPr>
            <p:cNvSpPr txBox="1">
              <a:spLocks noChangeArrowheads="1"/>
            </p:cNvSpPr>
            <p:nvPr/>
          </p:nvSpPr>
          <p:spPr bwMode="auto">
            <a:xfrm>
              <a:off x="4208" y="3072"/>
              <a:ext cx="27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33" name="Line 29">
              <a:extLst>
                <a:ext uri="{FF2B5EF4-FFF2-40B4-BE49-F238E27FC236}">
                  <a16:creationId xmlns:a16="http://schemas.microsoft.com/office/drawing/2014/main" id="{3192221E-95BB-410D-AAB2-35270730A2CE}"/>
                </a:ext>
              </a:extLst>
            </p:cNvPr>
            <p:cNvSpPr>
              <a:spLocks noChangeShapeType="1"/>
            </p:cNvSpPr>
            <p:nvPr/>
          </p:nvSpPr>
          <p:spPr bwMode="auto">
            <a:xfrm>
              <a:off x="4640" y="3411"/>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34" name="Text Box 30">
              <a:extLst>
                <a:ext uri="{FF2B5EF4-FFF2-40B4-BE49-F238E27FC236}">
                  <a16:creationId xmlns:a16="http://schemas.microsoft.com/office/drawing/2014/main" id="{19592826-74F2-4148-96CE-721EA3B5F3E3}"/>
                </a:ext>
              </a:extLst>
            </p:cNvPr>
            <p:cNvSpPr txBox="1">
              <a:spLocks noChangeArrowheads="1"/>
            </p:cNvSpPr>
            <p:nvPr/>
          </p:nvSpPr>
          <p:spPr bwMode="auto">
            <a:xfrm>
              <a:off x="5211" y="3058"/>
              <a:ext cx="3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0 =0</a:t>
              </a:r>
            </a:p>
          </p:txBody>
        </p:sp>
        <p:sp>
          <p:nvSpPr>
            <p:cNvPr id="135" name="Rectangle 32">
              <a:extLst>
                <a:ext uri="{FF2B5EF4-FFF2-40B4-BE49-F238E27FC236}">
                  <a16:creationId xmlns:a16="http://schemas.microsoft.com/office/drawing/2014/main" id="{24DD7DF2-6251-43D7-94D7-8A8D19A088E3}"/>
                </a:ext>
              </a:extLst>
            </p:cNvPr>
            <p:cNvSpPr>
              <a:spLocks noChangeArrowheads="1"/>
            </p:cNvSpPr>
            <p:nvPr/>
          </p:nvSpPr>
          <p:spPr bwMode="auto">
            <a:xfrm>
              <a:off x="1928" y="2927"/>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36" name="Line 34">
              <a:extLst>
                <a:ext uri="{FF2B5EF4-FFF2-40B4-BE49-F238E27FC236}">
                  <a16:creationId xmlns:a16="http://schemas.microsoft.com/office/drawing/2014/main" id="{76D6535A-3AE1-401F-8FE0-BCDC6710CAB4}"/>
                </a:ext>
              </a:extLst>
            </p:cNvPr>
            <p:cNvSpPr>
              <a:spLocks noChangeShapeType="1"/>
            </p:cNvSpPr>
            <p:nvPr/>
          </p:nvSpPr>
          <p:spPr bwMode="auto">
            <a:xfrm flipV="1">
              <a:off x="1637" y="3153"/>
              <a:ext cx="288"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37" name="Text Box 35">
              <a:extLst>
                <a:ext uri="{FF2B5EF4-FFF2-40B4-BE49-F238E27FC236}">
                  <a16:creationId xmlns:a16="http://schemas.microsoft.com/office/drawing/2014/main" id="{AC39F1D5-A1F0-456F-AC72-1AFCFD0E9180}"/>
                </a:ext>
              </a:extLst>
            </p:cNvPr>
            <p:cNvSpPr txBox="1">
              <a:spLocks noChangeArrowheads="1"/>
            </p:cNvSpPr>
            <p:nvPr/>
          </p:nvSpPr>
          <p:spPr bwMode="auto">
            <a:xfrm>
              <a:off x="2077"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38" name="Text Box 36">
              <a:extLst>
                <a:ext uri="{FF2B5EF4-FFF2-40B4-BE49-F238E27FC236}">
                  <a16:creationId xmlns:a16="http://schemas.microsoft.com/office/drawing/2014/main" id="{73D37B98-F777-4216-AEE7-0418FBE33344}"/>
                </a:ext>
              </a:extLst>
            </p:cNvPr>
            <p:cNvSpPr txBox="1">
              <a:spLocks noChangeArrowheads="1"/>
            </p:cNvSpPr>
            <p:nvPr/>
          </p:nvSpPr>
          <p:spPr bwMode="auto">
            <a:xfrm>
              <a:off x="2415"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39" name="Text Box 37">
              <a:extLst>
                <a:ext uri="{FF2B5EF4-FFF2-40B4-BE49-F238E27FC236}">
                  <a16:creationId xmlns:a16="http://schemas.microsoft.com/office/drawing/2014/main" id="{CCA9DD95-827C-4313-AC9D-970608EF14C4}"/>
                </a:ext>
              </a:extLst>
            </p:cNvPr>
            <p:cNvSpPr txBox="1">
              <a:spLocks noChangeArrowheads="1"/>
            </p:cNvSpPr>
            <p:nvPr/>
          </p:nvSpPr>
          <p:spPr bwMode="auto">
            <a:xfrm>
              <a:off x="2220" y="3532"/>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40" name="Text Box 38">
              <a:extLst>
                <a:ext uri="{FF2B5EF4-FFF2-40B4-BE49-F238E27FC236}">
                  <a16:creationId xmlns:a16="http://schemas.microsoft.com/office/drawing/2014/main" id="{01DB686B-19D4-4136-A275-297A7F03BBD5}"/>
                </a:ext>
              </a:extLst>
            </p:cNvPr>
            <p:cNvSpPr txBox="1">
              <a:spLocks noChangeArrowheads="1"/>
            </p:cNvSpPr>
            <p:nvPr/>
          </p:nvSpPr>
          <p:spPr bwMode="auto">
            <a:xfrm>
              <a:off x="2520" y="3062"/>
              <a:ext cx="23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41" name="Line 39">
              <a:extLst>
                <a:ext uri="{FF2B5EF4-FFF2-40B4-BE49-F238E27FC236}">
                  <a16:creationId xmlns:a16="http://schemas.microsoft.com/office/drawing/2014/main" id="{B49E4DAC-F96E-4B7A-BD7E-6D07C4D9DDE0}"/>
                </a:ext>
              </a:extLst>
            </p:cNvPr>
            <p:cNvSpPr>
              <a:spLocks noChangeShapeType="1"/>
            </p:cNvSpPr>
            <p:nvPr/>
          </p:nvSpPr>
          <p:spPr bwMode="auto">
            <a:xfrm>
              <a:off x="2179" y="2775"/>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42" name="Line 40">
              <a:extLst>
                <a:ext uri="{FF2B5EF4-FFF2-40B4-BE49-F238E27FC236}">
                  <a16:creationId xmlns:a16="http://schemas.microsoft.com/office/drawing/2014/main" id="{7D6BC169-93E5-480C-B11F-442D2C793C99}"/>
                </a:ext>
              </a:extLst>
            </p:cNvPr>
            <p:cNvSpPr>
              <a:spLocks noChangeShapeType="1"/>
            </p:cNvSpPr>
            <p:nvPr/>
          </p:nvSpPr>
          <p:spPr bwMode="auto">
            <a:xfrm>
              <a:off x="2521" y="2778"/>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43" name="Text Box 41">
              <a:extLst>
                <a:ext uri="{FF2B5EF4-FFF2-40B4-BE49-F238E27FC236}">
                  <a16:creationId xmlns:a16="http://schemas.microsoft.com/office/drawing/2014/main" id="{5A588215-4729-43E3-9D94-1FFBAC7C4D01}"/>
                </a:ext>
              </a:extLst>
            </p:cNvPr>
            <p:cNvSpPr txBox="1">
              <a:spLocks noChangeArrowheads="1"/>
            </p:cNvSpPr>
            <p:nvPr/>
          </p:nvSpPr>
          <p:spPr bwMode="auto">
            <a:xfrm>
              <a:off x="1885" y="3072"/>
              <a:ext cx="27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44" name="Line 42">
              <a:extLst>
                <a:ext uri="{FF2B5EF4-FFF2-40B4-BE49-F238E27FC236}">
                  <a16:creationId xmlns:a16="http://schemas.microsoft.com/office/drawing/2014/main" id="{B7A46688-4463-460A-BBF1-922A3F190067}"/>
                </a:ext>
              </a:extLst>
            </p:cNvPr>
            <p:cNvSpPr>
              <a:spLocks noChangeShapeType="1"/>
            </p:cNvSpPr>
            <p:nvPr/>
          </p:nvSpPr>
          <p:spPr bwMode="auto">
            <a:xfrm>
              <a:off x="2317" y="3411"/>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45" name="Rectangle 44">
              <a:extLst>
                <a:ext uri="{FF2B5EF4-FFF2-40B4-BE49-F238E27FC236}">
                  <a16:creationId xmlns:a16="http://schemas.microsoft.com/office/drawing/2014/main" id="{1E990BA2-2DBC-4332-8151-F616100895EE}"/>
                </a:ext>
              </a:extLst>
            </p:cNvPr>
            <p:cNvSpPr>
              <a:spLocks noChangeArrowheads="1"/>
            </p:cNvSpPr>
            <p:nvPr/>
          </p:nvSpPr>
          <p:spPr bwMode="auto">
            <a:xfrm>
              <a:off x="783" y="2927"/>
              <a:ext cx="864" cy="480"/>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46" name="Line 46">
              <a:extLst>
                <a:ext uri="{FF2B5EF4-FFF2-40B4-BE49-F238E27FC236}">
                  <a16:creationId xmlns:a16="http://schemas.microsoft.com/office/drawing/2014/main" id="{51231FDF-D851-4EF9-A0F8-5E3D9F0E54A0}"/>
                </a:ext>
              </a:extLst>
            </p:cNvPr>
            <p:cNvSpPr>
              <a:spLocks noChangeShapeType="1"/>
            </p:cNvSpPr>
            <p:nvPr/>
          </p:nvSpPr>
          <p:spPr bwMode="auto">
            <a:xfrm flipV="1">
              <a:off x="492" y="3153"/>
              <a:ext cx="288" cy="1"/>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47" name="Text Box 47">
              <a:extLst>
                <a:ext uri="{FF2B5EF4-FFF2-40B4-BE49-F238E27FC236}">
                  <a16:creationId xmlns:a16="http://schemas.microsoft.com/office/drawing/2014/main" id="{7243AD5A-DAC8-4F8B-B98E-82A57A39A564}"/>
                </a:ext>
              </a:extLst>
            </p:cNvPr>
            <p:cNvSpPr txBox="1">
              <a:spLocks noChangeArrowheads="1"/>
            </p:cNvSpPr>
            <p:nvPr/>
          </p:nvSpPr>
          <p:spPr bwMode="auto">
            <a:xfrm>
              <a:off x="932"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X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48" name="Text Box 48">
              <a:extLst>
                <a:ext uri="{FF2B5EF4-FFF2-40B4-BE49-F238E27FC236}">
                  <a16:creationId xmlns:a16="http://schemas.microsoft.com/office/drawing/2014/main" id="{3C1EF868-098B-437D-9F7A-9951EADD7E0F}"/>
                </a:ext>
              </a:extLst>
            </p:cNvPr>
            <p:cNvSpPr txBox="1">
              <a:spLocks noChangeArrowheads="1"/>
            </p:cNvSpPr>
            <p:nvPr/>
          </p:nvSpPr>
          <p:spPr bwMode="auto">
            <a:xfrm>
              <a:off x="1270" y="2593"/>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Y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49" name="Text Box 49">
              <a:extLst>
                <a:ext uri="{FF2B5EF4-FFF2-40B4-BE49-F238E27FC236}">
                  <a16:creationId xmlns:a16="http://schemas.microsoft.com/office/drawing/2014/main" id="{80ECFA51-6319-41A1-B754-2F19F90D46B8}"/>
                </a:ext>
              </a:extLst>
            </p:cNvPr>
            <p:cNvSpPr txBox="1">
              <a:spLocks noChangeArrowheads="1"/>
            </p:cNvSpPr>
            <p:nvPr/>
          </p:nvSpPr>
          <p:spPr bwMode="auto">
            <a:xfrm>
              <a:off x="1075" y="3532"/>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50" name="Text Box 50">
              <a:extLst>
                <a:ext uri="{FF2B5EF4-FFF2-40B4-BE49-F238E27FC236}">
                  <a16:creationId xmlns:a16="http://schemas.microsoft.com/office/drawing/2014/main" id="{BF32E2AC-2150-44B5-AC4E-00C002E0042E}"/>
                </a:ext>
              </a:extLst>
            </p:cNvPr>
            <p:cNvSpPr txBox="1">
              <a:spLocks noChangeArrowheads="1"/>
            </p:cNvSpPr>
            <p:nvPr/>
          </p:nvSpPr>
          <p:spPr bwMode="auto">
            <a:xfrm>
              <a:off x="1375" y="3062"/>
              <a:ext cx="235"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in</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51" name="Line 51">
              <a:extLst>
                <a:ext uri="{FF2B5EF4-FFF2-40B4-BE49-F238E27FC236}">
                  <a16:creationId xmlns:a16="http://schemas.microsoft.com/office/drawing/2014/main" id="{4F57597E-79D3-4E94-BBC4-01009630F7C8}"/>
                </a:ext>
              </a:extLst>
            </p:cNvPr>
            <p:cNvSpPr>
              <a:spLocks noChangeShapeType="1"/>
            </p:cNvSpPr>
            <p:nvPr/>
          </p:nvSpPr>
          <p:spPr bwMode="auto">
            <a:xfrm>
              <a:off x="1034" y="2775"/>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52" name="Line 52">
              <a:extLst>
                <a:ext uri="{FF2B5EF4-FFF2-40B4-BE49-F238E27FC236}">
                  <a16:creationId xmlns:a16="http://schemas.microsoft.com/office/drawing/2014/main" id="{89C4529F-9630-4F3C-9C3B-179FF5DDD5EC}"/>
                </a:ext>
              </a:extLst>
            </p:cNvPr>
            <p:cNvSpPr>
              <a:spLocks noChangeShapeType="1"/>
            </p:cNvSpPr>
            <p:nvPr/>
          </p:nvSpPr>
          <p:spPr bwMode="auto">
            <a:xfrm>
              <a:off x="1376" y="2778"/>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53" name="Text Box 53">
              <a:extLst>
                <a:ext uri="{FF2B5EF4-FFF2-40B4-BE49-F238E27FC236}">
                  <a16:creationId xmlns:a16="http://schemas.microsoft.com/office/drawing/2014/main" id="{FECE7815-5CE9-4FE5-B5AD-9D4FC7D898D1}"/>
                </a:ext>
              </a:extLst>
            </p:cNvPr>
            <p:cNvSpPr txBox="1">
              <a:spLocks noChangeArrowheads="1"/>
            </p:cNvSpPr>
            <p:nvPr/>
          </p:nvSpPr>
          <p:spPr bwMode="auto">
            <a:xfrm>
              <a:off x="740" y="3072"/>
              <a:ext cx="27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srgbClr val="000000"/>
                  </a:solidFill>
                  <a:effectLst/>
                  <a:uLnTx/>
                  <a:uFillTx/>
                  <a:ea typeface="宋体" panose="02010600030101010101" pitchFamily="2" charset="-122"/>
                </a:rPr>
                <a:t>B</a:t>
              </a:r>
              <a:r>
                <a:rPr kumimoji="0" lang="en-US" altLang="zh-CN" sz="1200" b="1" i="0" u="none" strike="noStrike" kern="0" cap="none" spc="0" normalizeH="0" noProof="0">
                  <a:ln>
                    <a:noFill/>
                  </a:ln>
                  <a:solidFill>
                    <a:srgbClr val="000000"/>
                  </a:solidFill>
                  <a:effectLst/>
                  <a:uLnTx/>
                  <a:uFillTx/>
                  <a:ea typeface="宋体" panose="02010600030101010101" pitchFamily="2" charset="-122"/>
                </a:rPr>
                <a:t>out</a:t>
              </a:r>
              <a:endParaRPr kumimoji="0" lang="en-US" altLang="zh-CN" sz="2400" b="1" i="0" u="none" strike="noStrike" kern="0" cap="none" spc="0" normalizeH="0" noProof="0">
                <a:ln>
                  <a:noFill/>
                </a:ln>
                <a:solidFill>
                  <a:srgbClr val="000000"/>
                </a:solidFill>
                <a:effectLst/>
                <a:uLnTx/>
                <a:uFillTx/>
                <a:ea typeface="宋体" panose="02010600030101010101" pitchFamily="2" charset="-122"/>
              </a:endParaRPr>
            </a:p>
          </p:txBody>
        </p:sp>
        <p:sp>
          <p:nvSpPr>
            <p:cNvPr id="154" name="Line 54">
              <a:extLst>
                <a:ext uri="{FF2B5EF4-FFF2-40B4-BE49-F238E27FC236}">
                  <a16:creationId xmlns:a16="http://schemas.microsoft.com/office/drawing/2014/main" id="{8422DD23-6BF3-431D-9E7D-EAD28053F2FA}"/>
                </a:ext>
              </a:extLst>
            </p:cNvPr>
            <p:cNvSpPr>
              <a:spLocks noChangeShapeType="1"/>
            </p:cNvSpPr>
            <p:nvPr/>
          </p:nvSpPr>
          <p:spPr bwMode="auto">
            <a:xfrm>
              <a:off x="1172" y="3411"/>
              <a:ext cx="0" cy="144"/>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155" name="Text Box 55">
              <a:extLst>
                <a:ext uri="{FF2B5EF4-FFF2-40B4-BE49-F238E27FC236}">
                  <a16:creationId xmlns:a16="http://schemas.microsoft.com/office/drawing/2014/main" id="{08D3DFBB-2F9C-4ED8-BDB1-0D131410B2D9}"/>
                </a:ext>
              </a:extLst>
            </p:cNvPr>
            <p:cNvSpPr txBox="1">
              <a:spLocks noChangeArrowheads="1"/>
            </p:cNvSpPr>
            <p:nvPr/>
          </p:nvSpPr>
          <p:spPr bwMode="auto">
            <a:xfrm>
              <a:off x="3983" y="2992"/>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1</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56" name="Text Box 56">
              <a:extLst>
                <a:ext uri="{FF2B5EF4-FFF2-40B4-BE49-F238E27FC236}">
                  <a16:creationId xmlns:a16="http://schemas.microsoft.com/office/drawing/2014/main" id="{105D80E1-CD5A-4188-BF80-30A93E9B8EAC}"/>
                </a:ext>
              </a:extLst>
            </p:cNvPr>
            <p:cNvSpPr txBox="1">
              <a:spLocks noChangeArrowheads="1"/>
            </p:cNvSpPr>
            <p:nvPr/>
          </p:nvSpPr>
          <p:spPr bwMode="auto">
            <a:xfrm>
              <a:off x="2809" y="2990"/>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2</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57" name="Text Box 57">
              <a:extLst>
                <a:ext uri="{FF2B5EF4-FFF2-40B4-BE49-F238E27FC236}">
                  <a16:creationId xmlns:a16="http://schemas.microsoft.com/office/drawing/2014/main" id="{058A1318-5AD9-4883-8A63-04913C76F188}"/>
                </a:ext>
              </a:extLst>
            </p:cNvPr>
            <p:cNvSpPr txBox="1">
              <a:spLocks noChangeArrowheads="1"/>
            </p:cNvSpPr>
            <p:nvPr/>
          </p:nvSpPr>
          <p:spPr bwMode="auto">
            <a:xfrm>
              <a:off x="1672" y="2990"/>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3</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58" name="Text Box 58">
              <a:extLst>
                <a:ext uri="{FF2B5EF4-FFF2-40B4-BE49-F238E27FC236}">
                  <a16:creationId xmlns:a16="http://schemas.microsoft.com/office/drawing/2014/main" id="{F9A60C71-DEB6-42C5-9825-F77A4B792AFF}"/>
                </a:ext>
              </a:extLst>
            </p:cNvPr>
            <p:cNvSpPr txBox="1">
              <a:spLocks noChangeArrowheads="1"/>
            </p:cNvSpPr>
            <p:nvPr/>
          </p:nvSpPr>
          <p:spPr bwMode="auto">
            <a:xfrm>
              <a:off x="272" y="3045"/>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B4</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59" name="Text Box 59">
              <a:extLst>
                <a:ext uri="{FF2B5EF4-FFF2-40B4-BE49-F238E27FC236}">
                  <a16:creationId xmlns:a16="http://schemas.microsoft.com/office/drawing/2014/main" id="{2BE905D4-3A6B-4B06-B304-ACA4DDC487EA}"/>
                </a:ext>
              </a:extLst>
            </p:cNvPr>
            <p:cNvSpPr txBox="1">
              <a:spLocks noChangeArrowheads="1"/>
            </p:cNvSpPr>
            <p:nvPr/>
          </p:nvSpPr>
          <p:spPr bwMode="auto">
            <a:xfrm>
              <a:off x="2115" y="2256"/>
              <a:ext cx="17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ata inputs to be subtracted</a:t>
              </a:r>
              <a:r>
                <a:rPr kumimoji="0" lang="en-US" altLang="zh-CN" sz="2400" b="1" i="0" u="none" strike="noStrike" kern="0" cap="none" spc="0" normalizeH="0" baseline="0" noProof="0">
                  <a:ln>
                    <a:noFill/>
                  </a:ln>
                  <a:solidFill>
                    <a:srgbClr val="000000"/>
                  </a:solidFill>
                  <a:effectLst/>
                  <a:uLnTx/>
                  <a:uFillTx/>
                  <a:ea typeface="宋体" panose="02010600030101010101" pitchFamily="2" charset="-122"/>
                </a:rPr>
                <a:t> </a:t>
              </a:r>
            </a:p>
          </p:txBody>
        </p:sp>
        <p:sp>
          <p:nvSpPr>
            <p:cNvPr id="160" name="Text Box 60">
              <a:extLst>
                <a:ext uri="{FF2B5EF4-FFF2-40B4-BE49-F238E27FC236}">
                  <a16:creationId xmlns:a16="http://schemas.microsoft.com/office/drawing/2014/main" id="{A8E5BBF4-C4CA-4F48-B42D-C932FFE2B285}"/>
                </a:ext>
              </a:extLst>
            </p:cNvPr>
            <p:cNvSpPr txBox="1">
              <a:spLocks noChangeArrowheads="1"/>
            </p:cNvSpPr>
            <p:nvPr/>
          </p:nvSpPr>
          <p:spPr bwMode="auto">
            <a:xfrm>
              <a:off x="2466" y="3676"/>
              <a:ext cx="12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ea typeface="宋体" panose="02010600030101010101" pitchFamily="2" charset="-122"/>
                </a:rPr>
                <a:t>Difference output D</a:t>
              </a:r>
              <a:endParaRPr kumimoji="0" lang="en-US" altLang="zh-CN"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61" name="Text Box 89">
              <a:extLst>
                <a:ext uri="{FF2B5EF4-FFF2-40B4-BE49-F238E27FC236}">
                  <a16:creationId xmlns:a16="http://schemas.microsoft.com/office/drawing/2014/main" id="{AA2224E0-03CD-4CAD-971F-67DCA4E34AC0}"/>
                </a:ext>
              </a:extLst>
            </p:cNvPr>
            <p:cNvSpPr txBox="1">
              <a:spLocks noChangeArrowheads="1"/>
            </p:cNvSpPr>
            <p:nvPr/>
          </p:nvSpPr>
          <p:spPr bwMode="auto">
            <a:xfrm>
              <a:off x="4350" y="3006"/>
              <a:ext cx="66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a:t>
              </a: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Full</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 Subtractor</a:t>
              </a:r>
              <a:endParaRPr kumimoji="0" lang="en-US" altLang="zh-CN" sz="16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62" name="Text Box 90">
              <a:extLst>
                <a:ext uri="{FF2B5EF4-FFF2-40B4-BE49-F238E27FC236}">
                  <a16:creationId xmlns:a16="http://schemas.microsoft.com/office/drawing/2014/main" id="{DAB54166-2A0C-47F4-B748-D173543C756B}"/>
                </a:ext>
              </a:extLst>
            </p:cNvPr>
            <p:cNvSpPr txBox="1">
              <a:spLocks noChangeArrowheads="1"/>
            </p:cNvSpPr>
            <p:nvPr/>
          </p:nvSpPr>
          <p:spPr bwMode="auto">
            <a:xfrm>
              <a:off x="2022" y="3019"/>
              <a:ext cx="66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a:t>
              </a: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Full</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 Subtractor</a:t>
              </a:r>
              <a:endParaRPr kumimoji="0" lang="en-US" altLang="zh-CN" sz="16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163" name="Text Box 91">
              <a:extLst>
                <a:ext uri="{FF2B5EF4-FFF2-40B4-BE49-F238E27FC236}">
                  <a16:creationId xmlns:a16="http://schemas.microsoft.com/office/drawing/2014/main" id="{61EE0438-782F-44F5-B0E3-FE2E6811390B}"/>
                </a:ext>
              </a:extLst>
            </p:cNvPr>
            <p:cNvSpPr txBox="1">
              <a:spLocks noChangeArrowheads="1"/>
            </p:cNvSpPr>
            <p:nvPr/>
          </p:nvSpPr>
          <p:spPr bwMode="auto">
            <a:xfrm>
              <a:off x="870" y="3039"/>
              <a:ext cx="66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ea typeface="宋体" panose="02010600030101010101" pitchFamily="2" charset="-122"/>
                </a:rPr>
                <a:t>     </a:t>
              </a: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Full</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ea typeface="宋体" panose="02010600030101010101" pitchFamily="2" charset="-122"/>
                </a:rPr>
                <a:t> Subtractor</a:t>
              </a:r>
              <a:endParaRPr kumimoji="0" lang="en-US" altLang="zh-CN" sz="1600" b="1" i="0" u="none" strike="noStrike" kern="0" cap="none" spc="0" normalizeH="0" baseline="0" noProof="0">
                <a:ln>
                  <a:noFill/>
                </a:ln>
                <a:solidFill>
                  <a:srgbClr val="000000"/>
                </a:solidFill>
                <a:effectLst/>
                <a:uLnTx/>
                <a:uFillTx/>
                <a:ea typeface="宋体" panose="02010600030101010101" pitchFamily="2" charset="-122"/>
              </a:endParaRPr>
            </a:p>
          </p:txBody>
        </p:sp>
      </p:grpSp>
    </p:spTree>
    <p:extLst>
      <p:ext uri="{BB962C8B-B14F-4D97-AF65-F5344CB8AC3E}">
        <p14:creationId xmlns:p14="http://schemas.microsoft.com/office/powerpoint/2010/main" val="58563259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4-bit Subtractor Using 4-bit Adder</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2</a:t>
            </a:fld>
            <a:endParaRPr lang="en-US" altLang="zh-CN" sz="1600"/>
          </a:p>
        </p:txBody>
      </p:sp>
      <p:sp>
        <p:nvSpPr>
          <p:cNvPr id="214" name="Line 6">
            <a:extLst>
              <a:ext uri="{FF2B5EF4-FFF2-40B4-BE49-F238E27FC236}">
                <a16:creationId xmlns:a16="http://schemas.microsoft.com/office/drawing/2014/main" id="{9E42AE12-3455-4CDF-AAD8-EF268E3DF596}"/>
              </a:ext>
            </a:extLst>
          </p:cNvPr>
          <p:cNvSpPr>
            <a:spLocks noChangeAspect="1" noChangeShapeType="1"/>
          </p:cNvSpPr>
          <p:nvPr/>
        </p:nvSpPr>
        <p:spPr bwMode="auto">
          <a:xfrm>
            <a:off x="3770312" y="2619659"/>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5" name="Line 7">
            <a:extLst>
              <a:ext uri="{FF2B5EF4-FFF2-40B4-BE49-F238E27FC236}">
                <a16:creationId xmlns:a16="http://schemas.microsoft.com/office/drawing/2014/main" id="{6FE9CC98-E11E-4AC0-8BFC-37D8C0DA70A9}"/>
              </a:ext>
            </a:extLst>
          </p:cNvPr>
          <p:cNvSpPr>
            <a:spLocks noChangeAspect="1" noChangeShapeType="1"/>
          </p:cNvSpPr>
          <p:nvPr/>
        </p:nvSpPr>
        <p:spPr bwMode="auto">
          <a:xfrm>
            <a:off x="4052887" y="2629184"/>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6" name="Rectangle 8">
            <a:extLst>
              <a:ext uri="{FF2B5EF4-FFF2-40B4-BE49-F238E27FC236}">
                <a16:creationId xmlns:a16="http://schemas.microsoft.com/office/drawing/2014/main" id="{41D4B454-404F-4C42-AE7D-9EBEA471C1AD}"/>
              </a:ext>
            </a:extLst>
          </p:cNvPr>
          <p:cNvSpPr>
            <a:spLocks noChangeAspect="1" noChangeArrowheads="1"/>
          </p:cNvSpPr>
          <p:nvPr/>
        </p:nvSpPr>
        <p:spPr bwMode="auto">
          <a:xfrm>
            <a:off x="3170237" y="3119722"/>
            <a:ext cx="2847975" cy="1582737"/>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7" name="Text Box 9">
            <a:extLst>
              <a:ext uri="{FF2B5EF4-FFF2-40B4-BE49-F238E27FC236}">
                <a16:creationId xmlns:a16="http://schemas.microsoft.com/office/drawing/2014/main" id="{B5392415-EB47-4161-8D17-A5A408D55D72}"/>
              </a:ext>
            </a:extLst>
          </p:cNvPr>
          <p:cNvSpPr txBox="1">
            <a:spLocks noChangeAspect="1" noChangeArrowheads="1"/>
          </p:cNvSpPr>
          <p:nvPr/>
        </p:nvSpPr>
        <p:spPr bwMode="auto">
          <a:xfrm>
            <a:off x="3957637" y="3337209"/>
            <a:ext cx="1241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baseline="0">
                <a:solidFill>
                  <a:srgbClr val="000000"/>
                </a:solidFill>
                <a:ea typeface="宋体" panose="02010600030101010101" pitchFamily="2" charset="-122"/>
              </a:rPr>
              <a:t>   </a:t>
            </a:r>
            <a:r>
              <a:rPr lang="en-US" altLang="zh-CN" b="1" baseline="0">
                <a:solidFill>
                  <a:srgbClr val="000000"/>
                </a:solidFill>
                <a:ea typeface="宋体" panose="02010600030101010101" pitchFamily="2" charset="-122"/>
              </a:rPr>
              <a:t>4-bit</a:t>
            </a:r>
          </a:p>
          <a:p>
            <a:r>
              <a:rPr lang="en-US" altLang="zh-CN" b="1" baseline="0">
                <a:solidFill>
                  <a:srgbClr val="000000"/>
                </a:solidFill>
                <a:ea typeface="宋体" panose="02010600030101010101" pitchFamily="2" charset="-122"/>
              </a:rPr>
              <a:t> Adder</a:t>
            </a:r>
            <a:endParaRPr lang="en-US" altLang="zh-CN" sz="2400" b="1" baseline="0">
              <a:solidFill>
                <a:srgbClr val="000000"/>
              </a:solidFill>
              <a:ea typeface="宋体" panose="02010600030101010101" pitchFamily="2" charset="-122"/>
            </a:endParaRPr>
          </a:p>
        </p:txBody>
      </p:sp>
      <p:sp>
        <p:nvSpPr>
          <p:cNvPr id="218" name="Line 10">
            <a:extLst>
              <a:ext uri="{FF2B5EF4-FFF2-40B4-BE49-F238E27FC236}">
                <a16:creationId xmlns:a16="http://schemas.microsoft.com/office/drawing/2014/main" id="{F4E463E2-77AA-40A4-900E-3D86FBC75867}"/>
              </a:ext>
            </a:extLst>
          </p:cNvPr>
          <p:cNvSpPr>
            <a:spLocks noChangeAspect="1" noChangeShapeType="1"/>
          </p:cNvSpPr>
          <p:nvPr/>
        </p:nvSpPr>
        <p:spPr bwMode="auto">
          <a:xfrm flipV="1">
            <a:off x="2211387" y="3864259"/>
            <a:ext cx="949325" cy="1588"/>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19" name="Text Box 11">
            <a:extLst>
              <a:ext uri="{FF2B5EF4-FFF2-40B4-BE49-F238E27FC236}">
                <a16:creationId xmlns:a16="http://schemas.microsoft.com/office/drawing/2014/main" id="{45C2F32F-1042-430D-BA5A-DF54357CC555}"/>
              </a:ext>
            </a:extLst>
          </p:cNvPr>
          <p:cNvSpPr txBox="1">
            <a:spLocks noChangeAspect="1" noChangeArrowheads="1"/>
          </p:cNvSpPr>
          <p:nvPr/>
        </p:nvSpPr>
        <p:spPr bwMode="auto">
          <a:xfrm>
            <a:off x="3141662" y="2311684"/>
            <a:ext cx="1092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b="1" baseline="0">
                <a:solidFill>
                  <a:srgbClr val="000000"/>
                </a:solidFill>
                <a:ea typeface="宋体" panose="02010600030101010101" pitchFamily="2" charset="-122"/>
              </a:rPr>
              <a:t>X3  X2   X1    X0</a:t>
            </a:r>
            <a:endParaRPr lang="en-US" altLang="zh-CN" sz="2400" b="1" baseline="0">
              <a:solidFill>
                <a:srgbClr val="000000"/>
              </a:solidFill>
              <a:ea typeface="宋体" panose="02010600030101010101" pitchFamily="2" charset="-122"/>
            </a:endParaRPr>
          </a:p>
        </p:txBody>
      </p:sp>
      <p:sp>
        <p:nvSpPr>
          <p:cNvPr id="220" name="Text Box 12">
            <a:extLst>
              <a:ext uri="{FF2B5EF4-FFF2-40B4-BE49-F238E27FC236}">
                <a16:creationId xmlns:a16="http://schemas.microsoft.com/office/drawing/2014/main" id="{5E6B8833-BF2A-4183-91FE-5F07B7A218C1}"/>
              </a:ext>
            </a:extLst>
          </p:cNvPr>
          <p:cNvSpPr txBox="1">
            <a:spLocks noChangeAspect="1" noChangeArrowheads="1"/>
          </p:cNvSpPr>
          <p:nvPr/>
        </p:nvSpPr>
        <p:spPr bwMode="auto">
          <a:xfrm>
            <a:off x="3865562" y="5159659"/>
            <a:ext cx="1498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baseline="0">
                <a:solidFill>
                  <a:srgbClr val="000000"/>
                </a:solidFill>
                <a:ea typeface="宋体" panose="02010600030101010101" pitchFamily="2" charset="-122"/>
              </a:rPr>
              <a:t>D3      D2    D1     D0</a:t>
            </a:r>
            <a:endParaRPr lang="en-US" altLang="zh-CN" sz="2400" b="1" baseline="0">
              <a:solidFill>
                <a:srgbClr val="000000"/>
              </a:solidFill>
              <a:ea typeface="宋体" panose="02010600030101010101" pitchFamily="2" charset="-122"/>
            </a:endParaRPr>
          </a:p>
        </p:txBody>
      </p:sp>
      <p:sp>
        <p:nvSpPr>
          <p:cNvPr id="221" name="Text Box 13">
            <a:extLst>
              <a:ext uri="{FF2B5EF4-FFF2-40B4-BE49-F238E27FC236}">
                <a16:creationId xmlns:a16="http://schemas.microsoft.com/office/drawing/2014/main" id="{8593573F-23CA-4C9A-B122-1542253BF42A}"/>
              </a:ext>
            </a:extLst>
          </p:cNvPr>
          <p:cNvSpPr txBox="1">
            <a:spLocks noChangeAspect="1" noChangeArrowheads="1"/>
          </p:cNvSpPr>
          <p:nvPr/>
        </p:nvSpPr>
        <p:spPr bwMode="auto">
          <a:xfrm>
            <a:off x="5573712" y="3735672"/>
            <a:ext cx="4714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baseline="0">
                <a:solidFill>
                  <a:srgbClr val="000000"/>
                </a:solidFill>
                <a:ea typeface="宋体" panose="02010600030101010101" pitchFamily="2" charset="-122"/>
              </a:rPr>
              <a:t>C-in</a:t>
            </a:r>
            <a:endParaRPr lang="en-US" altLang="zh-CN" sz="2400" b="1" baseline="0">
              <a:solidFill>
                <a:srgbClr val="000000"/>
              </a:solidFill>
              <a:ea typeface="宋体" panose="02010600030101010101" pitchFamily="2" charset="-122"/>
            </a:endParaRPr>
          </a:p>
        </p:txBody>
      </p:sp>
      <p:sp>
        <p:nvSpPr>
          <p:cNvPr id="222" name="Line 14">
            <a:extLst>
              <a:ext uri="{FF2B5EF4-FFF2-40B4-BE49-F238E27FC236}">
                <a16:creationId xmlns:a16="http://schemas.microsoft.com/office/drawing/2014/main" id="{7C54D5B6-DE58-4E31-B8C6-8F9B1B890EEC}"/>
              </a:ext>
            </a:extLst>
          </p:cNvPr>
          <p:cNvSpPr>
            <a:spLocks noChangeAspect="1" noChangeShapeType="1"/>
          </p:cNvSpPr>
          <p:nvPr/>
        </p:nvSpPr>
        <p:spPr bwMode="auto">
          <a:xfrm>
            <a:off x="3295649" y="2619659"/>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3" name="Line 15">
            <a:extLst>
              <a:ext uri="{FF2B5EF4-FFF2-40B4-BE49-F238E27FC236}">
                <a16:creationId xmlns:a16="http://schemas.microsoft.com/office/drawing/2014/main" id="{1B8CA4E7-3DA3-4E1E-BFFD-FFCDF6937FFF}"/>
              </a:ext>
            </a:extLst>
          </p:cNvPr>
          <p:cNvSpPr>
            <a:spLocks noChangeAspect="1" noChangeShapeType="1"/>
          </p:cNvSpPr>
          <p:nvPr/>
        </p:nvSpPr>
        <p:spPr bwMode="auto">
          <a:xfrm>
            <a:off x="3511549" y="2629184"/>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4" name="Text Box 16">
            <a:extLst>
              <a:ext uri="{FF2B5EF4-FFF2-40B4-BE49-F238E27FC236}">
                <a16:creationId xmlns:a16="http://schemas.microsoft.com/office/drawing/2014/main" id="{CD6D6B8F-B186-4387-88C4-603AF82671C3}"/>
              </a:ext>
            </a:extLst>
          </p:cNvPr>
          <p:cNvSpPr txBox="1">
            <a:spLocks noChangeAspect="1" noChangeArrowheads="1"/>
          </p:cNvSpPr>
          <p:nvPr/>
        </p:nvSpPr>
        <p:spPr bwMode="auto">
          <a:xfrm>
            <a:off x="3138487" y="3730909"/>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baseline="0">
                <a:solidFill>
                  <a:srgbClr val="000000"/>
                </a:solidFill>
                <a:ea typeface="宋体" panose="02010600030101010101" pitchFamily="2" charset="-122"/>
              </a:rPr>
              <a:t>C-out</a:t>
            </a:r>
            <a:endParaRPr lang="en-US" altLang="zh-CN" sz="2400" b="1" baseline="0">
              <a:solidFill>
                <a:srgbClr val="000000"/>
              </a:solidFill>
              <a:ea typeface="宋体" panose="02010600030101010101" pitchFamily="2" charset="-122"/>
            </a:endParaRPr>
          </a:p>
        </p:txBody>
      </p:sp>
      <p:sp>
        <p:nvSpPr>
          <p:cNvPr id="225" name="Line 17">
            <a:extLst>
              <a:ext uri="{FF2B5EF4-FFF2-40B4-BE49-F238E27FC236}">
                <a16:creationId xmlns:a16="http://schemas.microsoft.com/office/drawing/2014/main" id="{388796FF-8735-4275-8E85-903906BDD1D7}"/>
              </a:ext>
            </a:extLst>
          </p:cNvPr>
          <p:cNvSpPr>
            <a:spLocks noChangeAspect="1" noChangeShapeType="1"/>
          </p:cNvSpPr>
          <p:nvPr/>
        </p:nvSpPr>
        <p:spPr bwMode="auto">
          <a:xfrm>
            <a:off x="4452937" y="4715159"/>
            <a:ext cx="0" cy="473075"/>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6" name="Text Box 18">
            <a:extLst>
              <a:ext uri="{FF2B5EF4-FFF2-40B4-BE49-F238E27FC236}">
                <a16:creationId xmlns:a16="http://schemas.microsoft.com/office/drawing/2014/main" id="{AD9CFDC6-6B2D-4418-BE61-8BF6B2B1769C}"/>
              </a:ext>
            </a:extLst>
          </p:cNvPr>
          <p:cNvSpPr txBox="1">
            <a:spLocks noChangeAspect="1" noChangeArrowheads="1"/>
          </p:cNvSpPr>
          <p:nvPr/>
        </p:nvSpPr>
        <p:spPr bwMode="auto">
          <a:xfrm>
            <a:off x="1717674" y="3672172"/>
            <a:ext cx="4016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baseline="0">
                <a:solidFill>
                  <a:srgbClr val="000000"/>
                </a:solidFill>
                <a:ea typeface="宋体" panose="02010600030101010101" pitchFamily="2" charset="-122"/>
              </a:rPr>
              <a:t>C4</a:t>
            </a:r>
            <a:endParaRPr lang="en-US" altLang="zh-CN" sz="2400" b="1" baseline="0">
              <a:solidFill>
                <a:srgbClr val="000000"/>
              </a:solidFill>
              <a:ea typeface="宋体" panose="02010600030101010101" pitchFamily="2" charset="-122"/>
            </a:endParaRPr>
          </a:p>
        </p:txBody>
      </p:sp>
      <p:sp>
        <p:nvSpPr>
          <p:cNvPr id="227" name="Line 19">
            <a:extLst>
              <a:ext uri="{FF2B5EF4-FFF2-40B4-BE49-F238E27FC236}">
                <a16:creationId xmlns:a16="http://schemas.microsoft.com/office/drawing/2014/main" id="{45DF7FEC-2E98-4C47-9BF2-6CED5A7F0438}"/>
              </a:ext>
            </a:extLst>
          </p:cNvPr>
          <p:cNvSpPr>
            <a:spLocks noChangeAspect="1" noChangeShapeType="1"/>
          </p:cNvSpPr>
          <p:nvPr/>
        </p:nvSpPr>
        <p:spPr bwMode="auto">
          <a:xfrm flipV="1">
            <a:off x="6043612" y="3876959"/>
            <a:ext cx="949325" cy="1588"/>
          </a:xfrm>
          <a:prstGeom prst="line">
            <a:avLst/>
          </a:prstGeom>
          <a:noFill/>
          <a:ln w="12700">
            <a:solidFill>
              <a:srgbClr val="000000"/>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8" name="Line 20">
            <a:extLst>
              <a:ext uri="{FF2B5EF4-FFF2-40B4-BE49-F238E27FC236}">
                <a16:creationId xmlns:a16="http://schemas.microsoft.com/office/drawing/2014/main" id="{5F337FE5-D4B6-4D07-8200-1F596FB3A707}"/>
              </a:ext>
            </a:extLst>
          </p:cNvPr>
          <p:cNvSpPr>
            <a:spLocks noChangeAspect="1" noChangeShapeType="1"/>
          </p:cNvSpPr>
          <p:nvPr/>
        </p:nvSpPr>
        <p:spPr bwMode="auto">
          <a:xfrm>
            <a:off x="4768849" y="4691347"/>
            <a:ext cx="0" cy="473075"/>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29" name="Line 21">
            <a:extLst>
              <a:ext uri="{FF2B5EF4-FFF2-40B4-BE49-F238E27FC236}">
                <a16:creationId xmlns:a16="http://schemas.microsoft.com/office/drawing/2014/main" id="{5F385D20-6352-4883-A4B8-DA85D2FDB904}"/>
              </a:ext>
            </a:extLst>
          </p:cNvPr>
          <p:cNvSpPr>
            <a:spLocks noChangeAspect="1" noChangeShapeType="1"/>
          </p:cNvSpPr>
          <p:nvPr/>
        </p:nvSpPr>
        <p:spPr bwMode="auto">
          <a:xfrm>
            <a:off x="5164137" y="4704047"/>
            <a:ext cx="0" cy="473075"/>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0" name="Line 22">
            <a:extLst>
              <a:ext uri="{FF2B5EF4-FFF2-40B4-BE49-F238E27FC236}">
                <a16:creationId xmlns:a16="http://schemas.microsoft.com/office/drawing/2014/main" id="{1AC8284D-A70E-4739-A746-7CB06183EAAF}"/>
              </a:ext>
            </a:extLst>
          </p:cNvPr>
          <p:cNvSpPr>
            <a:spLocks noChangeAspect="1" noChangeShapeType="1"/>
          </p:cNvSpPr>
          <p:nvPr/>
        </p:nvSpPr>
        <p:spPr bwMode="auto">
          <a:xfrm>
            <a:off x="4046537" y="4686584"/>
            <a:ext cx="0" cy="473075"/>
          </a:xfrm>
          <a:prstGeom prst="line">
            <a:avLst/>
          </a:prstGeom>
          <a:noFill/>
          <a:ln w="127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1" name="Line 23">
            <a:extLst>
              <a:ext uri="{FF2B5EF4-FFF2-40B4-BE49-F238E27FC236}">
                <a16:creationId xmlns:a16="http://schemas.microsoft.com/office/drawing/2014/main" id="{FE3121C6-2A39-4B7E-BE7F-BF89F96FEDA9}"/>
              </a:ext>
            </a:extLst>
          </p:cNvPr>
          <p:cNvSpPr>
            <a:spLocks noChangeAspect="1" noChangeShapeType="1"/>
          </p:cNvSpPr>
          <p:nvPr/>
        </p:nvSpPr>
        <p:spPr bwMode="auto">
          <a:xfrm>
            <a:off x="5510212" y="2632359"/>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2" name="Line 24">
            <a:extLst>
              <a:ext uri="{FF2B5EF4-FFF2-40B4-BE49-F238E27FC236}">
                <a16:creationId xmlns:a16="http://schemas.microsoft.com/office/drawing/2014/main" id="{4289EDF7-EE4E-4E5B-AA8F-7130A40B822B}"/>
              </a:ext>
            </a:extLst>
          </p:cNvPr>
          <p:cNvSpPr>
            <a:spLocks noChangeAspect="1" noChangeShapeType="1"/>
          </p:cNvSpPr>
          <p:nvPr/>
        </p:nvSpPr>
        <p:spPr bwMode="auto">
          <a:xfrm>
            <a:off x="5807074" y="2641884"/>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3" name="Line 25">
            <a:extLst>
              <a:ext uri="{FF2B5EF4-FFF2-40B4-BE49-F238E27FC236}">
                <a16:creationId xmlns:a16="http://schemas.microsoft.com/office/drawing/2014/main" id="{ADD9D36C-F527-41F5-9B51-38F859D8D715}"/>
              </a:ext>
            </a:extLst>
          </p:cNvPr>
          <p:cNvSpPr>
            <a:spLocks noChangeAspect="1" noChangeShapeType="1"/>
          </p:cNvSpPr>
          <p:nvPr/>
        </p:nvSpPr>
        <p:spPr bwMode="auto">
          <a:xfrm>
            <a:off x="4940299" y="2632359"/>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4" name="Line 26">
            <a:extLst>
              <a:ext uri="{FF2B5EF4-FFF2-40B4-BE49-F238E27FC236}">
                <a16:creationId xmlns:a16="http://schemas.microsoft.com/office/drawing/2014/main" id="{110B8307-068C-407F-9B42-4D4298FD4A53}"/>
              </a:ext>
            </a:extLst>
          </p:cNvPr>
          <p:cNvSpPr>
            <a:spLocks noChangeAspect="1" noChangeShapeType="1"/>
          </p:cNvSpPr>
          <p:nvPr/>
        </p:nvSpPr>
        <p:spPr bwMode="auto">
          <a:xfrm>
            <a:off x="5233987" y="2641884"/>
            <a:ext cx="0" cy="474663"/>
          </a:xfrm>
          <a:prstGeom prst="line">
            <a:avLst/>
          </a:prstGeom>
          <a:noFill/>
          <a:ln w="1905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35" name="Text Box 27">
            <a:extLst>
              <a:ext uri="{FF2B5EF4-FFF2-40B4-BE49-F238E27FC236}">
                <a16:creationId xmlns:a16="http://schemas.microsoft.com/office/drawing/2014/main" id="{E30F5E9E-70F4-439B-BBBB-E08B8F30CF20}"/>
              </a:ext>
            </a:extLst>
          </p:cNvPr>
          <p:cNvSpPr txBox="1">
            <a:spLocks noChangeAspect="1" noChangeArrowheads="1"/>
          </p:cNvSpPr>
          <p:nvPr/>
        </p:nvSpPr>
        <p:spPr bwMode="auto">
          <a:xfrm>
            <a:off x="4756149" y="2006884"/>
            <a:ext cx="1219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b="1" baseline="0">
                <a:solidFill>
                  <a:srgbClr val="000000"/>
                </a:solidFill>
                <a:ea typeface="宋体" panose="02010600030101010101" pitchFamily="2" charset="-122"/>
              </a:rPr>
              <a:t>Y3    Y2    Y1     Y0</a:t>
            </a:r>
            <a:endParaRPr lang="en-US" altLang="zh-CN" sz="2400" b="1" baseline="0">
              <a:solidFill>
                <a:srgbClr val="000000"/>
              </a:solidFill>
              <a:ea typeface="宋体" panose="02010600030101010101" pitchFamily="2" charset="-122"/>
            </a:endParaRPr>
          </a:p>
        </p:txBody>
      </p:sp>
      <p:sp>
        <p:nvSpPr>
          <p:cNvPr id="236" name="Text Box 28">
            <a:extLst>
              <a:ext uri="{FF2B5EF4-FFF2-40B4-BE49-F238E27FC236}">
                <a16:creationId xmlns:a16="http://schemas.microsoft.com/office/drawing/2014/main" id="{87FB1030-9A34-49B8-BFA1-7D22D5425B3F}"/>
              </a:ext>
            </a:extLst>
          </p:cNvPr>
          <p:cNvSpPr txBox="1">
            <a:spLocks noChangeAspect="1" noChangeArrowheads="1"/>
          </p:cNvSpPr>
          <p:nvPr/>
        </p:nvSpPr>
        <p:spPr bwMode="auto">
          <a:xfrm>
            <a:off x="7004049" y="3700747"/>
            <a:ext cx="6810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baseline="0">
                <a:solidFill>
                  <a:srgbClr val="000000"/>
                </a:solidFill>
                <a:ea typeface="宋体" panose="02010600030101010101" pitchFamily="2" charset="-122"/>
              </a:rPr>
              <a:t>C0 = 1</a:t>
            </a:r>
          </a:p>
        </p:txBody>
      </p:sp>
      <p:sp>
        <p:nvSpPr>
          <p:cNvPr id="237" name="Text Box 29">
            <a:extLst>
              <a:ext uri="{FF2B5EF4-FFF2-40B4-BE49-F238E27FC236}">
                <a16:creationId xmlns:a16="http://schemas.microsoft.com/office/drawing/2014/main" id="{04A589B2-4754-46D1-B851-35CFA101292F}"/>
              </a:ext>
            </a:extLst>
          </p:cNvPr>
          <p:cNvSpPr txBox="1">
            <a:spLocks noChangeAspect="1" noChangeArrowheads="1"/>
          </p:cNvSpPr>
          <p:nvPr/>
        </p:nvSpPr>
        <p:spPr bwMode="auto">
          <a:xfrm>
            <a:off x="3513137" y="1573497"/>
            <a:ext cx="21177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500" b="1" baseline="0">
                <a:solidFill>
                  <a:srgbClr val="000000"/>
                </a:solidFill>
                <a:ea typeface="宋体" panose="02010600030101010101" pitchFamily="2" charset="-122"/>
              </a:rPr>
              <a:t>Inputs to be subtracted</a:t>
            </a:r>
            <a:r>
              <a:rPr lang="en-US" altLang="zh-CN" sz="1300" b="1" baseline="0">
                <a:solidFill>
                  <a:srgbClr val="000000"/>
                </a:solidFill>
                <a:ea typeface="宋体" panose="02010600030101010101" pitchFamily="2" charset="-122"/>
              </a:rPr>
              <a:t> </a:t>
            </a:r>
          </a:p>
        </p:txBody>
      </p:sp>
      <p:sp>
        <p:nvSpPr>
          <p:cNvPr id="238" name="Text Box 30">
            <a:extLst>
              <a:ext uri="{FF2B5EF4-FFF2-40B4-BE49-F238E27FC236}">
                <a16:creationId xmlns:a16="http://schemas.microsoft.com/office/drawing/2014/main" id="{CFA58761-B091-4868-89A6-7F3D093EA21D}"/>
              </a:ext>
            </a:extLst>
          </p:cNvPr>
          <p:cNvSpPr txBox="1">
            <a:spLocks noChangeAspect="1" noChangeArrowheads="1"/>
          </p:cNvSpPr>
          <p:nvPr/>
        </p:nvSpPr>
        <p:spPr bwMode="auto">
          <a:xfrm>
            <a:off x="3762374" y="5720047"/>
            <a:ext cx="1814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baseline="0">
                <a:solidFill>
                  <a:srgbClr val="000000"/>
                </a:solidFill>
                <a:ea typeface="宋体" panose="02010600030101010101" pitchFamily="2" charset="-122"/>
              </a:rPr>
              <a:t>Difference Output</a:t>
            </a:r>
            <a:r>
              <a:rPr lang="en-US" altLang="zh-CN" sz="1300" b="1" baseline="0">
                <a:solidFill>
                  <a:srgbClr val="000000"/>
                </a:solidFill>
                <a:ea typeface="宋体" panose="02010600030101010101" pitchFamily="2" charset="-122"/>
              </a:rPr>
              <a:t> </a:t>
            </a:r>
          </a:p>
        </p:txBody>
      </p:sp>
      <p:grpSp>
        <p:nvGrpSpPr>
          <p:cNvPr id="239" name="Group 31">
            <a:extLst>
              <a:ext uri="{FF2B5EF4-FFF2-40B4-BE49-F238E27FC236}">
                <a16:creationId xmlns:a16="http://schemas.microsoft.com/office/drawing/2014/main" id="{9170885D-FFA0-4540-A6CC-D01CBC4768EA}"/>
              </a:ext>
            </a:extLst>
          </p:cNvPr>
          <p:cNvGrpSpPr>
            <a:grpSpLocks noChangeAspect="1"/>
          </p:cNvGrpSpPr>
          <p:nvPr/>
        </p:nvGrpSpPr>
        <p:grpSpPr bwMode="auto">
          <a:xfrm rot="5400000">
            <a:off x="5619750" y="2354546"/>
            <a:ext cx="374650" cy="206375"/>
            <a:chOff x="3692" y="3312"/>
            <a:chExt cx="391" cy="216"/>
          </a:xfrm>
        </p:grpSpPr>
        <p:grpSp>
          <p:nvGrpSpPr>
            <p:cNvPr id="240" name="Group 32">
              <a:extLst>
                <a:ext uri="{FF2B5EF4-FFF2-40B4-BE49-F238E27FC236}">
                  <a16:creationId xmlns:a16="http://schemas.microsoft.com/office/drawing/2014/main" id="{88C782EC-4BA9-466F-842A-66912E0E3B6A}"/>
                </a:ext>
              </a:extLst>
            </p:cNvPr>
            <p:cNvGrpSpPr>
              <a:grpSpLocks noChangeAspect="1"/>
            </p:cNvGrpSpPr>
            <p:nvPr/>
          </p:nvGrpSpPr>
          <p:grpSpPr bwMode="auto">
            <a:xfrm>
              <a:off x="3692" y="3312"/>
              <a:ext cx="340" cy="216"/>
              <a:chOff x="2880" y="3312"/>
              <a:chExt cx="340" cy="216"/>
            </a:xfrm>
          </p:grpSpPr>
          <p:sp>
            <p:nvSpPr>
              <p:cNvPr id="242" name="AutoShape 33">
                <a:extLst>
                  <a:ext uri="{FF2B5EF4-FFF2-40B4-BE49-F238E27FC236}">
                    <a16:creationId xmlns:a16="http://schemas.microsoft.com/office/drawing/2014/main" id="{77D40576-E78F-4377-B698-387BDBFB13E7}"/>
                  </a:ext>
                </a:extLst>
              </p:cNvPr>
              <p:cNvSpPr>
                <a:spLocks noChangeAspect="1" noChangeArrowheads="1"/>
              </p:cNvSpPr>
              <p:nvPr/>
            </p:nvSpPr>
            <p:spPr bwMode="auto">
              <a:xfrm rot="-5400000">
                <a:off x="2964" y="3337"/>
                <a:ext cx="216" cy="166"/>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3" name="Oval 34">
                <a:extLst>
                  <a:ext uri="{FF2B5EF4-FFF2-40B4-BE49-F238E27FC236}">
                    <a16:creationId xmlns:a16="http://schemas.microsoft.com/office/drawing/2014/main" id="{AC76A225-B5BF-4000-9D6D-0DF86F0039BB}"/>
                  </a:ext>
                </a:extLst>
              </p:cNvPr>
              <p:cNvSpPr>
                <a:spLocks noChangeAspect="1" noChangeArrowheads="1"/>
              </p:cNvSpPr>
              <p:nvPr/>
            </p:nvSpPr>
            <p:spPr bwMode="auto">
              <a:xfrm>
                <a:off x="3160" y="3390"/>
                <a:ext cx="60" cy="5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4" name="Line 35">
                <a:extLst>
                  <a:ext uri="{FF2B5EF4-FFF2-40B4-BE49-F238E27FC236}">
                    <a16:creationId xmlns:a16="http://schemas.microsoft.com/office/drawing/2014/main" id="{D78F7048-85C2-4A5E-BEC6-423C6A140E99}"/>
                  </a:ext>
                </a:extLst>
              </p:cNvPr>
              <p:cNvSpPr>
                <a:spLocks noChangeAspect="1" noChangeShapeType="1"/>
              </p:cNvSpPr>
              <p:nvPr/>
            </p:nvSpPr>
            <p:spPr bwMode="auto">
              <a:xfrm>
                <a:off x="2880" y="3421"/>
                <a:ext cx="102" cy="1"/>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41" name="Line 36">
              <a:extLst>
                <a:ext uri="{FF2B5EF4-FFF2-40B4-BE49-F238E27FC236}">
                  <a16:creationId xmlns:a16="http://schemas.microsoft.com/office/drawing/2014/main" id="{2CC4320B-F581-4F50-864B-7DF03BB57656}"/>
                </a:ext>
              </a:extLst>
            </p:cNvPr>
            <p:cNvSpPr>
              <a:spLocks noChangeAspect="1" noChangeShapeType="1"/>
            </p:cNvSpPr>
            <p:nvPr/>
          </p:nvSpPr>
          <p:spPr bwMode="auto">
            <a:xfrm>
              <a:off x="4035" y="3417"/>
              <a:ext cx="4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grpSp>
        <p:nvGrpSpPr>
          <p:cNvPr id="245" name="Group 37">
            <a:extLst>
              <a:ext uri="{FF2B5EF4-FFF2-40B4-BE49-F238E27FC236}">
                <a16:creationId xmlns:a16="http://schemas.microsoft.com/office/drawing/2014/main" id="{22D5A0A1-E28E-47D4-BD03-656E68270B2B}"/>
              </a:ext>
            </a:extLst>
          </p:cNvPr>
          <p:cNvGrpSpPr>
            <a:grpSpLocks noChangeAspect="1"/>
          </p:cNvGrpSpPr>
          <p:nvPr/>
        </p:nvGrpSpPr>
        <p:grpSpPr bwMode="auto">
          <a:xfrm rot="5400000">
            <a:off x="5319712" y="2352959"/>
            <a:ext cx="374650" cy="206375"/>
            <a:chOff x="3692" y="3312"/>
            <a:chExt cx="391" cy="216"/>
          </a:xfrm>
        </p:grpSpPr>
        <p:grpSp>
          <p:nvGrpSpPr>
            <p:cNvPr id="246" name="Group 38">
              <a:extLst>
                <a:ext uri="{FF2B5EF4-FFF2-40B4-BE49-F238E27FC236}">
                  <a16:creationId xmlns:a16="http://schemas.microsoft.com/office/drawing/2014/main" id="{E6B860EE-AACB-47EA-B9CA-2429F1A80AB0}"/>
                </a:ext>
              </a:extLst>
            </p:cNvPr>
            <p:cNvGrpSpPr>
              <a:grpSpLocks noChangeAspect="1"/>
            </p:cNvGrpSpPr>
            <p:nvPr/>
          </p:nvGrpSpPr>
          <p:grpSpPr bwMode="auto">
            <a:xfrm>
              <a:off x="3692" y="3312"/>
              <a:ext cx="340" cy="216"/>
              <a:chOff x="2880" y="3312"/>
              <a:chExt cx="340" cy="216"/>
            </a:xfrm>
          </p:grpSpPr>
          <p:sp>
            <p:nvSpPr>
              <p:cNvPr id="248" name="AutoShape 39">
                <a:extLst>
                  <a:ext uri="{FF2B5EF4-FFF2-40B4-BE49-F238E27FC236}">
                    <a16:creationId xmlns:a16="http://schemas.microsoft.com/office/drawing/2014/main" id="{7769954B-6F83-47EB-B97C-66ABE1D5D201}"/>
                  </a:ext>
                </a:extLst>
              </p:cNvPr>
              <p:cNvSpPr>
                <a:spLocks noChangeAspect="1" noChangeArrowheads="1"/>
              </p:cNvSpPr>
              <p:nvPr/>
            </p:nvSpPr>
            <p:spPr bwMode="auto">
              <a:xfrm rot="-5400000">
                <a:off x="2964" y="3337"/>
                <a:ext cx="216" cy="166"/>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49" name="Oval 40">
                <a:extLst>
                  <a:ext uri="{FF2B5EF4-FFF2-40B4-BE49-F238E27FC236}">
                    <a16:creationId xmlns:a16="http://schemas.microsoft.com/office/drawing/2014/main" id="{2A8B9DE9-B560-4268-94B3-4FF6FA368524}"/>
                  </a:ext>
                </a:extLst>
              </p:cNvPr>
              <p:cNvSpPr>
                <a:spLocks noChangeAspect="1" noChangeArrowheads="1"/>
              </p:cNvSpPr>
              <p:nvPr/>
            </p:nvSpPr>
            <p:spPr bwMode="auto">
              <a:xfrm>
                <a:off x="3160" y="3390"/>
                <a:ext cx="60" cy="5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0" name="Line 41">
                <a:extLst>
                  <a:ext uri="{FF2B5EF4-FFF2-40B4-BE49-F238E27FC236}">
                    <a16:creationId xmlns:a16="http://schemas.microsoft.com/office/drawing/2014/main" id="{4793C2D1-2DCA-45D3-BB79-7EB8BCC276C3}"/>
                  </a:ext>
                </a:extLst>
              </p:cNvPr>
              <p:cNvSpPr>
                <a:spLocks noChangeAspect="1" noChangeShapeType="1"/>
              </p:cNvSpPr>
              <p:nvPr/>
            </p:nvSpPr>
            <p:spPr bwMode="auto">
              <a:xfrm>
                <a:off x="2880" y="3421"/>
                <a:ext cx="102" cy="1"/>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47" name="Line 42">
              <a:extLst>
                <a:ext uri="{FF2B5EF4-FFF2-40B4-BE49-F238E27FC236}">
                  <a16:creationId xmlns:a16="http://schemas.microsoft.com/office/drawing/2014/main" id="{A5E0FE5E-5121-49D0-A426-8F6432D555FF}"/>
                </a:ext>
              </a:extLst>
            </p:cNvPr>
            <p:cNvSpPr>
              <a:spLocks noChangeAspect="1" noChangeShapeType="1"/>
            </p:cNvSpPr>
            <p:nvPr/>
          </p:nvSpPr>
          <p:spPr bwMode="auto">
            <a:xfrm>
              <a:off x="4035" y="3417"/>
              <a:ext cx="4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grpSp>
        <p:nvGrpSpPr>
          <p:cNvPr id="251" name="Group 43">
            <a:extLst>
              <a:ext uri="{FF2B5EF4-FFF2-40B4-BE49-F238E27FC236}">
                <a16:creationId xmlns:a16="http://schemas.microsoft.com/office/drawing/2014/main" id="{6310F732-A4A6-49E7-8133-881AE891FC24}"/>
              </a:ext>
            </a:extLst>
          </p:cNvPr>
          <p:cNvGrpSpPr>
            <a:grpSpLocks noChangeAspect="1"/>
          </p:cNvGrpSpPr>
          <p:nvPr/>
        </p:nvGrpSpPr>
        <p:grpSpPr bwMode="auto">
          <a:xfrm rot="5400000">
            <a:off x="5043487" y="2354546"/>
            <a:ext cx="374650" cy="206375"/>
            <a:chOff x="3692" y="3312"/>
            <a:chExt cx="391" cy="216"/>
          </a:xfrm>
        </p:grpSpPr>
        <p:grpSp>
          <p:nvGrpSpPr>
            <p:cNvPr id="252" name="Group 44">
              <a:extLst>
                <a:ext uri="{FF2B5EF4-FFF2-40B4-BE49-F238E27FC236}">
                  <a16:creationId xmlns:a16="http://schemas.microsoft.com/office/drawing/2014/main" id="{55B563ED-C45E-4E09-BDEA-58F70CAFD576}"/>
                </a:ext>
              </a:extLst>
            </p:cNvPr>
            <p:cNvGrpSpPr>
              <a:grpSpLocks noChangeAspect="1"/>
            </p:cNvGrpSpPr>
            <p:nvPr/>
          </p:nvGrpSpPr>
          <p:grpSpPr bwMode="auto">
            <a:xfrm>
              <a:off x="3692" y="3312"/>
              <a:ext cx="340" cy="216"/>
              <a:chOff x="2880" y="3312"/>
              <a:chExt cx="340" cy="216"/>
            </a:xfrm>
          </p:grpSpPr>
          <p:sp>
            <p:nvSpPr>
              <p:cNvPr id="254" name="AutoShape 45">
                <a:extLst>
                  <a:ext uri="{FF2B5EF4-FFF2-40B4-BE49-F238E27FC236}">
                    <a16:creationId xmlns:a16="http://schemas.microsoft.com/office/drawing/2014/main" id="{0551062B-4B6A-4F2F-9189-0565D8563352}"/>
                  </a:ext>
                </a:extLst>
              </p:cNvPr>
              <p:cNvSpPr>
                <a:spLocks noChangeAspect="1" noChangeArrowheads="1"/>
              </p:cNvSpPr>
              <p:nvPr/>
            </p:nvSpPr>
            <p:spPr bwMode="auto">
              <a:xfrm rot="-5400000">
                <a:off x="2964" y="3337"/>
                <a:ext cx="216" cy="166"/>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5" name="Oval 46">
                <a:extLst>
                  <a:ext uri="{FF2B5EF4-FFF2-40B4-BE49-F238E27FC236}">
                    <a16:creationId xmlns:a16="http://schemas.microsoft.com/office/drawing/2014/main" id="{6C7EF415-0D04-49F4-B95E-B3D989BF54D0}"/>
                  </a:ext>
                </a:extLst>
              </p:cNvPr>
              <p:cNvSpPr>
                <a:spLocks noChangeAspect="1" noChangeArrowheads="1"/>
              </p:cNvSpPr>
              <p:nvPr/>
            </p:nvSpPr>
            <p:spPr bwMode="auto">
              <a:xfrm>
                <a:off x="3160" y="3390"/>
                <a:ext cx="60" cy="5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56" name="Line 47">
                <a:extLst>
                  <a:ext uri="{FF2B5EF4-FFF2-40B4-BE49-F238E27FC236}">
                    <a16:creationId xmlns:a16="http://schemas.microsoft.com/office/drawing/2014/main" id="{6E6C6BA7-01EB-49D2-A498-93E524552654}"/>
                  </a:ext>
                </a:extLst>
              </p:cNvPr>
              <p:cNvSpPr>
                <a:spLocks noChangeAspect="1" noChangeShapeType="1"/>
              </p:cNvSpPr>
              <p:nvPr/>
            </p:nvSpPr>
            <p:spPr bwMode="auto">
              <a:xfrm>
                <a:off x="2880" y="3421"/>
                <a:ext cx="102" cy="1"/>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53" name="Line 48">
              <a:extLst>
                <a:ext uri="{FF2B5EF4-FFF2-40B4-BE49-F238E27FC236}">
                  <a16:creationId xmlns:a16="http://schemas.microsoft.com/office/drawing/2014/main" id="{A3C7C1E4-D3AC-48B6-81E7-86A04937AAC6}"/>
                </a:ext>
              </a:extLst>
            </p:cNvPr>
            <p:cNvSpPr>
              <a:spLocks noChangeAspect="1" noChangeShapeType="1"/>
            </p:cNvSpPr>
            <p:nvPr/>
          </p:nvSpPr>
          <p:spPr bwMode="auto">
            <a:xfrm>
              <a:off x="4035" y="3417"/>
              <a:ext cx="4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grpSp>
        <p:nvGrpSpPr>
          <p:cNvPr id="257" name="Group 49">
            <a:extLst>
              <a:ext uri="{FF2B5EF4-FFF2-40B4-BE49-F238E27FC236}">
                <a16:creationId xmlns:a16="http://schemas.microsoft.com/office/drawing/2014/main" id="{C9E3F208-954F-4FAF-8484-C8617FC62D00}"/>
              </a:ext>
            </a:extLst>
          </p:cNvPr>
          <p:cNvGrpSpPr>
            <a:grpSpLocks noChangeAspect="1"/>
          </p:cNvGrpSpPr>
          <p:nvPr/>
        </p:nvGrpSpPr>
        <p:grpSpPr bwMode="auto">
          <a:xfrm rot="5400000">
            <a:off x="4751387" y="2354546"/>
            <a:ext cx="374650" cy="206375"/>
            <a:chOff x="3692" y="3312"/>
            <a:chExt cx="391" cy="216"/>
          </a:xfrm>
        </p:grpSpPr>
        <p:grpSp>
          <p:nvGrpSpPr>
            <p:cNvPr id="258" name="Group 50">
              <a:extLst>
                <a:ext uri="{FF2B5EF4-FFF2-40B4-BE49-F238E27FC236}">
                  <a16:creationId xmlns:a16="http://schemas.microsoft.com/office/drawing/2014/main" id="{18DDA039-4CE6-415C-ADB8-FAFCC0C0DA2A}"/>
                </a:ext>
              </a:extLst>
            </p:cNvPr>
            <p:cNvGrpSpPr>
              <a:grpSpLocks noChangeAspect="1"/>
            </p:cNvGrpSpPr>
            <p:nvPr/>
          </p:nvGrpSpPr>
          <p:grpSpPr bwMode="auto">
            <a:xfrm>
              <a:off x="3692" y="3312"/>
              <a:ext cx="340" cy="216"/>
              <a:chOff x="2880" y="3312"/>
              <a:chExt cx="340" cy="216"/>
            </a:xfrm>
          </p:grpSpPr>
          <p:sp>
            <p:nvSpPr>
              <p:cNvPr id="260" name="AutoShape 51">
                <a:extLst>
                  <a:ext uri="{FF2B5EF4-FFF2-40B4-BE49-F238E27FC236}">
                    <a16:creationId xmlns:a16="http://schemas.microsoft.com/office/drawing/2014/main" id="{6129D109-088B-44A6-B0D9-938F3D2DDB94}"/>
                  </a:ext>
                </a:extLst>
              </p:cNvPr>
              <p:cNvSpPr>
                <a:spLocks noChangeAspect="1" noChangeArrowheads="1"/>
              </p:cNvSpPr>
              <p:nvPr/>
            </p:nvSpPr>
            <p:spPr bwMode="auto">
              <a:xfrm rot="-5400000">
                <a:off x="2964" y="3337"/>
                <a:ext cx="216" cy="166"/>
              </a:xfrm>
              <a:prstGeom prst="flowChartMerge">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1" name="Oval 52">
                <a:extLst>
                  <a:ext uri="{FF2B5EF4-FFF2-40B4-BE49-F238E27FC236}">
                    <a16:creationId xmlns:a16="http://schemas.microsoft.com/office/drawing/2014/main" id="{F79E6911-1EF6-4EF4-BC57-FBA659FCE9B2}"/>
                  </a:ext>
                </a:extLst>
              </p:cNvPr>
              <p:cNvSpPr>
                <a:spLocks noChangeAspect="1" noChangeArrowheads="1"/>
              </p:cNvSpPr>
              <p:nvPr/>
            </p:nvSpPr>
            <p:spPr bwMode="auto">
              <a:xfrm>
                <a:off x="3160" y="3390"/>
                <a:ext cx="60" cy="5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sp>
            <p:nvSpPr>
              <p:cNvPr id="262" name="Line 53">
                <a:extLst>
                  <a:ext uri="{FF2B5EF4-FFF2-40B4-BE49-F238E27FC236}">
                    <a16:creationId xmlns:a16="http://schemas.microsoft.com/office/drawing/2014/main" id="{8DF7C4A0-2579-49F7-92EF-67A19AA32A5A}"/>
                  </a:ext>
                </a:extLst>
              </p:cNvPr>
              <p:cNvSpPr>
                <a:spLocks noChangeAspect="1" noChangeShapeType="1"/>
              </p:cNvSpPr>
              <p:nvPr/>
            </p:nvSpPr>
            <p:spPr bwMode="auto">
              <a:xfrm>
                <a:off x="2880" y="3421"/>
                <a:ext cx="102" cy="1"/>
              </a:xfrm>
              <a:prstGeom prst="line">
                <a:avLst/>
              </a:prstGeom>
              <a:noFill/>
              <a:ln w="19050" cap="sq">
                <a:solidFill>
                  <a:srgbClr val="000000"/>
                </a:solidFill>
                <a:round/>
                <a:headEnd type="none" w="sm"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59" name="Line 54">
              <a:extLst>
                <a:ext uri="{FF2B5EF4-FFF2-40B4-BE49-F238E27FC236}">
                  <a16:creationId xmlns:a16="http://schemas.microsoft.com/office/drawing/2014/main" id="{95B18485-8115-4C0E-9AC2-939D737DB1FD}"/>
                </a:ext>
              </a:extLst>
            </p:cNvPr>
            <p:cNvSpPr>
              <a:spLocks noChangeAspect="1" noChangeShapeType="1"/>
            </p:cNvSpPr>
            <p:nvPr/>
          </p:nvSpPr>
          <p:spPr bwMode="auto">
            <a:xfrm>
              <a:off x="4035" y="3417"/>
              <a:ext cx="48" cy="0"/>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ndParaRPr>
            </a:p>
          </p:txBody>
        </p:sp>
      </p:grpSp>
      <p:sp>
        <p:nvSpPr>
          <p:cNvPr id="263" name="Text Box 55">
            <a:extLst>
              <a:ext uri="{FF2B5EF4-FFF2-40B4-BE49-F238E27FC236}">
                <a16:creationId xmlns:a16="http://schemas.microsoft.com/office/drawing/2014/main" id="{03CE2DD6-8B59-40EC-AA58-26BD11DA332E}"/>
              </a:ext>
            </a:extLst>
          </p:cNvPr>
          <p:cNvSpPr txBox="1">
            <a:spLocks noChangeAspect="1" noChangeArrowheads="1"/>
          </p:cNvSpPr>
          <p:nvPr/>
        </p:nvSpPr>
        <p:spPr bwMode="auto">
          <a:xfrm>
            <a:off x="3889374" y="4445284"/>
            <a:ext cx="1473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baseline="0">
                <a:solidFill>
                  <a:srgbClr val="000000"/>
                </a:solidFill>
                <a:ea typeface="宋体" panose="02010600030101010101" pitchFamily="2" charset="-122"/>
              </a:rPr>
              <a:t>S3      S2     S1      S0</a:t>
            </a:r>
            <a:endParaRPr lang="en-US" altLang="zh-CN" sz="2400" b="1" baseline="0">
              <a:solidFill>
                <a:srgbClr val="000000"/>
              </a:solidFill>
              <a:ea typeface="宋体" panose="02010600030101010101" pitchFamily="2" charset="-122"/>
            </a:endParaRPr>
          </a:p>
        </p:txBody>
      </p:sp>
    </p:spTree>
    <p:extLst>
      <p:ext uri="{BB962C8B-B14F-4D97-AF65-F5344CB8AC3E}">
        <p14:creationId xmlns:p14="http://schemas.microsoft.com/office/powerpoint/2010/main" val="406425874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solidFill>
                  <a:schemeClr val="bg1">
                    <a:lumMod val="75000"/>
                  </a:schemeClr>
                </a:solidFill>
              </a:rPr>
              <a:t>Basic computational units</a:t>
            </a:r>
          </a:p>
          <a:p>
            <a:r>
              <a:rPr lang="en-US" altLang="zh-CN"/>
              <a:t>Fixed number operations</a:t>
            </a:r>
          </a:p>
          <a:p>
            <a:pPr lvl="1"/>
            <a:r>
              <a:rPr lang="en-US" altLang="zh-CN"/>
              <a:t>Addition &amp; Subtraction</a:t>
            </a:r>
          </a:p>
          <a:p>
            <a:r>
              <a:rPr lang="en-US" altLang="zh-CN">
                <a:solidFill>
                  <a:schemeClr val="bg1">
                    <a:lumMod val="75000"/>
                  </a:schemeClr>
                </a:solidFill>
              </a:rPr>
              <a:t>Arithmetic logic unit (ALU)</a:t>
            </a:r>
          </a:p>
          <a:p>
            <a:r>
              <a:rPr lang="en-US" altLang="zh-CN">
                <a:solidFill>
                  <a:schemeClr val="bg1">
                    <a:lumMod val="75000"/>
                  </a:schemeClr>
                </a:solidFill>
              </a:rPr>
              <a:t>Fixed number operations</a:t>
            </a:r>
          </a:p>
          <a:p>
            <a:pPr lvl="1"/>
            <a:r>
              <a:rPr lang="en-US" altLang="zh-CN">
                <a:solidFill>
                  <a:schemeClr val="bg1">
                    <a:lumMod val="75000"/>
                  </a:schemeClr>
                </a:solidFill>
                <a:ea typeface="+mn-ea"/>
                <a:cs typeface="+mn-cs"/>
              </a:rPr>
              <a:t>Multiplication &amp; Division</a:t>
            </a:r>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3</a:t>
            </a:fld>
            <a:endParaRPr lang="en-US" altLang="zh-CN" sz="160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t>4-Bit Binary Adder-Subtractors</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4</a:t>
            </a:fld>
            <a:endParaRPr lang="en-US" altLang="zh-CN" sz="1600"/>
          </a:p>
        </p:txBody>
      </p:sp>
      <p:pic>
        <p:nvPicPr>
          <p:cNvPr id="7" name="Picture 2" descr="AADZMBQ0.jpg">
            <a:extLst>
              <a:ext uri="{FF2B5EF4-FFF2-40B4-BE49-F238E27FC236}">
                <a16:creationId xmlns:a16="http://schemas.microsoft.com/office/drawing/2014/main" id="{1D66B954-B789-47E6-AD12-468F76E9CA0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3295" y="1325032"/>
            <a:ext cx="7477410" cy="406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a:extLst>
              <a:ext uri="{FF2B5EF4-FFF2-40B4-BE49-F238E27FC236}">
                <a16:creationId xmlns:a16="http://schemas.microsoft.com/office/drawing/2014/main" id="{317502AA-02E9-4F34-B679-11C4E49CB2DF}"/>
              </a:ext>
            </a:extLst>
          </p:cNvPr>
          <p:cNvSpPr>
            <a:spLocks noGrp="1"/>
          </p:cNvSpPr>
          <p:nvPr>
            <p:ph idx="1"/>
          </p:nvPr>
        </p:nvSpPr>
        <p:spPr>
          <a:xfrm>
            <a:off x="474551" y="5487755"/>
            <a:ext cx="8373115" cy="1264412"/>
          </a:xfrm>
        </p:spPr>
        <p:txBody>
          <a:bodyPr/>
          <a:lstStyle/>
          <a:p>
            <a:r>
              <a:rPr lang="en-US" altLang="zh-CN" sz="1800"/>
              <a:t>When S=0: Addition (A+B) </a:t>
            </a:r>
          </a:p>
          <a:p>
            <a:r>
              <a:rPr lang="en-US" altLang="zh-CN" sz="1800"/>
              <a:t>When S=1: Subtraction (A+2’s complement of B)</a:t>
            </a:r>
          </a:p>
          <a:p>
            <a:r>
              <a:rPr lang="en-US" altLang="zh-CN" sz="1800"/>
              <a:t>Can be used to add/subtract unsigned numbers and signed 2’s complement numbers</a:t>
            </a:r>
          </a:p>
        </p:txBody>
      </p:sp>
    </p:spTree>
    <p:extLst>
      <p:ext uri="{BB962C8B-B14F-4D97-AF65-F5344CB8AC3E}">
        <p14:creationId xmlns:p14="http://schemas.microsoft.com/office/powerpoint/2010/main" val="1764536693"/>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120" y="72190"/>
            <a:ext cx="7772400" cy="1020763"/>
          </a:xfrm>
        </p:spPr>
        <p:txBody>
          <a:bodyPr/>
          <a:lstStyle/>
          <a:p>
            <a:r>
              <a:rPr lang="en-US" altLang="zh-CN"/>
              <a:t>A</a:t>
            </a:r>
            <a:r>
              <a:rPr lang="en-US"/>
              <a:t>ddition/Subtraction</a:t>
            </a:r>
          </a:p>
        </p:txBody>
      </p:sp>
      <p:sp>
        <p:nvSpPr>
          <p:cNvPr id="3" name="Content Placeholder 2"/>
          <p:cNvSpPr>
            <a:spLocks noGrp="1"/>
          </p:cNvSpPr>
          <p:nvPr>
            <p:ph idx="1"/>
          </p:nvPr>
        </p:nvSpPr>
        <p:spPr>
          <a:xfrm>
            <a:off x="500119" y="1193990"/>
            <a:ext cx="8413911" cy="5591820"/>
          </a:xfrm>
        </p:spPr>
        <p:txBody>
          <a:bodyPr/>
          <a:lstStyle/>
          <a:p>
            <a:r>
              <a:rPr lang="en-US" altLang="zh-CN" sz="2800"/>
              <a:t>Both can be handled by using 2’s complement representation</a:t>
            </a:r>
          </a:p>
          <a:p>
            <a:r>
              <a:rPr lang="en-US" altLang="zh-CN" sz="2800"/>
              <a:t>Can achieve a unified implementation</a:t>
            </a:r>
          </a:p>
          <a:p>
            <a:pPr lvl="1"/>
            <a:r>
              <a:rPr lang="en-US" altLang="zh-CN" sz="2400"/>
              <a:t>Addition vs. subtraction</a:t>
            </a:r>
          </a:p>
          <a:p>
            <a:pPr lvl="1"/>
            <a:r>
              <a:rPr lang="en-US" altLang="zh-CN" sz="2400"/>
              <a:t>Unsigned vs. signed</a:t>
            </a:r>
          </a:p>
          <a:p>
            <a:pPr lvl="1"/>
            <a:endParaRPr lang="en-US" altLang="zh-CN" sz="2400"/>
          </a:p>
          <a:p>
            <a:pPr lvl="1"/>
            <a:endParaRPr lang="en-US" altLang="zh-CN" sz="2400"/>
          </a:p>
          <a:p>
            <a:pPr marL="457200" lvl="1" indent="0">
              <a:buNone/>
            </a:pPr>
            <a:endParaRPr lang="en-US" altLang="zh-CN" sz="2400"/>
          </a:p>
          <a:p>
            <a:endParaRPr lang="en-US" altLang="zh-CN" sz="2800"/>
          </a:p>
          <a:p>
            <a:r>
              <a:rPr lang="en-US" altLang="zh-CN" sz="2800"/>
              <a:t>Corner cases shall be considered</a:t>
            </a:r>
          </a:p>
          <a:p>
            <a:pPr lvl="1"/>
            <a:r>
              <a:rPr lang="en-US" altLang="zh-CN" sz="2400"/>
              <a:t>Some important flags</a:t>
            </a:r>
          </a:p>
          <a:p>
            <a:endParaRPr lang="en-US" altLang="zh-CN" sz="28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5</a:t>
            </a:fld>
            <a:endParaRPr lang="en-US" altLang="zh-CN" sz="1600"/>
          </a:p>
        </p:txBody>
      </p:sp>
      <p:pic>
        <p:nvPicPr>
          <p:cNvPr id="5" name="图片 4">
            <a:extLst>
              <a:ext uri="{FF2B5EF4-FFF2-40B4-BE49-F238E27FC236}">
                <a16:creationId xmlns:a16="http://schemas.microsoft.com/office/drawing/2014/main" id="{7040ECDF-FB8E-4D76-8FC2-80F0E41DDF07}"/>
              </a:ext>
            </a:extLst>
          </p:cNvPr>
          <p:cNvPicPr>
            <a:picLocks noChangeAspect="1"/>
          </p:cNvPicPr>
          <p:nvPr/>
        </p:nvPicPr>
        <p:blipFill rotWithShape="1">
          <a:blip r:embed="rId3"/>
          <a:srcRect l="44908" t="24787"/>
          <a:stretch/>
        </p:blipFill>
        <p:spPr>
          <a:xfrm>
            <a:off x="4967878" y="2915670"/>
            <a:ext cx="2604561" cy="2615600"/>
          </a:xfrm>
          <a:prstGeom prst="rect">
            <a:avLst/>
          </a:prstGeom>
        </p:spPr>
      </p:pic>
      <p:pic>
        <p:nvPicPr>
          <p:cNvPr id="7" name="图片 6">
            <a:extLst>
              <a:ext uri="{FF2B5EF4-FFF2-40B4-BE49-F238E27FC236}">
                <a16:creationId xmlns:a16="http://schemas.microsoft.com/office/drawing/2014/main" id="{3470A5FF-D635-4300-B768-D9193173F006}"/>
              </a:ext>
            </a:extLst>
          </p:cNvPr>
          <p:cNvPicPr>
            <a:picLocks noChangeAspect="1"/>
          </p:cNvPicPr>
          <p:nvPr/>
        </p:nvPicPr>
        <p:blipFill>
          <a:blip r:embed="rId4"/>
          <a:stretch>
            <a:fillRect/>
          </a:stretch>
        </p:blipFill>
        <p:spPr>
          <a:xfrm>
            <a:off x="2309887" y="3549010"/>
            <a:ext cx="2451942" cy="1792443"/>
          </a:xfrm>
          <a:prstGeom prst="rect">
            <a:avLst/>
          </a:prstGeom>
        </p:spPr>
      </p:pic>
    </p:spTree>
    <p:extLst>
      <p:ext uri="{BB962C8B-B14F-4D97-AF65-F5344CB8AC3E}">
        <p14:creationId xmlns:p14="http://schemas.microsoft.com/office/powerpoint/2010/main" val="84065546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Carry &amp; Overflow</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6</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800"/>
              <a:t>Carry is important when…</a:t>
            </a:r>
          </a:p>
          <a:p>
            <a:pPr lvl="1"/>
            <a:r>
              <a:rPr lang="en-US" altLang="zh-CN" sz="2400"/>
              <a:t>Adding or subtracting </a:t>
            </a:r>
            <a:r>
              <a:rPr lang="en-US" altLang="zh-CN" sz="2400" b="1" i="1"/>
              <a:t>unsigned integers</a:t>
            </a:r>
          </a:p>
          <a:p>
            <a:pPr lvl="1"/>
            <a:r>
              <a:rPr lang="en-US" altLang="zh-CN" sz="2400"/>
              <a:t>Indicates that the unsigned sum is out of range</a:t>
            </a:r>
          </a:p>
          <a:p>
            <a:pPr lvl="1"/>
            <a:r>
              <a:rPr lang="en-US" altLang="zh-CN" sz="2400"/>
              <a:t>Either &lt; 0 or &gt; maximum unsigned n-bit value</a:t>
            </a:r>
          </a:p>
          <a:p>
            <a:r>
              <a:rPr lang="en-US" altLang="zh-CN" sz="2800"/>
              <a:t>Overflow is important when…</a:t>
            </a:r>
          </a:p>
          <a:p>
            <a:pPr lvl="1"/>
            <a:r>
              <a:rPr lang="en-US" altLang="zh-CN" sz="2400"/>
              <a:t>Adding or subtracting </a:t>
            </a:r>
            <a:r>
              <a:rPr lang="en-US" altLang="zh-CN" sz="2400" b="1" i="1"/>
              <a:t>signed integers</a:t>
            </a:r>
          </a:p>
          <a:p>
            <a:pPr lvl="1"/>
            <a:r>
              <a:rPr lang="en-US" altLang="zh-CN" sz="2400"/>
              <a:t>Indicates that the signed sum is out of range</a:t>
            </a:r>
          </a:p>
          <a:p>
            <a:endParaRPr lang="en-US" altLang="zh-CN" sz="2800"/>
          </a:p>
          <a:p>
            <a:r>
              <a:rPr lang="en-US" altLang="zh-CN" sz="2800"/>
              <a:t>Overflow occurs when?</a:t>
            </a:r>
          </a:p>
          <a:p>
            <a:pPr lvl="1"/>
            <a:endParaRPr lang="en-US" altLang="zh-CN" sz="2400"/>
          </a:p>
        </p:txBody>
      </p:sp>
    </p:spTree>
    <p:extLst>
      <p:ext uri="{BB962C8B-B14F-4D97-AF65-F5344CB8AC3E}">
        <p14:creationId xmlns:p14="http://schemas.microsoft.com/office/powerpoint/2010/main" val="185306480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120" y="72190"/>
            <a:ext cx="7772400" cy="1020763"/>
          </a:xfrm>
        </p:spPr>
        <p:txBody>
          <a:bodyPr/>
          <a:lstStyle/>
          <a:p>
            <a:r>
              <a:rPr lang="en-US"/>
              <a:t>Signed Overflow</a:t>
            </a:r>
          </a:p>
        </p:txBody>
      </p:sp>
      <p:sp>
        <p:nvSpPr>
          <p:cNvPr id="3" name="Content Placeholder 2"/>
          <p:cNvSpPr>
            <a:spLocks noGrp="1"/>
          </p:cNvSpPr>
          <p:nvPr>
            <p:ph idx="1"/>
          </p:nvPr>
        </p:nvSpPr>
        <p:spPr>
          <a:xfrm>
            <a:off x="500120" y="1193990"/>
            <a:ext cx="8139384" cy="5591820"/>
          </a:xfrm>
        </p:spPr>
        <p:txBody>
          <a:bodyPr/>
          <a:lstStyle/>
          <a:p>
            <a:r>
              <a:rPr lang="en-US" altLang="zh-CN" sz="2400"/>
              <a:t>With two’s complement and a 4-bit adder, for example, the largest representable decimal number is +7, and the smallest is -8.</a:t>
            </a:r>
          </a:p>
          <a:p>
            <a:r>
              <a:rPr lang="en-US" altLang="zh-CN" sz="2400"/>
              <a:t>What if you try to compute 4 + 5, or (-4) + (-5)?</a:t>
            </a:r>
          </a:p>
          <a:p>
            <a:endParaRPr lang="en-US" altLang="zh-CN" sz="2400"/>
          </a:p>
          <a:p>
            <a:endParaRPr lang="en-US" altLang="zh-CN" sz="2400"/>
          </a:p>
          <a:p>
            <a:r>
              <a:rPr lang="en-US" altLang="zh-CN" sz="2400"/>
              <a:t>We cannot just include the carry out to produce a five-digit result, as for unsigned addition. If we did, (-4) + (-5) would result in +23!</a:t>
            </a:r>
          </a:p>
          <a:p>
            <a:r>
              <a:rPr lang="en-US" altLang="zh-CN" sz="2400"/>
              <a:t>Also, unlike the case with unsigned numbers, the carry out cannot be used to detect overflow, by itself</a:t>
            </a:r>
          </a:p>
          <a:p>
            <a:pPr lvl="1"/>
            <a:r>
              <a:rPr lang="en-US" altLang="zh-CN" sz="2000"/>
              <a:t>In the example on the left, the carry out is 0 but there is overflow.</a:t>
            </a:r>
          </a:p>
          <a:p>
            <a:pPr lvl="1"/>
            <a:r>
              <a:rPr lang="en-US" altLang="zh-CN" sz="2000"/>
              <a:t>Conversely, there are situations where the carry out is 1 but there is no overflow. </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7</a:t>
            </a:fld>
            <a:endParaRPr lang="en-US" altLang="zh-CN" sz="1600"/>
          </a:p>
        </p:txBody>
      </p:sp>
      <p:grpSp>
        <p:nvGrpSpPr>
          <p:cNvPr id="8" name="Group 4">
            <a:extLst>
              <a:ext uri="{FF2B5EF4-FFF2-40B4-BE49-F238E27FC236}">
                <a16:creationId xmlns:a16="http://schemas.microsoft.com/office/drawing/2014/main" id="{8006B089-A76D-4D2B-88EA-53421DE1426D}"/>
              </a:ext>
            </a:extLst>
          </p:cNvPr>
          <p:cNvGrpSpPr>
            <a:grpSpLocks/>
          </p:cNvGrpSpPr>
          <p:nvPr/>
        </p:nvGrpSpPr>
        <p:grpSpPr bwMode="auto">
          <a:xfrm>
            <a:off x="2295658" y="2785977"/>
            <a:ext cx="2057400" cy="971550"/>
            <a:chOff x="1392" y="1200"/>
            <a:chExt cx="1296" cy="612"/>
          </a:xfrm>
        </p:grpSpPr>
        <p:sp>
          <p:nvSpPr>
            <p:cNvPr id="9" name="Text Box 5">
              <a:extLst>
                <a:ext uri="{FF2B5EF4-FFF2-40B4-BE49-F238E27FC236}">
                  <a16:creationId xmlns:a16="http://schemas.microsoft.com/office/drawing/2014/main" id="{EFDDC466-7E55-49C4-AE41-41B33231B767}"/>
                </a:ext>
              </a:extLst>
            </p:cNvPr>
            <p:cNvSpPr txBox="1">
              <a:spLocks noChangeArrowheads="1"/>
            </p:cNvSpPr>
            <p:nvPr/>
          </p:nvSpPr>
          <p:spPr bwMode="auto">
            <a:xfrm>
              <a:off x="1392" y="1200"/>
              <a:ext cx="1296"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1pPr>
              <a:lvl2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2pPr>
              <a:lvl3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3pPr>
              <a:lvl4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4pPr>
              <a:lvl5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0		(+4)	</a:t>
              </a:r>
            </a:p>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1		(+5)</a:t>
              </a:r>
            </a:p>
            <a:p>
              <a:pPr marL="0" marR="0" lvl="0" indent="0" defTabSz="914400" eaLnBrk="1" fontAlgn="auto" latinLnBrk="0" hangingPunct="1">
                <a:lnSpc>
                  <a:spcPct val="100000"/>
                </a:lnSpc>
                <a:spcBef>
                  <a:spcPct val="2000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0	1		(-7)</a:t>
              </a:r>
            </a:p>
          </p:txBody>
        </p:sp>
        <p:sp>
          <p:nvSpPr>
            <p:cNvPr id="10" name="Line 6">
              <a:extLst>
                <a:ext uri="{FF2B5EF4-FFF2-40B4-BE49-F238E27FC236}">
                  <a16:creationId xmlns:a16="http://schemas.microsoft.com/office/drawing/2014/main" id="{6A8DAC92-E091-47DE-80A3-6BE53F12BC66}"/>
                </a:ext>
              </a:extLst>
            </p:cNvPr>
            <p:cNvSpPr>
              <a:spLocks noChangeShapeType="1"/>
            </p:cNvSpPr>
            <p:nvPr/>
          </p:nvSpPr>
          <p:spPr bwMode="auto">
            <a:xfrm flipV="1">
              <a:off x="1407" y="1590"/>
              <a:ext cx="1114" cy="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nvGrpSpPr>
          <p:cNvPr id="11" name="Group 7">
            <a:extLst>
              <a:ext uri="{FF2B5EF4-FFF2-40B4-BE49-F238E27FC236}">
                <a16:creationId xmlns:a16="http://schemas.microsoft.com/office/drawing/2014/main" id="{10EBA782-D746-4115-979D-32BC0AF28A96}"/>
              </a:ext>
            </a:extLst>
          </p:cNvPr>
          <p:cNvGrpSpPr>
            <a:grpSpLocks/>
          </p:cNvGrpSpPr>
          <p:nvPr/>
        </p:nvGrpSpPr>
        <p:grpSpPr bwMode="auto">
          <a:xfrm>
            <a:off x="4962658" y="2785977"/>
            <a:ext cx="2362200" cy="971550"/>
            <a:chOff x="3024" y="1200"/>
            <a:chExt cx="1488" cy="612"/>
          </a:xfrm>
        </p:grpSpPr>
        <p:sp>
          <p:nvSpPr>
            <p:cNvPr id="12" name="Text Box 8">
              <a:extLst>
                <a:ext uri="{FF2B5EF4-FFF2-40B4-BE49-F238E27FC236}">
                  <a16:creationId xmlns:a16="http://schemas.microsoft.com/office/drawing/2014/main" id="{4FB02B24-2085-4F74-AF1C-69E5306E7E8D}"/>
                </a:ext>
              </a:extLst>
            </p:cNvPr>
            <p:cNvSpPr txBox="1">
              <a:spLocks noChangeArrowheads="1"/>
            </p:cNvSpPr>
            <p:nvPr/>
          </p:nvSpPr>
          <p:spPr bwMode="auto">
            <a:xfrm>
              <a:off x="3024" y="1200"/>
              <a:ext cx="1488"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1pPr>
              <a:lvl2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2pPr>
              <a:lvl3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3pPr>
              <a:lvl4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4pPr>
              <a:lvl5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1	0	0		(-4)</a:t>
              </a:r>
            </a:p>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0	1	1		(-5)</a:t>
              </a:r>
            </a:p>
            <a:p>
              <a:pPr marL="0" marR="0" lvl="0" indent="0" defTabSz="914400" eaLnBrk="1" fontAlgn="auto" latinLnBrk="0" hangingPunct="1">
                <a:lnSpc>
                  <a:spcPct val="100000"/>
                </a:lnSpc>
                <a:spcBef>
                  <a:spcPct val="2000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0	1	1	1		(+7)</a:t>
              </a:r>
            </a:p>
          </p:txBody>
        </p:sp>
        <p:sp>
          <p:nvSpPr>
            <p:cNvPr id="13" name="Line 9">
              <a:extLst>
                <a:ext uri="{FF2B5EF4-FFF2-40B4-BE49-F238E27FC236}">
                  <a16:creationId xmlns:a16="http://schemas.microsoft.com/office/drawing/2014/main" id="{5A93EFDF-11D5-49CE-BA59-C5991E0E0C2D}"/>
                </a:ext>
              </a:extLst>
            </p:cNvPr>
            <p:cNvSpPr>
              <a:spLocks noChangeShapeType="1"/>
            </p:cNvSpPr>
            <p:nvPr/>
          </p:nvSpPr>
          <p:spPr bwMode="auto">
            <a:xfrm flipV="1">
              <a:off x="3041" y="1589"/>
              <a:ext cx="1137" cy="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Comic Sans MS" panose="030F0702030302020204" pitchFamily="66" charset="0"/>
              </a:endParaRPr>
            </a:p>
          </p:txBody>
        </p:sp>
      </p:grpSp>
    </p:spTree>
    <p:extLst>
      <p:ext uri="{BB962C8B-B14F-4D97-AF65-F5344CB8AC3E}">
        <p14:creationId xmlns:p14="http://schemas.microsoft.com/office/powerpoint/2010/main" val="409493766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120" y="72190"/>
            <a:ext cx="7772400" cy="1020763"/>
          </a:xfrm>
        </p:spPr>
        <p:txBody>
          <a:bodyPr/>
          <a:lstStyle/>
          <a:p>
            <a:r>
              <a:rPr lang="en-US"/>
              <a:t>How to Detect </a:t>
            </a:r>
            <a:r>
              <a:rPr lang="en-US" altLang="zh-CN"/>
              <a:t>S</a:t>
            </a:r>
            <a:r>
              <a:rPr lang="en-US"/>
              <a:t>igned Overflow?</a:t>
            </a:r>
          </a:p>
        </p:txBody>
      </p:sp>
      <p:sp>
        <p:nvSpPr>
          <p:cNvPr id="3" name="Content Placeholder 2"/>
          <p:cNvSpPr>
            <a:spLocks noGrp="1"/>
          </p:cNvSpPr>
          <p:nvPr>
            <p:ph idx="1"/>
          </p:nvPr>
        </p:nvSpPr>
        <p:spPr>
          <a:xfrm>
            <a:off x="500119" y="1193990"/>
            <a:ext cx="8413911" cy="5591820"/>
          </a:xfrm>
        </p:spPr>
        <p:txBody>
          <a:bodyPr/>
          <a:lstStyle/>
          <a:p>
            <a:r>
              <a:rPr lang="en-US" altLang="zh-CN" sz="2400"/>
              <a:t>The impact of carry and overflow</a:t>
            </a:r>
          </a:p>
          <a:p>
            <a:endParaRPr lang="en-US" altLang="zh-CN" sz="2400"/>
          </a:p>
          <a:p>
            <a:endParaRPr lang="en-US" altLang="zh-CN" sz="2400"/>
          </a:p>
          <a:p>
            <a:endParaRPr lang="en-US" altLang="zh-CN" sz="2400"/>
          </a:p>
          <a:p>
            <a:endParaRPr lang="en-US" altLang="zh-CN" sz="2400"/>
          </a:p>
          <a:p>
            <a:endParaRPr lang="en-US" altLang="zh-CN" sz="2400"/>
          </a:p>
          <a:p>
            <a:r>
              <a:rPr lang="en-US" altLang="zh-CN" sz="2400"/>
              <a:t>The easiest way to detect signed overflow is to look at all the sign bits. </a:t>
            </a:r>
          </a:p>
          <a:p>
            <a:endParaRPr lang="en-US" altLang="zh-CN" sz="2400"/>
          </a:p>
          <a:p>
            <a:endParaRPr lang="en-US" altLang="zh-CN" sz="2400"/>
          </a:p>
          <a:p>
            <a:endParaRPr lang="en-US" altLang="zh-CN" sz="2400"/>
          </a:p>
          <a:p>
            <a:endParaRPr lang="en-US" altLang="zh-CN" sz="240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8</a:t>
            </a:fld>
            <a:endParaRPr lang="en-US" altLang="zh-CN" sz="1600"/>
          </a:p>
        </p:txBody>
      </p:sp>
      <p:grpSp>
        <p:nvGrpSpPr>
          <p:cNvPr id="14" name="Group 4">
            <a:extLst>
              <a:ext uri="{FF2B5EF4-FFF2-40B4-BE49-F238E27FC236}">
                <a16:creationId xmlns:a16="http://schemas.microsoft.com/office/drawing/2014/main" id="{E7AABEE3-6E54-4CCB-A53F-E87798519ED5}"/>
              </a:ext>
            </a:extLst>
          </p:cNvPr>
          <p:cNvGrpSpPr>
            <a:grpSpLocks/>
          </p:cNvGrpSpPr>
          <p:nvPr/>
        </p:nvGrpSpPr>
        <p:grpSpPr bwMode="auto">
          <a:xfrm>
            <a:off x="2248129" y="4714702"/>
            <a:ext cx="2057400" cy="971550"/>
            <a:chOff x="1392" y="1200"/>
            <a:chExt cx="1296" cy="612"/>
          </a:xfrm>
        </p:grpSpPr>
        <p:sp>
          <p:nvSpPr>
            <p:cNvPr id="15" name="Text Box 5">
              <a:extLst>
                <a:ext uri="{FF2B5EF4-FFF2-40B4-BE49-F238E27FC236}">
                  <a16:creationId xmlns:a16="http://schemas.microsoft.com/office/drawing/2014/main" id="{BEFA0F34-7225-45F8-866F-4575ECE61245}"/>
                </a:ext>
              </a:extLst>
            </p:cNvPr>
            <p:cNvSpPr txBox="1">
              <a:spLocks noChangeArrowheads="1"/>
            </p:cNvSpPr>
            <p:nvPr/>
          </p:nvSpPr>
          <p:spPr bwMode="auto">
            <a:xfrm>
              <a:off x="1392" y="1200"/>
              <a:ext cx="1296"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1pPr>
              <a:lvl2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2pPr>
              <a:lvl3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3pPr>
              <a:lvl4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4pPr>
              <a:lvl5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0		(+4)	</a:t>
              </a:r>
            </a:p>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1		(+5)</a:t>
              </a:r>
            </a:p>
            <a:p>
              <a:pPr marL="0" marR="0" lvl="0" indent="0" defTabSz="914400" eaLnBrk="1" fontAlgn="auto" latinLnBrk="0" hangingPunct="1">
                <a:lnSpc>
                  <a:spcPct val="100000"/>
                </a:lnSpc>
                <a:spcBef>
                  <a:spcPct val="2000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0	1	0	0	1		(-7)</a:t>
              </a:r>
            </a:p>
          </p:txBody>
        </p:sp>
        <p:sp>
          <p:nvSpPr>
            <p:cNvPr id="16" name="Line 6">
              <a:extLst>
                <a:ext uri="{FF2B5EF4-FFF2-40B4-BE49-F238E27FC236}">
                  <a16:creationId xmlns:a16="http://schemas.microsoft.com/office/drawing/2014/main" id="{4EF15DE7-CD8A-4E51-8C55-828E0AB0CD0C}"/>
                </a:ext>
              </a:extLst>
            </p:cNvPr>
            <p:cNvSpPr>
              <a:spLocks noChangeShapeType="1"/>
            </p:cNvSpPr>
            <p:nvPr/>
          </p:nvSpPr>
          <p:spPr bwMode="auto">
            <a:xfrm flipV="1">
              <a:off x="1407" y="1590"/>
              <a:ext cx="1114" cy="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Comic Sans MS" panose="030F0702030302020204" pitchFamily="66" charset="0"/>
              </a:endParaRPr>
            </a:p>
          </p:txBody>
        </p:sp>
      </p:grpSp>
      <p:grpSp>
        <p:nvGrpSpPr>
          <p:cNvPr id="17" name="Group 7">
            <a:extLst>
              <a:ext uri="{FF2B5EF4-FFF2-40B4-BE49-F238E27FC236}">
                <a16:creationId xmlns:a16="http://schemas.microsoft.com/office/drawing/2014/main" id="{62CC83BA-4157-458F-A633-B39FD16C23FE}"/>
              </a:ext>
            </a:extLst>
          </p:cNvPr>
          <p:cNvGrpSpPr>
            <a:grpSpLocks/>
          </p:cNvGrpSpPr>
          <p:nvPr/>
        </p:nvGrpSpPr>
        <p:grpSpPr bwMode="auto">
          <a:xfrm>
            <a:off x="4915129" y="4714702"/>
            <a:ext cx="2362200" cy="971550"/>
            <a:chOff x="3024" y="1200"/>
            <a:chExt cx="1488" cy="612"/>
          </a:xfrm>
        </p:grpSpPr>
        <p:sp>
          <p:nvSpPr>
            <p:cNvPr id="18" name="Text Box 8">
              <a:extLst>
                <a:ext uri="{FF2B5EF4-FFF2-40B4-BE49-F238E27FC236}">
                  <a16:creationId xmlns:a16="http://schemas.microsoft.com/office/drawing/2014/main" id="{A4F27A53-5C45-4F48-86B1-6388C6FBF57C}"/>
                </a:ext>
              </a:extLst>
            </p:cNvPr>
            <p:cNvSpPr txBox="1">
              <a:spLocks noChangeArrowheads="1"/>
            </p:cNvSpPr>
            <p:nvPr/>
          </p:nvSpPr>
          <p:spPr bwMode="auto">
            <a:xfrm>
              <a:off x="3024" y="1200"/>
              <a:ext cx="1488"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1pPr>
              <a:lvl2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2pPr>
              <a:lvl3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3pPr>
              <a:lvl4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4pPr>
              <a:lvl5pPr>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117475" algn="l"/>
                  <a:tab pos="287338" algn="l"/>
                  <a:tab pos="457200" algn="l"/>
                  <a:tab pos="627063" algn="l"/>
                  <a:tab pos="795338" algn="l"/>
                  <a:tab pos="965200" algn="l"/>
                  <a:tab pos="1252538" algn="l"/>
                </a:tabLs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1	0	0		(-4)</a:t>
              </a:r>
            </a:p>
            <a:p>
              <a:pPr marL="0" marR="0" lvl="0" indent="0" defTabSz="914400" eaLnBrk="1" fontAlgn="auto" latinLnBrk="0" hangingPunct="1">
                <a:lnSpc>
                  <a:spcPct val="100000"/>
                </a:lnSpc>
                <a:spcBef>
                  <a:spcPts val="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0	1	1		(-5)</a:t>
              </a:r>
            </a:p>
            <a:p>
              <a:pPr marL="0" marR="0" lvl="0" indent="0" defTabSz="914400" eaLnBrk="1" fontAlgn="auto" latinLnBrk="0" hangingPunct="1">
                <a:lnSpc>
                  <a:spcPct val="100000"/>
                </a:lnSpc>
                <a:spcBef>
                  <a:spcPct val="20000"/>
                </a:spcBef>
                <a:spcAft>
                  <a:spcPts val="0"/>
                </a:spcAft>
                <a:buClrTx/>
                <a:buSzTx/>
                <a:buFontTx/>
                <a:buNone/>
                <a:tabLst>
                  <a:tab pos="117475" algn="l"/>
                  <a:tab pos="287338" algn="l"/>
                  <a:tab pos="457200" algn="l"/>
                  <a:tab pos="627063" algn="l"/>
                  <a:tab pos="795338" algn="l"/>
                  <a:tab pos="965200" algn="l"/>
                  <a:tab pos="1252538" algn="l"/>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	1	0	1	1	1		(+7)</a:t>
              </a:r>
            </a:p>
          </p:txBody>
        </p:sp>
        <p:sp>
          <p:nvSpPr>
            <p:cNvPr id="19" name="Line 9">
              <a:extLst>
                <a:ext uri="{FF2B5EF4-FFF2-40B4-BE49-F238E27FC236}">
                  <a16:creationId xmlns:a16="http://schemas.microsoft.com/office/drawing/2014/main" id="{EAA0988D-FA3B-4D18-BC58-66A5F5ED180C}"/>
                </a:ext>
              </a:extLst>
            </p:cNvPr>
            <p:cNvSpPr>
              <a:spLocks noChangeShapeType="1"/>
            </p:cNvSpPr>
            <p:nvPr/>
          </p:nvSpPr>
          <p:spPr bwMode="auto">
            <a:xfrm flipV="1">
              <a:off x="3041" y="1589"/>
              <a:ext cx="1137" cy="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Comic Sans MS" panose="030F0702030302020204" pitchFamily="66" charset="0"/>
              </a:endParaRPr>
            </a:p>
          </p:txBody>
        </p:sp>
      </p:grpSp>
      <p:sp>
        <p:nvSpPr>
          <p:cNvPr id="20" name="AutoShape 10">
            <a:extLst>
              <a:ext uri="{FF2B5EF4-FFF2-40B4-BE49-F238E27FC236}">
                <a16:creationId xmlns:a16="http://schemas.microsoft.com/office/drawing/2014/main" id="{7AED494E-F488-4F19-B985-35186A6BB93F}"/>
              </a:ext>
            </a:extLst>
          </p:cNvPr>
          <p:cNvSpPr>
            <a:spLocks noChangeArrowheads="1"/>
          </p:cNvSpPr>
          <p:nvPr/>
        </p:nvSpPr>
        <p:spPr bwMode="auto">
          <a:xfrm>
            <a:off x="2603729" y="4714702"/>
            <a:ext cx="185738" cy="914400"/>
          </a:xfrm>
          <a:prstGeom prst="roundRect">
            <a:avLst>
              <a:gd name="adj" fmla="val 50000"/>
            </a:avLst>
          </a:prstGeom>
          <a:noFill/>
          <a:ln w="25400">
            <a:solidFill>
              <a:srgbClr val="3333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aseline="0">
              <a:solidFill>
                <a:srgbClr val="000000"/>
              </a:solidFill>
              <a:latin typeface="Comic Sans MS" panose="030F0702030302020204" pitchFamily="66" charset="0"/>
            </a:endParaRPr>
          </a:p>
        </p:txBody>
      </p:sp>
      <p:sp>
        <p:nvSpPr>
          <p:cNvPr id="21" name="AutoShape 11">
            <a:extLst>
              <a:ext uri="{FF2B5EF4-FFF2-40B4-BE49-F238E27FC236}">
                <a16:creationId xmlns:a16="http://schemas.microsoft.com/office/drawing/2014/main" id="{0A0C87BD-730B-4A9C-A7A1-4A2D951AF09E}"/>
              </a:ext>
            </a:extLst>
          </p:cNvPr>
          <p:cNvSpPr>
            <a:spLocks noChangeArrowheads="1"/>
          </p:cNvSpPr>
          <p:nvPr/>
        </p:nvSpPr>
        <p:spPr bwMode="auto">
          <a:xfrm>
            <a:off x="5254854" y="4736927"/>
            <a:ext cx="203200" cy="914400"/>
          </a:xfrm>
          <a:prstGeom prst="roundRect">
            <a:avLst>
              <a:gd name="adj" fmla="val 50000"/>
            </a:avLst>
          </a:prstGeom>
          <a:noFill/>
          <a:ln w="25400">
            <a:solidFill>
              <a:srgbClr val="3333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aseline="0">
              <a:solidFill>
                <a:srgbClr val="000000"/>
              </a:solidFill>
              <a:latin typeface="Comic Sans MS" panose="030F0702030302020204" pitchFamily="66" charset="0"/>
            </a:endParaRPr>
          </a:p>
        </p:txBody>
      </p:sp>
      <p:pic>
        <p:nvPicPr>
          <p:cNvPr id="13" name="Picture 5">
            <a:extLst>
              <a:ext uri="{FF2B5EF4-FFF2-40B4-BE49-F238E27FC236}">
                <a16:creationId xmlns:a16="http://schemas.microsoft.com/office/drawing/2014/main" id="{488FBFDE-52B0-40EE-B480-DE9174E19FC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14869" y="1766852"/>
            <a:ext cx="7457562" cy="137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Box 1">
            <a:extLst>
              <a:ext uri="{FF2B5EF4-FFF2-40B4-BE49-F238E27FC236}">
                <a16:creationId xmlns:a16="http://schemas.microsoft.com/office/drawing/2014/main" id="{18AEC102-4B2D-4F88-AF93-2BD12B3BF0F1}"/>
              </a:ext>
            </a:extLst>
          </p:cNvPr>
          <p:cNvSpPr txBox="1">
            <a:spLocks noChangeArrowheads="1"/>
          </p:cNvSpPr>
          <p:nvPr/>
        </p:nvSpPr>
        <p:spPr bwMode="auto">
          <a:xfrm>
            <a:off x="2747547" y="3224614"/>
            <a:ext cx="391905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algn="ctr" eaLnBrk="1" hangingPunct="1"/>
            <a:r>
              <a:rPr lang="en-US" altLang="zh-CN"/>
              <a:t>E</a:t>
            </a:r>
            <a:r>
              <a:rPr lang="en-US" altLang="en-US"/>
              <a:t>xamples of four </a:t>
            </a:r>
            <a:r>
              <a:rPr lang="en-US" altLang="en-US" i="1"/>
              <a:t>signed</a:t>
            </a:r>
            <a:r>
              <a:rPr lang="en-US" altLang="en-US"/>
              <a:t> additions</a:t>
            </a:r>
            <a:endParaRPr lang="en-US" altLang="zh-CN">
              <a:ea typeface="宋体" panose="02010600030101010101" pitchFamily="2" charset="-122"/>
            </a:endParaRPr>
          </a:p>
        </p:txBody>
      </p:sp>
    </p:spTree>
    <p:extLst>
      <p:ext uri="{BB962C8B-B14F-4D97-AF65-F5344CB8AC3E}">
        <p14:creationId xmlns:p14="http://schemas.microsoft.com/office/powerpoint/2010/main" val="3355853778"/>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120" y="72190"/>
            <a:ext cx="7772400" cy="1020763"/>
          </a:xfrm>
        </p:spPr>
        <p:txBody>
          <a:bodyPr/>
          <a:lstStyle/>
          <a:p>
            <a:r>
              <a:rPr lang="en-US"/>
              <a:t>Detecting Signed Overflow</a:t>
            </a:r>
          </a:p>
        </p:txBody>
      </p:sp>
      <p:sp>
        <p:nvSpPr>
          <p:cNvPr id="3" name="Content Placeholder 2"/>
          <p:cNvSpPr>
            <a:spLocks noGrp="1"/>
          </p:cNvSpPr>
          <p:nvPr>
            <p:ph idx="1"/>
          </p:nvPr>
        </p:nvSpPr>
        <p:spPr>
          <a:xfrm>
            <a:off x="500119" y="1193990"/>
            <a:ext cx="8241545" cy="5591820"/>
          </a:xfrm>
        </p:spPr>
        <p:txBody>
          <a:bodyPr/>
          <a:lstStyle/>
          <a:p>
            <a:r>
              <a:rPr lang="en-US" altLang="zh-CN" sz="2400"/>
              <a:t>Overflow occurs only in the two situations:</a:t>
            </a:r>
          </a:p>
          <a:p>
            <a:pPr lvl="1"/>
            <a:r>
              <a:rPr lang="en-US" altLang="zh-CN" sz="2000"/>
              <a:t>Adding two positive numbers and the sum is negative</a:t>
            </a:r>
          </a:p>
          <a:p>
            <a:pPr lvl="1"/>
            <a:r>
              <a:rPr lang="en-US" altLang="zh-CN" sz="2000"/>
              <a:t>Adding two negative numbers and the sum is positive</a:t>
            </a:r>
          </a:p>
          <a:p>
            <a:pPr lvl="1"/>
            <a:r>
              <a:rPr lang="en-US" altLang="zh-CN" sz="2000"/>
              <a:t>Can happen because of the fixed number of sum bits</a:t>
            </a:r>
          </a:p>
          <a:p>
            <a:r>
              <a:rPr lang="en-US" altLang="zh-CN" sz="2400"/>
              <a:t>Overflow cannot occur if you add a positive number to a negative number. Do you see why?</a:t>
            </a:r>
          </a:p>
          <a:p>
            <a:endParaRPr lang="en-US" altLang="zh-CN" sz="2400"/>
          </a:p>
          <a:p>
            <a:r>
              <a:rPr lang="en-US" altLang="zh-CN" sz="2400"/>
              <a:t>In two’s complement addition/subtraction</a:t>
            </a:r>
          </a:p>
          <a:p>
            <a:pPr lvl="1"/>
            <a:r>
              <a:rPr lang="en-US" altLang="zh-CN" sz="2000"/>
              <a:t>If the two numbers have the same sign bit and the sum/difference has a different sign bit, then overflow </a:t>
            </a:r>
          </a:p>
          <a:p>
            <a:pPr lvl="1"/>
            <a:r>
              <a:rPr lang="en-US" altLang="zh-CN" sz="2000"/>
              <a:t>Or, if the carry out flags of the sign bit and the highest value bit are different</a:t>
            </a:r>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9</a:t>
            </a:fld>
            <a:endParaRPr lang="en-US" altLang="zh-CN" sz="1600"/>
          </a:p>
        </p:txBody>
      </p:sp>
    </p:spTree>
    <p:extLst>
      <p:ext uri="{BB962C8B-B14F-4D97-AF65-F5344CB8AC3E}">
        <p14:creationId xmlns:p14="http://schemas.microsoft.com/office/powerpoint/2010/main" val="224479822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t>Basic computational units</a:t>
            </a:r>
          </a:p>
          <a:p>
            <a:r>
              <a:rPr lang="en-US" altLang="zh-CN">
                <a:solidFill>
                  <a:schemeClr val="bg1">
                    <a:lumMod val="75000"/>
                  </a:schemeClr>
                </a:solidFill>
              </a:rPr>
              <a:t>Fixed number operations</a:t>
            </a:r>
          </a:p>
          <a:p>
            <a:pPr lvl="1"/>
            <a:r>
              <a:rPr lang="en-US" altLang="zh-CN">
                <a:solidFill>
                  <a:schemeClr val="bg1">
                    <a:lumMod val="75000"/>
                  </a:schemeClr>
                </a:solidFill>
                <a:ea typeface="+mn-ea"/>
                <a:cs typeface="+mn-cs"/>
              </a:rPr>
              <a:t>Addition &amp; Subtraction</a:t>
            </a:r>
          </a:p>
          <a:p>
            <a:r>
              <a:rPr lang="en-US" altLang="zh-CN">
                <a:solidFill>
                  <a:schemeClr val="bg1">
                    <a:lumMod val="75000"/>
                  </a:schemeClr>
                </a:solidFill>
              </a:rPr>
              <a:t>Arithmetic logic unit (ALU)</a:t>
            </a:r>
          </a:p>
          <a:p>
            <a:r>
              <a:rPr lang="en-US" altLang="zh-CN">
                <a:solidFill>
                  <a:schemeClr val="bg1">
                    <a:lumMod val="75000"/>
                  </a:schemeClr>
                </a:solidFill>
              </a:rPr>
              <a:t>Fixed number operations</a:t>
            </a:r>
          </a:p>
          <a:p>
            <a:pPr lvl="1"/>
            <a:r>
              <a:rPr lang="en-US" altLang="zh-CN">
                <a:solidFill>
                  <a:schemeClr val="bg1">
                    <a:lumMod val="75000"/>
                  </a:schemeClr>
                </a:solidFill>
                <a:ea typeface="+mn-ea"/>
                <a:cs typeface="+mn-cs"/>
              </a:rPr>
              <a:t>Multiplication &amp; Division</a:t>
            </a:r>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a:t>
            </a:fld>
            <a:endParaRPr lang="en-US" altLang="zh-CN" sz="1600"/>
          </a:p>
        </p:txBody>
      </p:sp>
    </p:spTree>
    <p:extLst>
      <p:ext uri="{BB962C8B-B14F-4D97-AF65-F5344CB8AC3E}">
        <p14:creationId xmlns:p14="http://schemas.microsoft.com/office/powerpoint/2010/main" val="98109845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7772400" cy="1020763"/>
          </a:xfrm>
        </p:spPr>
        <p:txBody>
          <a:bodyPr/>
          <a:lstStyle/>
          <a:p>
            <a:r>
              <a:rPr lang="en-US" altLang="zh-CN"/>
              <a:t>Important Flags</a:t>
            </a:r>
            <a:endParaRPr lang="en-US"/>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0</a:t>
            </a:fld>
            <a:endParaRPr lang="en-US" altLang="zh-CN" sz="1600"/>
          </a:p>
        </p:txBody>
      </p:sp>
      <p:sp>
        <p:nvSpPr>
          <p:cNvPr id="8" name="Content Placeholder 2">
            <a:extLst>
              <a:ext uri="{FF2B5EF4-FFF2-40B4-BE49-F238E27FC236}">
                <a16:creationId xmlns:a16="http://schemas.microsoft.com/office/drawing/2014/main" id="{F6346239-A682-47BA-B732-6E5797160328}"/>
              </a:ext>
            </a:extLst>
          </p:cNvPr>
          <p:cNvSpPr>
            <a:spLocks noGrp="1"/>
          </p:cNvSpPr>
          <p:nvPr>
            <p:ph idx="1"/>
          </p:nvPr>
        </p:nvSpPr>
        <p:spPr>
          <a:xfrm>
            <a:off x="500119" y="1193990"/>
            <a:ext cx="8413911" cy="5591820"/>
          </a:xfrm>
        </p:spPr>
        <p:txBody>
          <a:bodyPr/>
          <a:lstStyle/>
          <a:p>
            <a:r>
              <a:rPr lang="en-US" altLang="zh-CN" sz="2400"/>
              <a:t>Zero flag (ZF)</a:t>
            </a:r>
          </a:p>
          <a:p>
            <a:pPr lvl="1"/>
            <a:r>
              <a:rPr lang="en-US" altLang="zh-CN" sz="2000"/>
              <a:t>ZF = 1 means the result is 0</a:t>
            </a:r>
          </a:p>
          <a:p>
            <a:pPr lvl="1"/>
            <a:r>
              <a:rPr lang="en-US" altLang="zh-CN" sz="2000"/>
              <a:t>Valid for both unsigned and signed operations</a:t>
            </a:r>
          </a:p>
          <a:p>
            <a:r>
              <a:rPr lang="en-US" altLang="zh-CN" sz="2400"/>
              <a:t>Sign flag (SF/NF)</a:t>
            </a:r>
            <a:endParaRPr lang="en-US" altLang="zh-CN" sz="2000"/>
          </a:p>
          <a:p>
            <a:pPr lvl="1"/>
            <a:r>
              <a:rPr lang="en-US" altLang="zh-CN" sz="2000"/>
              <a:t>The sign of the result, i.e., S</a:t>
            </a:r>
            <a:r>
              <a:rPr lang="en-US" altLang="zh-CN" sz="2000" baseline="-25000"/>
              <a:t>n-1</a:t>
            </a:r>
          </a:p>
          <a:p>
            <a:pPr lvl="1"/>
            <a:r>
              <a:rPr lang="en-US" altLang="zh-CN" sz="2000"/>
              <a:t>Valid for signed operations</a:t>
            </a:r>
          </a:p>
          <a:p>
            <a:r>
              <a:rPr lang="en-US" altLang="zh-CN" sz="2400"/>
              <a:t>Carry/borrow flag (CF)</a:t>
            </a:r>
          </a:p>
          <a:p>
            <a:pPr lvl="1"/>
            <a:r>
              <a:rPr lang="en-US" altLang="zh-CN" sz="2000"/>
              <a:t>If CF = 1</a:t>
            </a:r>
          </a:p>
          <a:p>
            <a:pPr lvl="2"/>
            <a:r>
              <a:rPr lang="en-US" altLang="zh-CN" sz="1800"/>
              <a:t>Carry for addition, i.e., </a:t>
            </a:r>
            <a:r>
              <a:rPr lang="en-US" altLang="zh-CN" sz="1800" err="1"/>
              <a:t>C</a:t>
            </a:r>
            <a:r>
              <a:rPr lang="en-US" altLang="zh-CN" sz="1800" baseline="-25000" err="1"/>
              <a:t>out</a:t>
            </a:r>
            <a:endParaRPr lang="en-US" altLang="zh-CN" sz="1800" baseline="-25000"/>
          </a:p>
          <a:p>
            <a:pPr lvl="2"/>
            <a:r>
              <a:rPr lang="en-US" altLang="zh-CN" sz="1800"/>
              <a:t>Borrow for subtraction, i.e., ~</a:t>
            </a:r>
            <a:r>
              <a:rPr lang="en-US" altLang="zh-CN" sz="1800" err="1"/>
              <a:t>C</a:t>
            </a:r>
            <a:r>
              <a:rPr lang="en-US" altLang="zh-CN" sz="1800" baseline="-25000" err="1"/>
              <a:t>out</a:t>
            </a:r>
            <a:endParaRPr lang="en-US" altLang="zh-CN" sz="1800" baseline="-25000"/>
          </a:p>
          <a:p>
            <a:pPr lvl="1"/>
            <a:r>
              <a:rPr lang="en-US" altLang="zh-CN" sz="2000"/>
              <a:t>Valid for unsigned operations</a:t>
            </a:r>
          </a:p>
          <a:p>
            <a:r>
              <a:rPr lang="en-US" altLang="zh-CN" sz="2400"/>
              <a:t>Overflow flag (OF)</a:t>
            </a:r>
          </a:p>
          <a:p>
            <a:pPr lvl="1"/>
            <a:r>
              <a:rPr lang="en-US" altLang="zh-CN" sz="1800"/>
              <a:t>Valid for signed operations</a:t>
            </a:r>
          </a:p>
          <a:p>
            <a:endParaRPr lang="en-US" altLang="zh-CN" sz="2400"/>
          </a:p>
        </p:txBody>
      </p:sp>
    </p:spTree>
    <p:extLst>
      <p:ext uri="{BB962C8B-B14F-4D97-AF65-F5344CB8AC3E}">
        <p14:creationId xmlns:p14="http://schemas.microsoft.com/office/powerpoint/2010/main" val="140615927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Adders with Flags</a:t>
            </a:r>
          </a:p>
        </p:txBody>
      </p:sp>
      <p:sp>
        <p:nvSpPr>
          <p:cNvPr id="3" name="Content Placeholder 2"/>
          <p:cNvSpPr>
            <a:spLocks noGrp="1"/>
          </p:cNvSpPr>
          <p:nvPr>
            <p:ph idx="1"/>
          </p:nvPr>
        </p:nvSpPr>
        <p:spPr>
          <a:xfrm>
            <a:off x="472741" y="1188814"/>
            <a:ext cx="8594211" cy="4872508"/>
          </a:xfrm>
        </p:spPr>
        <p:txBody>
          <a:bodyPr/>
          <a:lstStyle/>
          <a:p>
            <a:r>
              <a:rPr lang="en-US" altLang="zh-CN" sz="2800"/>
              <a:t>ZF, SF, CF and OF</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1</a:t>
            </a:fld>
            <a:endParaRPr lang="en-US" altLang="zh-CN" sz="1600"/>
          </a:p>
        </p:txBody>
      </p:sp>
      <p:graphicFrame>
        <p:nvGraphicFramePr>
          <p:cNvPr id="24" name="Object 4">
            <a:extLst>
              <a:ext uri="{FF2B5EF4-FFF2-40B4-BE49-F238E27FC236}">
                <a16:creationId xmlns:a16="http://schemas.microsoft.com/office/drawing/2014/main" id="{0E517578-AA40-45FE-AB6A-678A9210A7F1}"/>
              </a:ext>
            </a:extLst>
          </p:cNvPr>
          <p:cNvGraphicFramePr>
            <a:graphicFrameLocks noChangeAspect="1"/>
          </p:cNvGraphicFramePr>
          <p:nvPr>
            <p:custDataLst>
              <p:tags r:id="rId1"/>
            </p:custDataLst>
          </p:nvPr>
        </p:nvGraphicFramePr>
        <p:xfrm>
          <a:off x="2110264" y="2432210"/>
          <a:ext cx="4497353" cy="3287127"/>
        </p:xfrm>
        <a:graphic>
          <a:graphicData uri="http://schemas.openxmlformats.org/presentationml/2006/ole">
            <mc:AlternateContent xmlns:mc="http://schemas.openxmlformats.org/markup-compatibility/2006">
              <mc:Choice xmlns:v="urn:schemas-microsoft-com:vml" Requires="v">
                <p:oleObj name="VISIO" r:id="rId4" imgW="1050120" imgH="802080" progId="Visio.Drawing.6">
                  <p:embed/>
                </p:oleObj>
              </mc:Choice>
              <mc:Fallback>
                <p:oleObj name="VISIO" r:id="rId4" imgW="1050120" imgH="802080" progId="Visio.Drawing.6">
                  <p:embed/>
                  <p:pic>
                    <p:nvPicPr>
                      <p:cNvPr id="24" name="Object 4">
                        <a:extLst>
                          <a:ext uri="{FF2B5EF4-FFF2-40B4-BE49-F238E27FC236}">
                            <a16:creationId xmlns:a16="http://schemas.microsoft.com/office/drawing/2014/main" id="{0E517578-AA40-45FE-AB6A-678A9210A7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0264" y="2432210"/>
                        <a:ext cx="4497353" cy="3287127"/>
                      </a:xfrm>
                      <a:prstGeom prst="rect">
                        <a:avLst/>
                      </a:prstGeom>
                    </p:spPr>
                  </p:pic>
                </p:oleObj>
              </mc:Fallback>
            </mc:AlternateContent>
          </a:graphicData>
        </a:graphic>
      </p:graphicFrame>
      <p:sp>
        <p:nvSpPr>
          <p:cNvPr id="25" name="Rectangle 3">
            <a:extLst>
              <a:ext uri="{FF2B5EF4-FFF2-40B4-BE49-F238E27FC236}">
                <a16:creationId xmlns:a16="http://schemas.microsoft.com/office/drawing/2014/main" id="{8213FB70-FB95-4B8F-B65A-771F2E7FEFE9}"/>
              </a:ext>
            </a:extLst>
          </p:cNvPr>
          <p:cNvSpPr txBox="1">
            <a:spLocks noChangeArrowheads="1"/>
          </p:cNvSpPr>
          <p:nvPr/>
        </p:nvSpPr>
        <p:spPr bwMode="auto">
          <a:xfrm>
            <a:off x="3430232" y="1934135"/>
            <a:ext cx="2102840" cy="60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solidFill>
                  <a:srgbClr val="3333FF"/>
                </a:solidFill>
                <a:ea typeface="宋体" pitchFamily="2" charset="-122"/>
              </a:rPr>
              <a:t>Symbol</a:t>
            </a:r>
          </a:p>
        </p:txBody>
      </p:sp>
      <p:grpSp>
        <p:nvGrpSpPr>
          <p:cNvPr id="11" name="组合 10">
            <a:extLst>
              <a:ext uri="{FF2B5EF4-FFF2-40B4-BE49-F238E27FC236}">
                <a16:creationId xmlns:a16="http://schemas.microsoft.com/office/drawing/2014/main" id="{3CA8B0B2-D116-454F-A19B-32F5E99799F6}"/>
              </a:ext>
            </a:extLst>
          </p:cNvPr>
          <p:cNvGrpSpPr/>
          <p:nvPr/>
        </p:nvGrpSpPr>
        <p:grpSpPr>
          <a:xfrm>
            <a:off x="3682571" y="4538518"/>
            <a:ext cx="429820" cy="633038"/>
            <a:chOff x="1581037" y="6061322"/>
            <a:chExt cx="429820" cy="589235"/>
          </a:xfrm>
        </p:grpSpPr>
        <p:cxnSp>
          <p:nvCxnSpPr>
            <p:cNvPr id="6" name="直接连接符 5">
              <a:extLst>
                <a:ext uri="{FF2B5EF4-FFF2-40B4-BE49-F238E27FC236}">
                  <a16:creationId xmlns:a16="http://schemas.microsoft.com/office/drawing/2014/main" id="{89B62DDB-1453-4156-BB2A-73E51963A959}"/>
                </a:ext>
              </a:extLst>
            </p:cNvPr>
            <p:cNvCxnSpPr/>
            <p:nvPr/>
          </p:nvCxnSpPr>
          <p:spPr bwMode="auto">
            <a:xfrm>
              <a:off x="1795947" y="6061322"/>
              <a:ext cx="0" cy="394232"/>
            </a:xfrm>
            <a:prstGeom prst="line">
              <a:avLst/>
            </a:prstGeom>
            <a:solidFill>
              <a:srgbClr val="FFFFFF"/>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 name="Rectangle 3">
              <a:extLst>
                <a:ext uri="{FF2B5EF4-FFF2-40B4-BE49-F238E27FC236}">
                  <a16:creationId xmlns:a16="http://schemas.microsoft.com/office/drawing/2014/main" id="{6F4848D9-415C-4D94-88D2-523F7EE92C2C}"/>
                </a:ext>
              </a:extLst>
            </p:cNvPr>
            <p:cNvSpPr txBox="1">
              <a:spLocks noChangeArrowheads="1"/>
            </p:cNvSpPr>
            <p:nvPr/>
          </p:nvSpPr>
          <p:spPr bwMode="auto">
            <a:xfrm>
              <a:off x="1581037" y="6385712"/>
              <a:ext cx="429820" cy="26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200" kern="0" baseline="0">
                  <a:ea typeface="宋体" pitchFamily="2" charset="-122"/>
                </a:rPr>
                <a:t>ZF</a:t>
              </a:r>
            </a:p>
          </p:txBody>
        </p:sp>
      </p:grpSp>
      <p:grpSp>
        <p:nvGrpSpPr>
          <p:cNvPr id="18" name="组合 17">
            <a:extLst>
              <a:ext uri="{FF2B5EF4-FFF2-40B4-BE49-F238E27FC236}">
                <a16:creationId xmlns:a16="http://schemas.microsoft.com/office/drawing/2014/main" id="{7685A724-49F0-48B1-81E4-4898DBF3D9F9}"/>
              </a:ext>
            </a:extLst>
          </p:cNvPr>
          <p:cNvGrpSpPr/>
          <p:nvPr/>
        </p:nvGrpSpPr>
        <p:grpSpPr>
          <a:xfrm>
            <a:off x="4858631" y="4546646"/>
            <a:ext cx="429820" cy="633038"/>
            <a:chOff x="1581037" y="6061322"/>
            <a:chExt cx="429820" cy="589235"/>
          </a:xfrm>
        </p:grpSpPr>
        <p:cxnSp>
          <p:nvCxnSpPr>
            <p:cNvPr id="19" name="直接连接符 18">
              <a:extLst>
                <a:ext uri="{FF2B5EF4-FFF2-40B4-BE49-F238E27FC236}">
                  <a16:creationId xmlns:a16="http://schemas.microsoft.com/office/drawing/2014/main" id="{9E552BEA-080B-43AB-94FF-356126BE57BC}"/>
                </a:ext>
              </a:extLst>
            </p:cNvPr>
            <p:cNvCxnSpPr/>
            <p:nvPr/>
          </p:nvCxnSpPr>
          <p:spPr bwMode="auto">
            <a:xfrm>
              <a:off x="1795947" y="6061322"/>
              <a:ext cx="0" cy="394232"/>
            </a:xfrm>
            <a:prstGeom prst="line">
              <a:avLst/>
            </a:prstGeom>
            <a:solidFill>
              <a:srgbClr val="FFFFFF"/>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Rectangle 3">
              <a:extLst>
                <a:ext uri="{FF2B5EF4-FFF2-40B4-BE49-F238E27FC236}">
                  <a16:creationId xmlns:a16="http://schemas.microsoft.com/office/drawing/2014/main" id="{45A8E62D-7BDC-4699-B369-F2E3FDBB22EB}"/>
                </a:ext>
              </a:extLst>
            </p:cNvPr>
            <p:cNvSpPr txBox="1">
              <a:spLocks noChangeArrowheads="1"/>
            </p:cNvSpPr>
            <p:nvPr/>
          </p:nvSpPr>
          <p:spPr bwMode="auto">
            <a:xfrm>
              <a:off x="1581037" y="6385712"/>
              <a:ext cx="429820" cy="26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200" kern="0" baseline="0">
                  <a:ea typeface="宋体" pitchFamily="2" charset="-122"/>
                </a:rPr>
                <a:t>OF</a:t>
              </a:r>
            </a:p>
          </p:txBody>
        </p:sp>
      </p:grpSp>
      <p:grpSp>
        <p:nvGrpSpPr>
          <p:cNvPr id="21" name="组合 20">
            <a:extLst>
              <a:ext uri="{FF2B5EF4-FFF2-40B4-BE49-F238E27FC236}">
                <a16:creationId xmlns:a16="http://schemas.microsoft.com/office/drawing/2014/main" id="{868DE2BF-F368-441B-8FA1-025ED7210AD0}"/>
              </a:ext>
            </a:extLst>
          </p:cNvPr>
          <p:cNvGrpSpPr/>
          <p:nvPr/>
        </p:nvGrpSpPr>
        <p:grpSpPr>
          <a:xfrm>
            <a:off x="4662308" y="4542382"/>
            <a:ext cx="429820" cy="633038"/>
            <a:chOff x="1581037" y="6061322"/>
            <a:chExt cx="429820" cy="589235"/>
          </a:xfrm>
        </p:grpSpPr>
        <p:cxnSp>
          <p:nvCxnSpPr>
            <p:cNvPr id="22" name="直接连接符 21">
              <a:extLst>
                <a:ext uri="{FF2B5EF4-FFF2-40B4-BE49-F238E27FC236}">
                  <a16:creationId xmlns:a16="http://schemas.microsoft.com/office/drawing/2014/main" id="{B12FC7AF-8477-4946-8E86-900F28EA4C55}"/>
                </a:ext>
              </a:extLst>
            </p:cNvPr>
            <p:cNvCxnSpPr/>
            <p:nvPr/>
          </p:nvCxnSpPr>
          <p:spPr bwMode="auto">
            <a:xfrm>
              <a:off x="1795947" y="6061322"/>
              <a:ext cx="0" cy="394232"/>
            </a:xfrm>
            <a:prstGeom prst="line">
              <a:avLst/>
            </a:prstGeom>
            <a:solidFill>
              <a:srgbClr val="FFFFFF"/>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Rectangle 3">
              <a:extLst>
                <a:ext uri="{FF2B5EF4-FFF2-40B4-BE49-F238E27FC236}">
                  <a16:creationId xmlns:a16="http://schemas.microsoft.com/office/drawing/2014/main" id="{5381C540-B713-47E9-B10E-13E419AEAB59}"/>
                </a:ext>
              </a:extLst>
            </p:cNvPr>
            <p:cNvSpPr txBox="1">
              <a:spLocks noChangeArrowheads="1"/>
            </p:cNvSpPr>
            <p:nvPr/>
          </p:nvSpPr>
          <p:spPr bwMode="auto">
            <a:xfrm>
              <a:off x="1581037" y="6385712"/>
              <a:ext cx="429820" cy="26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200" kern="0" baseline="0">
                  <a:ea typeface="宋体" pitchFamily="2" charset="-122"/>
                </a:rPr>
                <a:t>CF</a:t>
              </a:r>
            </a:p>
          </p:txBody>
        </p:sp>
      </p:grpSp>
      <p:grpSp>
        <p:nvGrpSpPr>
          <p:cNvPr id="26" name="组合 25">
            <a:extLst>
              <a:ext uri="{FF2B5EF4-FFF2-40B4-BE49-F238E27FC236}">
                <a16:creationId xmlns:a16="http://schemas.microsoft.com/office/drawing/2014/main" id="{0D6B949D-4D59-4AEA-8D4F-D37544C7C397}"/>
              </a:ext>
            </a:extLst>
          </p:cNvPr>
          <p:cNvGrpSpPr/>
          <p:nvPr/>
        </p:nvGrpSpPr>
        <p:grpSpPr>
          <a:xfrm>
            <a:off x="3878894" y="4537307"/>
            <a:ext cx="429820" cy="633038"/>
            <a:chOff x="1581037" y="6061322"/>
            <a:chExt cx="429820" cy="589235"/>
          </a:xfrm>
        </p:grpSpPr>
        <p:cxnSp>
          <p:nvCxnSpPr>
            <p:cNvPr id="27" name="直接连接符 26">
              <a:extLst>
                <a:ext uri="{FF2B5EF4-FFF2-40B4-BE49-F238E27FC236}">
                  <a16:creationId xmlns:a16="http://schemas.microsoft.com/office/drawing/2014/main" id="{5FF36375-CB6F-4326-96D5-6114DA9BFE48}"/>
                </a:ext>
              </a:extLst>
            </p:cNvPr>
            <p:cNvCxnSpPr/>
            <p:nvPr/>
          </p:nvCxnSpPr>
          <p:spPr bwMode="auto">
            <a:xfrm>
              <a:off x="1795947" y="6061322"/>
              <a:ext cx="0" cy="394232"/>
            </a:xfrm>
            <a:prstGeom prst="line">
              <a:avLst/>
            </a:prstGeom>
            <a:solidFill>
              <a:srgbClr val="FFFFFF"/>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Rectangle 3">
              <a:extLst>
                <a:ext uri="{FF2B5EF4-FFF2-40B4-BE49-F238E27FC236}">
                  <a16:creationId xmlns:a16="http://schemas.microsoft.com/office/drawing/2014/main" id="{530DAB43-2596-4031-94B1-68D33C97990A}"/>
                </a:ext>
              </a:extLst>
            </p:cNvPr>
            <p:cNvSpPr txBox="1">
              <a:spLocks noChangeArrowheads="1"/>
            </p:cNvSpPr>
            <p:nvPr/>
          </p:nvSpPr>
          <p:spPr bwMode="auto">
            <a:xfrm>
              <a:off x="1581037" y="6385712"/>
              <a:ext cx="429820" cy="26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200" kern="0" baseline="0">
                  <a:ea typeface="宋体" pitchFamily="2" charset="-122"/>
                </a:rPr>
                <a:t>SF</a:t>
              </a:r>
            </a:p>
          </p:txBody>
        </p:sp>
      </p:grpSp>
    </p:spTree>
    <p:extLst>
      <p:ext uri="{BB962C8B-B14F-4D97-AF65-F5344CB8AC3E}">
        <p14:creationId xmlns:p14="http://schemas.microsoft.com/office/powerpoint/2010/main" val="26366284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1-Bit Adders</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a:t>
            </a:fld>
            <a:endParaRPr lang="en-US" altLang="zh-CN" sz="1600"/>
          </a:p>
        </p:txBody>
      </p:sp>
      <p:graphicFrame>
        <p:nvGraphicFramePr>
          <p:cNvPr id="6" name="Object 4">
            <a:extLst>
              <a:ext uri="{FF2B5EF4-FFF2-40B4-BE49-F238E27FC236}">
                <a16:creationId xmlns:a16="http://schemas.microsoft.com/office/drawing/2014/main" id="{27516F5C-FAD4-4763-919F-839842EDD4D4}"/>
              </a:ext>
            </a:extLst>
          </p:cNvPr>
          <p:cNvGraphicFramePr>
            <a:graphicFrameLocks noChangeAspect="1"/>
          </p:cNvGraphicFramePr>
          <p:nvPr>
            <p:custDataLst>
              <p:tags r:id="rId1"/>
            </p:custDataLst>
            <p:extLst>
              <p:ext uri="{D42A27DB-BD31-4B8C-83A1-F6EECF244321}">
                <p14:modId xmlns:p14="http://schemas.microsoft.com/office/powerpoint/2010/main" val="1747711491"/>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name="VISIO" r:id="rId4" imgW="2510280" imgH="2660400" progId="Visio.Drawing.6">
                  <p:embed/>
                </p:oleObj>
              </mc:Choice>
              <mc:Fallback>
                <p:oleObj name="VISIO" r:id="rId4" imgW="2510280" imgH="2660400" progId="Visio.Drawing.6">
                  <p:embed/>
                  <p:pic>
                    <p:nvPicPr>
                      <p:cNvPr id="6" name="Object 4">
                        <a:extLst>
                          <a:ext uri="{FF2B5EF4-FFF2-40B4-BE49-F238E27FC236}">
                            <a16:creationId xmlns:a16="http://schemas.microsoft.com/office/drawing/2014/main" id="{27516F5C-FAD4-4763-919F-839842EDD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p:spPr>
                  </p:pic>
                </p:oleObj>
              </mc:Fallback>
            </mc:AlternateContent>
          </a:graphicData>
        </a:graphic>
      </p:graphicFrame>
      <p:sp>
        <p:nvSpPr>
          <p:cNvPr id="5" name="Oval 4">
            <a:extLst>
              <a:ext uri="{FF2B5EF4-FFF2-40B4-BE49-F238E27FC236}">
                <a16:creationId xmlns:a16="http://schemas.microsoft.com/office/drawing/2014/main" id="{CF8EEDED-28C5-89D6-ECE6-1A7E6D169851}"/>
              </a:ext>
            </a:extLst>
          </p:cNvPr>
          <p:cNvSpPr/>
          <p:nvPr/>
        </p:nvSpPr>
        <p:spPr bwMode="auto">
          <a:xfrm>
            <a:off x="5548464" y="6053630"/>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7" name="Oval 6">
            <a:extLst>
              <a:ext uri="{FF2B5EF4-FFF2-40B4-BE49-F238E27FC236}">
                <a16:creationId xmlns:a16="http://schemas.microsoft.com/office/drawing/2014/main" id="{F0B0C957-7D6C-3BCE-6466-C8A2C4211023}"/>
              </a:ext>
            </a:extLst>
          </p:cNvPr>
          <p:cNvSpPr/>
          <p:nvPr/>
        </p:nvSpPr>
        <p:spPr bwMode="auto">
          <a:xfrm>
            <a:off x="6146143" y="6047009"/>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166120015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Multibit Carry Propagate Adders (CPA)</a:t>
            </a:r>
          </a:p>
        </p:txBody>
      </p:sp>
      <p:sp>
        <p:nvSpPr>
          <p:cNvPr id="3" name="Content Placeholder 2"/>
          <p:cNvSpPr>
            <a:spLocks noGrp="1"/>
          </p:cNvSpPr>
          <p:nvPr>
            <p:ph idx="1"/>
          </p:nvPr>
        </p:nvSpPr>
        <p:spPr>
          <a:xfrm>
            <a:off x="472741" y="1188814"/>
            <a:ext cx="8594211" cy="4872508"/>
          </a:xfrm>
        </p:spPr>
        <p:txBody>
          <a:bodyPr/>
          <a:lstStyle/>
          <a:p>
            <a:r>
              <a:rPr lang="en-US" altLang="zh-CN" sz="2800"/>
              <a:t>Types of CPA</a:t>
            </a:r>
          </a:p>
          <a:p>
            <a:pPr lvl="1"/>
            <a:r>
              <a:rPr lang="en-US" altLang="zh-CN" sz="2400"/>
              <a:t>Ripple-carry  		(slow)</a:t>
            </a:r>
          </a:p>
          <a:p>
            <a:pPr lvl="1"/>
            <a:r>
              <a:rPr lang="en-US" altLang="zh-CN" sz="2400"/>
              <a:t>Carry-lookahead 	(fast)</a:t>
            </a:r>
          </a:p>
          <a:p>
            <a:pPr lvl="1"/>
            <a:r>
              <a:rPr lang="en-US" altLang="zh-CN" sz="2400"/>
              <a:t>Prefix 			(faster)</a:t>
            </a:r>
          </a:p>
          <a:p>
            <a:r>
              <a:rPr lang="en-US" altLang="zh-CN" sz="2800"/>
              <a:t>Carry-lookahead and prefix adders faster for large adders but require more hardware</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a:t>
            </a:fld>
            <a:endParaRPr lang="en-US" altLang="zh-CN" sz="1600"/>
          </a:p>
        </p:txBody>
      </p:sp>
      <p:graphicFrame>
        <p:nvGraphicFramePr>
          <p:cNvPr id="24" name="Object 4">
            <a:extLst>
              <a:ext uri="{FF2B5EF4-FFF2-40B4-BE49-F238E27FC236}">
                <a16:creationId xmlns:a16="http://schemas.microsoft.com/office/drawing/2014/main" id="{0E517578-AA40-45FE-AB6A-678A9210A7F1}"/>
              </a:ext>
            </a:extLst>
          </p:cNvPr>
          <p:cNvGraphicFramePr>
            <a:graphicFrameLocks noChangeAspect="1"/>
          </p:cNvGraphicFramePr>
          <p:nvPr>
            <p:custDataLst>
              <p:tags r:id="rId1"/>
            </p:custDataLst>
            <p:extLst>
              <p:ext uri="{D42A27DB-BD31-4B8C-83A1-F6EECF244321}">
                <p14:modId xmlns:p14="http://schemas.microsoft.com/office/powerpoint/2010/main" val="755025284"/>
              </p:ext>
            </p:extLst>
          </p:nvPr>
        </p:nvGraphicFramePr>
        <p:xfrm>
          <a:off x="2987587" y="4621308"/>
          <a:ext cx="2743200" cy="2005012"/>
        </p:xfrm>
        <a:graphic>
          <a:graphicData uri="http://schemas.openxmlformats.org/presentationml/2006/ole">
            <mc:AlternateContent xmlns:mc="http://schemas.openxmlformats.org/markup-compatibility/2006">
              <mc:Choice xmlns:v="urn:schemas-microsoft-com:vml" Requires="v">
                <p:oleObj name="VISIO" r:id="rId4" imgW="1050120" imgH="802080" progId="Visio.Drawing.6">
                  <p:embed/>
                </p:oleObj>
              </mc:Choice>
              <mc:Fallback>
                <p:oleObj name="VISIO" r:id="rId4" imgW="1050120" imgH="802080" progId="Visio.Drawing.6">
                  <p:embed/>
                  <p:pic>
                    <p:nvPicPr>
                      <p:cNvPr id="24" name="Object 4">
                        <a:extLst>
                          <a:ext uri="{FF2B5EF4-FFF2-40B4-BE49-F238E27FC236}">
                            <a16:creationId xmlns:a16="http://schemas.microsoft.com/office/drawing/2014/main" id="{0E517578-AA40-45FE-AB6A-678A9210A7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587" y="4621308"/>
                        <a:ext cx="2743200" cy="2005012"/>
                      </a:xfrm>
                      <a:prstGeom prst="rect">
                        <a:avLst/>
                      </a:prstGeom>
                    </p:spPr>
                  </p:pic>
                </p:oleObj>
              </mc:Fallback>
            </mc:AlternateContent>
          </a:graphicData>
        </a:graphic>
      </p:graphicFrame>
      <p:sp>
        <p:nvSpPr>
          <p:cNvPr id="25" name="Rectangle 3">
            <a:extLst>
              <a:ext uri="{FF2B5EF4-FFF2-40B4-BE49-F238E27FC236}">
                <a16:creationId xmlns:a16="http://schemas.microsoft.com/office/drawing/2014/main" id="{8213FB70-FB95-4B8F-B65A-771F2E7FEFE9}"/>
              </a:ext>
            </a:extLst>
          </p:cNvPr>
          <p:cNvSpPr txBox="1">
            <a:spLocks noChangeArrowheads="1"/>
          </p:cNvSpPr>
          <p:nvPr/>
        </p:nvSpPr>
        <p:spPr bwMode="auto">
          <a:xfrm>
            <a:off x="3307767" y="4020278"/>
            <a:ext cx="2102840" cy="60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solidFill>
                  <a:srgbClr val="3333FF"/>
                </a:solidFill>
                <a:ea typeface="宋体" pitchFamily="2" charset="-122"/>
              </a:rPr>
              <a:t>Symbol</a:t>
            </a:r>
          </a:p>
        </p:txBody>
      </p:sp>
    </p:spTree>
    <p:extLst>
      <p:ext uri="{BB962C8B-B14F-4D97-AF65-F5344CB8AC3E}">
        <p14:creationId xmlns:p14="http://schemas.microsoft.com/office/powerpoint/2010/main" val="2739801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Ripple-Carry Adder (RCA)</a:t>
            </a:r>
          </a:p>
        </p:txBody>
      </p:sp>
      <p:sp>
        <p:nvSpPr>
          <p:cNvPr id="3" name="Content Placeholder 2"/>
          <p:cNvSpPr>
            <a:spLocks noGrp="1"/>
          </p:cNvSpPr>
          <p:nvPr>
            <p:ph idx="1"/>
          </p:nvPr>
        </p:nvSpPr>
        <p:spPr>
          <a:xfrm>
            <a:off x="472742" y="1188815"/>
            <a:ext cx="8501520" cy="1570812"/>
          </a:xfrm>
        </p:spPr>
        <p:txBody>
          <a:bodyPr/>
          <a:lstStyle/>
          <a:p>
            <a:r>
              <a:rPr lang="en-US" altLang="zh-CN" sz="2400"/>
              <a:t>Chain 1-bit adders together</a:t>
            </a:r>
          </a:p>
          <a:p>
            <a:r>
              <a:rPr lang="en-US" altLang="zh-CN" sz="2400"/>
              <a:t>Carry ripples through entire chain</a:t>
            </a:r>
          </a:p>
          <a:p>
            <a:r>
              <a:rPr lang="en-US" altLang="zh-CN" sz="2400"/>
              <a:t>Disadvantage: </a:t>
            </a:r>
            <a:r>
              <a:rPr lang="en-US" altLang="zh-CN" sz="2400" b="1">
                <a:solidFill>
                  <a:srgbClr val="C00000"/>
                </a:solidFill>
              </a:rPr>
              <a:t>slow</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a:t>
            </a:fld>
            <a:endParaRPr lang="en-US" altLang="zh-CN" sz="1600"/>
          </a:p>
        </p:txBody>
      </p:sp>
      <p:pic>
        <p:nvPicPr>
          <p:cNvPr id="7" name="Picture 172" descr="Fig_5-5">
            <a:extLst>
              <a:ext uri="{FF2B5EF4-FFF2-40B4-BE49-F238E27FC236}">
                <a16:creationId xmlns:a16="http://schemas.microsoft.com/office/drawing/2014/main" id="{DEB6465A-A86A-446B-A1D4-6C31C056EB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 y="2759627"/>
            <a:ext cx="77343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7381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Ripple-Carry Adder Delay</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8</a:t>
            </a:fld>
            <a:endParaRPr lang="en-US" altLang="zh-CN" sz="1600"/>
          </a:p>
        </p:txBody>
      </p:sp>
      <p:sp>
        <p:nvSpPr>
          <p:cNvPr id="123" name="Content Placeholder 2">
            <a:extLst>
              <a:ext uri="{FF2B5EF4-FFF2-40B4-BE49-F238E27FC236}">
                <a16:creationId xmlns:a16="http://schemas.microsoft.com/office/drawing/2014/main" id="{F31E1E51-394D-4A96-8F15-19967CC7AD42}"/>
              </a:ext>
            </a:extLst>
          </p:cNvPr>
          <p:cNvSpPr>
            <a:spLocks noGrp="1"/>
          </p:cNvSpPr>
          <p:nvPr>
            <p:ph idx="1"/>
          </p:nvPr>
        </p:nvSpPr>
        <p:spPr>
          <a:xfrm>
            <a:off x="472742" y="1188814"/>
            <a:ext cx="8238698" cy="5326286"/>
          </a:xfrm>
        </p:spPr>
        <p:txBody>
          <a:bodyPr/>
          <a:lstStyle/>
          <a:p>
            <a:pPr marL="0" indent="0" algn="ctr">
              <a:buNone/>
            </a:pPr>
            <a:endParaRPr lang="en-US" altLang="zh-CN" sz="2400" b="1"/>
          </a:p>
          <a:p>
            <a:pPr marL="0" indent="0" algn="ctr">
              <a:buNone/>
            </a:pPr>
            <a:r>
              <a:rPr lang="en-US" altLang="zh-CN" sz="2800" b="1" i="1" err="1"/>
              <a:t>t</a:t>
            </a:r>
            <a:r>
              <a:rPr lang="en-US" altLang="zh-CN" sz="2800" b="1" i="1" baseline="-25000" err="1"/>
              <a:t>ripple</a:t>
            </a:r>
            <a:r>
              <a:rPr lang="en-US" altLang="zh-CN" sz="2800" b="1"/>
              <a:t> = </a:t>
            </a:r>
            <a:r>
              <a:rPr lang="en-US" altLang="zh-CN" sz="2800" b="1" i="1" err="1"/>
              <a:t>Nt</a:t>
            </a:r>
            <a:r>
              <a:rPr lang="en-US" altLang="zh-CN" sz="2800" b="1" i="1" baseline="-25000" err="1"/>
              <a:t>FA</a:t>
            </a:r>
            <a:endParaRPr lang="en-US" altLang="zh-CN" sz="2800" b="1" i="1" baseline="-25000"/>
          </a:p>
          <a:p>
            <a:pPr marL="0" indent="0">
              <a:buNone/>
            </a:pPr>
            <a:endParaRPr lang="en-US" altLang="zh-CN" sz="2400"/>
          </a:p>
          <a:p>
            <a:pPr marL="0" indent="0">
              <a:buNone/>
            </a:pPr>
            <a:r>
              <a:rPr lang="en-US" altLang="zh-CN" sz="2400"/>
              <a:t>		</a:t>
            </a:r>
            <a:r>
              <a:rPr lang="en-US" altLang="zh-CN" sz="2000" i="1" err="1"/>
              <a:t>t</a:t>
            </a:r>
            <a:r>
              <a:rPr lang="en-US" altLang="zh-CN" sz="2000" i="1" baseline="-25000" err="1"/>
              <a:t>FA</a:t>
            </a:r>
            <a:r>
              <a:rPr lang="en-US" altLang="zh-CN" sz="2000"/>
              <a:t>:  	delay of a 1-bit full adder</a:t>
            </a:r>
          </a:p>
          <a:p>
            <a:pPr marL="0" indent="0">
              <a:buNone/>
            </a:pPr>
            <a:endParaRPr lang="en-US" altLang="zh-CN" sz="2000"/>
          </a:p>
        </p:txBody>
      </p:sp>
    </p:spTree>
    <p:extLst>
      <p:ext uri="{BB962C8B-B14F-4D97-AF65-F5344CB8AC3E}">
        <p14:creationId xmlns:p14="http://schemas.microsoft.com/office/powerpoint/2010/main" val="159931206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485095" cy="1020763"/>
          </a:xfrm>
        </p:spPr>
        <p:txBody>
          <a:bodyPr/>
          <a:lstStyle/>
          <a:p>
            <a:r>
              <a:rPr lang="en-US"/>
              <a:t>Carry-Lookahead Adder (CLA)</a:t>
            </a:r>
          </a:p>
        </p:txBody>
      </p:sp>
      <p:sp>
        <p:nvSpPr>
          <p:cNvPr id="3" name="Content Placeholder 2"/>
          <p:cNvSpPr>
            <a:spLocks noGrp="1"/>
          </p:cNvSpPr>
          <p:nvPr>
            <p:ph idx="1"/>
          </p:nvPr>
        </p:nvSpPr>
        <p:spPr>
          <a:xfrm>
            <a:off x="472742" y="1188814"/>
            <a:ext cx="8140140" cy="4790376"/>
          </a:xfrm>
        </p:spPr>
        <p:txBody>
          <a:bodyPr/>
          <a:lstStyle/>
          <a:p>
            <a:r>
              <a:rPr lang="en-US" altLang="zh-CN" sz="2800" dirty="0"/>
              <a:t>E.g., a 4-bit adder</a:t>
            </a:r>
          </a:p>
          <a:p>
            <a:pPr marL="457200" lvl="1" indent="0">
              <a:buNone/>
            </a:pPr>
            <a:r>
              <a:rPr lang="en-US" altLang="zh-CN" sz="2400" dirty="0"/>
              <a:t>	</a:t>
            </a:r>
            <a:r>
              <a:rPr lang="en-US" altLang="zh-CN" sz="1800" dirty="0"/>
              <a:t>C</a:t>
            </a:r>
            <a:r>
              <a:rPr lang="en-US" altLang="zh-CN" sz="1800" baseline="-25000" dirty="0"/>
              <a:t>1</a:t>
            </a:r>
            <a:r>
              <a:rPr lang="en-US" altLang="zh-CN" sz="1800" dirty="0"/>
              <a:t> = A</a:t>
            </a:r>
            <a:r>
              <a:rPr lang="en-US" altLang="zh-CN" sz="1800" baseline="-25000" dirty="0"/>
              <a:t>0</a:t>
            </a:r>
            <a:r>
              <a:rPr lang="en-US" altLang="zh-CN" sz="1800" dirty="0"/>
              <a:t>B</a:t>
            </a:r>
            <a:r>
              <a:rPr lang="en-US" altLang="zh-CN" sz="1800" baseline="-25000" dirty="0"/>
              <a:t>0</a:t>
            </a:r>
            <a:r>
              <a:rPr lang="en-US" altLang="zh-CN" sz="1800" dirty="0"/>
              <a:t> + (A</a:t>
            </a:r>
            <a:r>
              <a:rPr lang="en-US" altLang="zh-CN" sz="1800" baseline="-25000" dirty="0"/>
              <a:t>0</a:t>
            </a:r>
            <a:r>
              <a:rPr lang="en-US" altLang="zh-CN" sz="1800" dirty="0"/>
              <a:t> + B</a:t>
            </a:r>
            <a:r>
              <a:rPr lang="en-US" altLang="zh-CN" sz="1800" baseline="-25000" dirty="0"/>
              <a:t>0</a:t>
            </a:r>
            <a:r>
              <a:rPr lang="en-US" altLang="zh-CN" sz="1800" dirty="0"/>
              <a:t>) C</a:t>
            </a:r>
            <a:r>
              <a:rPr lang="en-US" altLang="zh-CN" sz="1800" baseline="-25000" dirty="0"/>
              <a:t>0</a:t>
            </a:r>
          </a:p>
          <a:p>
            <a:pPr marL="457200" lvl="1" indent="0">
              <a:buNone/>
            </a:pPr>
            <a:endParaRPr lang="en-US" altLang="zh-CN" sz="1800" baseline="-25000" dirty="0"/>
          </a:p>
          <a:p>
            <a:pPr marL="457200" lvl="1" indent="0">
              <a:buNone/>
            </a:pPr>
            <a:r>
              <a:rPr lang="en-US" altLang="zh-CN" sz="1800" dirty="0"/>
              <a:t>	C</a:t>
            </a:r>
            <a:r>
              <a:rPr lang="en-US" altLang="zh-CN" sz="1800" baseline="-25000" dirty="0"/>
              <a:t>2</a:t>
            </a:r>
            <a:r>
              <a:rPr lang="en-US" altLang="zh-CN" sz="1800" dirty="0"/>
              <a:t> = A</a:t>
            </a:r>
            <a:r>
              <a:rPr lang="en-US" altLang="zh-CN" sz="1800" baseline="-25000" dirty="0"/>
              <a:t>1</a:t>
            </a:r>
            <a:r>
              <a:rPr lang="en-US" altLang="zh-CN" sz="1800" dirty="0"/>
              <a:t>B</a:t>
            </a:r>
            <a:r>
              <a:rPr lang="en-US" altLang="zh-CN" sz="1800" baseline="-25000" dirty="0"/>
              <a:t>1</a:t>
            </a:r>
            <a:r>
              <a:rPr lang="en-US" altLang="zh-CN" sz="1800" dirty="0"/>
              <a:t> + (A</a:t>
            </a:r>
            <a:r>
              <a:rPr lang="en-US" altLang="zh-CN" sz="1800" baseline="-25000" dirty="0"/>
              <a:t>1</a:t>
            </a:r>
            <a:r>
              <a:rPr lang="en-US" altLang="zh-CN" sz="1800" dirty="0"/>
              <a:t> + B</a:t>
            </a:r>
            <a:r>
              <a:rPr lang="en-US" altLang="zh-CN" sz="1800" baseline="-25000" dirty="0"/>
              <a:t>1</a:t>
            </a:r>
            <a:r>
              <a:rPr lang="en-US" altLang="zh-CN" sz="1800" dirty="0"/>
              <a:t>) C</a:t>
            </a:r>
            <a:r>
              <a:rPr lang="en-US" altLang="zh-CN" sz="1800" baseline="-25000" dirty="0"/>
              <a:t>1</a:t>
            </a:r>
          </a:p>
          <a:p>
            <a:pPr marL="457200" lvl="1" indent="0">
              <a:buNone/>
            </a:pPr>
            <a:r>
              <a:rPr lang="en-US" altLang="zh-CN" sz="1800" dirty="0"/>
              <a:t>	      = A</a:t>
            </a:r>
            <a:r>
              <a:rPr lang="en-US" altLang="zh-CN" sz="1800" baseline="-25000" dirty="0"/>
              <a:t>1</a:t>
            </a:r>
            <a:r>
              <a:rPr lang="en-US" altLang="zh-CN" sz="1800" dirty="0"/>
              <a:t>B</a:t>
            </a:r>
            <a:r>
              <a:rPr lang="en-US" altLang="zh-CN" sz="1800" baseline="-25000" dirty="0"/>
              <a:t>1</a:t>
            </a:r>
            <a:r>
              <a:rPr lang="en-US" altLang="zh-CN" sz="1800" dirty="0"/>
              <a:t> + (A</a:t>
            </a:r>
            <a:r>
              <a:rPr lang="en-US" altLang="zh-CN" sz="1800" baseline="-25000" dirty="0"/>
              <a:t>1</a:t>
            </a:r>
            <a:r>
              <a:rPr lang="en-US" altLang="zh-CN" sz="1800" dirty="0"/>
              <a:t> + B</a:t>
            </a:r>
            <a:r>
              <a:rPr lang="en-US" altLang="zh-CN" sz="1800" baseline="-25000" dirty="0"/>
              <a:t>1</a:t>
            </a:r>
            <a:r>
              <a:rPr lang="en-US" altLang="zh-CN" sz="1800" dirty="0"/>
              <a:t>) A</a:t>
            </a:r>
            <a:r>
              <a:rPr lang="en-US" altLang="zh-CN" sz="1800" baseline="-25000" dirty="0"/>
              <a:t>0</a:t>
            </a:r>
            <a:r>
              <a:rPr lang="en-US" altLang="zh-CN" sz="1800" dirty="0"/>
              <a:t>B</a:t>
            </a:r>
            <a:r>
              <a:rPr lang="en-US" altLang="zh-CN" sz="1800" baseline="-25000" dirty="0"/>
              <a:t>0</a:t>
            </a:r>
            <a:r>
              <a:rPr lang="en-US" altLang="zh-CN" sz="1800" dirty="0"/>
              <a:t> + (A</a:t>
            </a:r>
            <a:r>
              <a:rPr lang="en-US" altLang="zh-CN" sz="1800" baseline="-25000" dirty="0"/>
              <a:t>1</a:t>
            </a:r>
            <a:r>
              <a:rPr lang="en-US" altLang="zh-CN" sz="1800" dirty="0"/>
              <a:t> + B</a:t>
            </a:r>
            <a:r>
              <a:rPr lang="en-US" altLang="zh-CN" sz="1800" baseline="-25000" dirty="0"/>
              <a:t>1</a:t>
            </a:r>
            <a:r>
              <a:rPr lang="en-US" altLang="zh-CN" sz="1800" dirty="0"/>
              <a:t>)(A</a:t>
            </a:r>
            <a:r>
              <a:rPr lang="en-US" altLang="zh-CN" sz="1800" baseline="-25000" dirty="0"/>
              <a:t>0</a:t>
            </a:r>
            <a:r>
              <a:rPr lang="en-US" altLang="zh-CN" sz="1800" dirty="0"/>
              <a:t> + B</a:t>
            </a:r>
            <a:r>
              <a:rPr lang="en-US" altLang="zh-CN" sz="1800" baseline="-25000" dirty="0"/>
              <a:t>0</a:t>
            </a:r>
            <a:r>
              <a:rPr lang="en-US" altLang="zh-CN" sz="1800" dirty="0"/>
              <a:t>) C</a:t>
            </a:r>
            <a:r>
              <a:rPr lang="en-US" altLang="zh-CN" sz="1800" baseline="-25000" dirty="0"/>
              <a:t>0</a:t>
            </a:r>
          </a:p>
          <a:p>
            <a:pPr marL="457200" lvl="1" indent="0">
              <a:buNone/>
            </a:pPr>
            <a:endParaRPr lang="en-US" altLang="zh-CN" sz="1800" baseline="-25000" dirty="0"/>
          </a:p>
          <a:p>
            <a:pPr marL="457200" lvl="1" indent="0">
              <a:buNone/>
            </a:pPr>
            <a:r>
              <a:rPr lang="en-US" altLang="zh-CN" sz="1800" dirty="0"/>
              <a:t>	C</a:t>
            </a:r>
            <a:r>
              <a:rPr lang="en-US" altLang="zh-CN" sz="1800" baseline="-25000" dirty="0"/>
              <a:t>3</a:t>
            </a:r>
            <a:r>
              <a:rPr lang="en-US" altLang="zh-CN" sz="1800" dirty="0"/>
              <a:t> = A</a:t>
            </a:r>
            <a:r>
              <a:rPr lang="en-US" altLang="zh-CN" sz="1800" baseline="-25000" dirty="0"/>
              <a:t>2</a:t>
            </a:r>
            <a:r>
              <a:rPr lang="en-US" altLang="zh-CN" sz="1800" dirty="0"/>
              <a:t>B</a:t>
            </a:r>
            <a:r>
              <a:rPr lang="en-US" altLang="zh-CN" sz="1800" baseline="-25000" dirty="0"/>
              <a:t>2</a:t>
            </a:r>
            <a:r>
              <a:rPr lang="en-US" altLang="zh-CN" sz="1800" dirty="0"/>
              <a:t> + (A</a:t>
            </a:r>
            <a:r>
              <a:rPr lang="en-US" altLang="zh-CN" sz="1800" baseline="-25000" dirty="0"/>
              <a:t>2</a:t>
            </a:r>
            <a:r>
              <a:rPr lang="en-US" altLang="zh-CN" sz="1800" dirty="0"/>
              <a:t> + B</a:t>
            </a:r>
            <a:r>
              <a:rPr lang="en-US" altLang="zh-CN" sz="1800" baseline="-25000" dirty="0"/>
              <a:t>2</a:t>
            </a:r>
            <a:r>
              <a:rPr lang="en-US" altLang="zh-CN" sz="1800" dirty="0"/>
              <a:t>) C</a:t>
            </a:r>
            <a:r>
              <a:rPr lang="en-US" altLang="zh-CN" sz="1800" baseline="-25000" dirty="0"/>
              <a:t>2</a:t>
            </a:r>
            <a:r>
              <a:rPr lang="zh-CN" altLang="en-US" sz="1800" dirty="0"/>
              <a:t> </a:t>
            </a:r>
            <a:endParaRPr lang="en-US" altLang="zh-CN" sz="1800" dirty="0"/>
          </a:p>
          <a:p>
            <a:pPr marL="457200" lvl="1" indent="0">
              <a:buNone/>
            </a:pPr>
            <a:r>
              <a:rPr lang="en-US" altLang="zh-CN" sz="1800" dirty="0"/>
              <a:t>	      = A</a:t>
            </a:r>
            <a:r>
              <a:rPr lang="en-US" altLang="zh-CN" sz="1800" baseline="-25000" dirty="0"/>
              <a:t>2</a:t>
            </a:r>
            <a:r>
              <a:rPr lang="en-US" altLang="zh-CN" sz="1800" dirty="0"/>
              <a:t>B</a:t>
            </a:r>
            <a:r>
              <a:rPr lang="en-US" altLang="zh-CN" sz="1800" baseline="-25000" dirty="0"/>
              <a:t>2</a:t>
            </a:r>
            <a:r>
              <a:rPr lang="en-US" altLang="zh-CN" sz="1800" dirty="0"/>
              <a:t> + (A</a:t>
            </a:r>
            <a:r>
              <a:rPr lang="en-US" altLang="zh-CN" sz="1800" baseline="-25000" dirty="0"/>
              <a:t>2</a:t>
            </a:r>
            <a:r>
              <a:rPr lang="en-US" altLang="zh-CN" sz="1800" dirty="0"/>
              <a:t> + B</a:t>
            </a:r>
            <a:r>
              <a:rPr lang="en-US" altLang="zh-CN" sz="1800" baseline="-25000" dirty="0"/>
              <a:t>2</a:t>
            </a:r>
            <a:r>
              <a:rPr lang="en-US" altLang="zh-CN" sz="1800" dirty="0"/>
              <a:t>) A</a:t>
            </a:r>
            <a:r>
              <a:rPr lang="en-US" altLang="zh-CN" sz="1800" baseline="-25000" dirty="0"/>
              <a:t>1</a:t>
            </a:r>
            <a:r>
              <a:rPr lang="en-US" altLang="zh-CN" sz="1800" dirty="0"/>
              <a:t>B</a:t>
            </a:r>
            <a:r>
              <a:rPr lang="en-US" altLang="zh-CN" sz="1800" baseline="-25000" dirty="0"/>
              <a:t>1</a:t>
            </a:r>
            <a:r>
              <a:rPr lang="en-US" altLang="zh-CN" sz="1800" dirty="0"/>
              <a:t> + (A</a:t>
            </a:r>
            <a:r>
              <a:rPr lang="en-US" altLang="zh-CN" sz="1800" baseline="-25000" dirty="0"/>
              <a:t>2</a:t>
            </a:r>
            <a:r>
              <a:rPr lang="en-US" altLang="zh-CN" sz="1800" dirty="0"/>
              <a:t> + B</a:t>
            </a:r>
            <a:r>
              <a:rPr lang="en-US" altLang="zh-CN" sz="1800" baseline="-25000" dirty="0"/>
              <a:t>2</a:t>
            </a:r>
            <a:r>
              <a:rPr lang="en-US" altLang="zh-CN" sz="1800" dirty="0"/>
              <a:t>)(A</a:t>
            </a:r>
            <a:r>
              <a:rPr lang="en-US" altLang="zh-CN" sz="1800" baseline="-25000" dirty="0"/>
              <a:t>1</a:t>
            </a:r>
            <a:r>
              <a:rPr lang="en-US" altLang="zh-CN" sz="1800" dirty="0"/>
              <a:t> + B</a:t>
            </a:r>
            <a:r>
              <a:rPr lang="en-US" altLang="zh-CN" sz="1800" baseline="-25000" dirty="0"/>
              <a:t>1</a:t>
            </a:r>
            <a:r>
              <a:rPr lang="en-US" altLang="zh-CN" sz="1800" dirty="0"/>
              <a:t>)A</a:t>
            </a:r>
            <a:r>
              <a:rPr lang="en-US" altLang="zh-CN" sz="1800" baseline="-25000" dirty="0"/>
              <a:t>0</a:t>
            </a:r>
            <a:r>
              <a:rPr lang="en-US" altLang="zh-CN" sz="1800" dirty="0"/>
              <a:t>B</a:t>
            </a:r>
            <a:r>
              <a:rPr lang="en-US" altLang="zh-CN" sz="1800" baseline="-25000" dirty="0"/>
              <a:t>0</a:t>
            </a:r>
            <a:r>
              <a:rPr lang="en-US" altLang="zh-CN" sz="1800" dirty="0"/>
              <a:t> + (A</a:t>
            </a:r>
            <a:r>
              <a:rPr lang="en-US" altLang="zh-CN" sz="1800" baseline="-25000" dirty="0"/>
              <a:t>2</a:t>
            </a:r>
            <a:r>
              <a:rPr lang="en-US" altLang="zh-CN" sz="1800" dirty="0"/>
              <a:t> + B</a:t>
            </a:r>
            <a:r>
              <a:rPr lang="en-US" altLang="zh-CN" sz="1800" baseline="-25000" dirty="0"/>
              <a:t>2</a:t>
            </a:r>
            <a:r>
              <a:rPr lang="en-US" altLang="zh-CN" sz="1800" dirty="0"/>
              <a:t>)(A</a:t>
            </a:r>
            <a:r>
              <a:rPr lang="en-US" altLang="zh-CN" sz="1800" baseline="-25000" dirty="0"/>
              <a:t>1</a:t>
            </a:r>
            <a:r>
              <a:rPr lang="en-US" altLang="zh-CN" sz="1800" dirty="0"/>
              <a:t> +                                            B</a:t>
            </a:r>
            <a:r>
              <a:rPr lang="en-US" altLang="zh-CN" sz="1800" baseline="-25000" dirty="0"/>
              <a:t>1</a:t>
            </a:r>
            <a:r>
              <a:rPr lang="en-US" altLang="zh-CN" sz="1800" dirty="0"/>
              <a:t>)(A</a:t>
            </a:r>
            <a:r>
              <a:rPr lang="en-US" altLang="zh-CN" sz="1800" baseline="-25000" dirty="0"/>
              <a:t>0</a:t>
            </a:r>
            <a:r>
              <a:rPr lang="en-US" altLang="zh-CN" sz="1800" dirty="0"/>
              <a:t> + B</a:t>
            </a:r>
            <a:r>
              <a:rPr lang="en-US" altLang="zh-CN" sz="1800" baseline="-25000" dirty="0"/>
              <a:t>0</a:t>
            </a:r>
            <a:r>
              <a:rPr lang="en-US" altLang="zh-CN" sz="1800" dirty="0"/>
              <a:t>) C</a:t>
            </a:r>
            <a:r>
              <a:rPr lang="en-US" altLang="zh-CN" sz="1800" baseline="-25000" dirty="0"/>
              <a:t>0</a:t>
            </a:r>
          </a:p>
          <a:p>
            <a:pPr marL="457200" lvl="1" indent="0">
              <a:buNone/>
            </a:pPr>
            <a:endParaRPr lang="en-US" altLang="zh-CN" sz="1800" baseline="-25000" dirty="0"/>
          </a:p>
          <a:p>
            <a:pPr marL="457200" lvl="1" indent="0">
              <a:buNone/>
            </a:pPr>
            <a:r>
              <a:rPr lang="en-US" altLang="zh-CN" sz="1800" baseline="-25000" dirty="0"/>
              <a:t>	</a:t>
            </a:r>
            <a:r>
              <a:rPr lang="en-US" altLang="zh-CN" sz="1800" dirty="0"/>
              <a:t>C</a:t>
            </a:r>
            <a:r>
              <a:rPr lang="en-US" altLang="zh-CN" sz="1800" baseline="-25000" dirty="0"/>
              <a:t>4</a:t>
            </a:r>
            <a:r>
              <a:rPr lang="en-US" altLang="zh-CN" sz="1800" dirty="0"/>
              <a:t> = A</a:t>
            </a:r>
            <a:r>
              <a:rPr lang="en-US" altLang="zh-CN" sz="1800" baseline="-25000" dirty="0"/>
              <a:t>3</a:t>
            </a:r>
            <a:r>
              <a:rPr lang="en-US" altLang="zh-CN" sz="1800" dirty="0"/>
              <a:t>B</a:t>
            </a:r>
            <a:r>
              <a:rPr lang="en-US" altLang="zh-CN" sz="1800" baseline="-25000" dirty="0"/>
              <a:t>3</a:t>
            </a:r>
            <a:r>
              <a:rPr lang="en-US" altLang="zh-CN" sz="1800" dirty="0"/>
              <a:t> + (A</a:t>
            </a:r>
            <a:r>
              <a:rPr lang="en-US" altLang="zh-CN" sz="1800" baseline="-25000" dirty="0"/>
              <a:t>3</a:t>
            </a:r>
            <a:r>
              <a:rPr lang="en-US" altLang="zh-CN" sz="1800" dirty="0"/>
              <a:t> + B</a:t>
            </a:r>
            <a:r>
              <a:rPr lang="en-US" altLang="zh-CN" sz="1800" baseline="-25000" dirty="0"/>
              <a:t>3</a:t>
            </a:r>
            <a:r>
              <a:rPr lang="en-US" altLang="zh-CN" sz="1800" dirty="0"/>
              <a:t>) C</a:t>
            </a:r>
            <a:r>
              <a:rPr lang="en-US" altLang="zh-CN" sz="1800" baseline="-25000" dirty="0"/>
              <a:t>3</a:t>
            </a:r>
          </a:p>
          <a:p>
            <a:pPr marL="457200" lvl="1" indent="0">
              <a:buNone/>
            </a:pPr>
            <a:r>
              <a:rPr lang="en-US" altLang="zh-CN" sz="1800" baseline="-25000" dirty="0"/>
              <a:t>	       </a:t>
            </a:r>
            <a:r>
              <a:rPr lang="en-US" altLang="zh-CN" sz="1800" dirty="0"/>
              <a:t>= A</a:t>
            </a:r>
            <a:r>
              <a:rPr lang="en-US" altLang="zh-CN" sz="1800" baseline="-25000" dirty="0"/>
              <a:t>3</a:t>
            </a:r>
            <a:r>
              <a:rPr lang="en-US" altLang="zh-CN" sz="1800" dirty="0"/>
              <a:t>B</a:t>
            </a:r>
            <a:r>
              <a:rPr lang="en-US" altLang="zh-CN" sz="1800" baseline="-25000" dirty="0"/>
              <a:t>3</a:t>
            </a:r>
            <a:r>
              <a:rPr lang="en-US" altLang="zh-CN" sz="1800" dirty="0"/>
              <a:t> + (A</a:t>
            </a:r>
            <a:r>
              <a:rPr lang="en-US" altLang="zh-CN" sz="1800" baseline="-25000" dirty="0"/>
              <a:t>3</a:t>
            </a:r>
            <a:r>
              <a:rPr lang="en-US" altLang="zh-CN" sz="1800" dirty="0"/>
              <a:t> + B</a:t>
            </a:r>
            <a:r>
              <a:rPr lang="en-US" altLang="zh-CN" sz="1800" baseline="-25000" dirty="0"/>
              <a:t>3</a:t>
            </a:r>
            <a:r>
              <a:rPr lang="en-US" altLang="zh-CN" sz="1800" dirty="0"/>
              <a:t>) A</a:t>
            </a:r>
            <a:r>
              <a:rPr lang="en-US" altLang="zh-CN" sz="1800" baseline="-25000" dirty="0"/>
              <a:t>2</a:t>
            </a:r>
            <a:r>
              <a:rPr lang="en-US" altLang="zh-CN" sz="1800" dirty="0"/>
              <a:t>B</a:t>
            </a:r>
            <a:r>
              <a:rPr lang="en-US" altLang="zh-CN" sz="1800" baseline="-25000" dirty="0"/>
              <a:t>2</a:t>
            </a:r>
            <a:r>
              <a:rPr lang="en-US" altLang="zh-CN" sz="1800" dirty="0"/>
              <a:t> + (A</a:t>
            </a:r>
            <a:r>
              <a:rPr lang="en-US" altLang="zh-CN" sz="1800" baseline="-25000" dirty="0"/>
              <a:t>3</a:t>
            </a:r>
            <a:r>
              <a:rPr lang="en-US" altLang="zh-CN" sz="1800" dirty="0"/>
              <a:t> + B</a:t>
            </a:r>
            <a:r>
              <a:rPr lang="en-US" altLang="zh-CN" sz="1800" baseline="-25000" dirty="0"/>
              <a:t>3</a:t>
            </a:r>
            <a:r>
              <a:rPr lang="en-US" altLang="zh-CN" sz="1800" dirty="0"/>
              <a:t>)(A</a:t>
            </a:r>
            <a:r>
              <a:rPr lang="en-US" altLang="zh-CN" sz="1800" baseline="-25000" dirty="0"/>
              <a:t>2</a:t>
            </a:r>
            <a:r>
              <a:rPr lang="en-US" altLang="zh-CN" sz="1800" dirty="0"/>
              <a:t> + B</a:t>
            </a:r>
            <a:r>
              <a:rPr lang="en-US" altLang="zh-CN" sz="1800" baseline="-25000" dirty="0"/>
              <a:t>2</a:t>
            </a:r>
            <a:r>
              <a:rPr lang="en-US" altLang="zh-CN" sz="1800" dirty="0"/>
              <a:t>)A</a:t>
            </a:r>
            <a:r>
              <a:rPr lang="en-US" altLang="zh-CN" sz="1800" baseline="-25000" dirty="0"/>
              <a:t>1</a:t>
            </a:r>
            <a:r>
              <a:rPr lang="en-US" altLang="zh-CN" sz="1800" dirty="0"/>
              <a:t>B</a:t>
            </a:r>
            <a:r>
              <a:rPr lang="en-US" altLang="zh-CN" sz="1800" baseline="-25000" dirty="0"/>
              <a:t>1</a:t>
            </a:r>
            <a:r>
              <a:rPr lang="en-US" altLang="zh-CN" sz="1800" dirty="0"/>
              <a:t> + (A</a:t>
            </a:r>
            <a:r>
              <a:rPr lang="en-US" altLang="zh-CN" sz="1800" baseline="-25000" dirty="0"/>
              <a:t>3</a:t>
            </a:r>
            <a:r>
              <a:rPr lang="en-US" altLang="zh-CN" sz="1800" dirty="0"/>
              <a:t> + B</a:t>
            </a:r>
            <a:r>
              <a:rPr lang="en-US" altLang="zh-CN" sz="1800" baseline="-25000" dirty="0"/>
              <a:t>3</a:t>
            </a:r>
            <a:r>
              <a:rPr lang="en-US" altLang="zh-CN" sz="1800" dirty="0"/>
              <a:t>) (A</a:t>
            </a:r>
            <a:r>
              <a:rPr lang="en-US" altLang="zh-CN" sz="1800" baseline="-25000" dirty="0"/>
              <a:t>2</a:t>
            </a:r>
            <a:r>
              <a:rPr lang="en-US" altLang="zh-CN" sz="1800" dirty="0"/>
              <a:t> + B</a:t>
            </a:r>
            <a:r>
              <a:rPr lang="en-US" altLang="zh-CN" sz="1800" baseline="-25000" dirty="0"/>
              <a:t>2</a:t>
            </a:r>
            <a:r>
              <a:rPr lang="en-US" altLang="zh-CN" sz="1800" dirty="0"/>
              <a:t>)(A</a:t>
            </a:r>
            <a:r>
              <a:rPr lang="en-US" altLang="zh-CN" sz="1800" baseline="-25000" dirty="0"/>
              <a:t>1</a:t>
            </a:r>
            <a:r>
              <a:rPr lang="en-US" altLang="zh-CN" sz="1800" dirty="0"/>
              <a:t> + B</a:t>
            </a:r>
            <a:r>
              <a:rPr lang="en-US" altLang="zh-CN" sz="1800" baseline="-25000" dirty="0"/>
              <a:t>1</a:t>
            </a:r>
            <a:r>
              <a:rPr lang="en-US" altLang="zh-CN" sz="1800" dirty="0"/>
              <a:t>)A</a:t>
            </a:r>
            <a:r>
              <a:rPr lang="en-US" altLang="zh-CN" sz="1800" baseline="-25000" dirty="0"/>
              <a:t>0</a:t>
            </a:r>
            <a:r>
              <a:rPr lang="en-US" altLang="zh-CN" sz="1800" dirty="0"/>
              <a:t>B</a:t>
            </a:r>
            <a:r>
              <a:rPr lang="en-US" altLang="zh-CN" sz="1800" baseline="-25000" dirty="0"/>
              <a:t>0</a:t>
            </a:r>
            <a:r>
              <a:rPr lang="en-US" altLang="zh-CN" sz="1800" dirty="0"/>
              <a:t> + (A</a:t>
            </a:r>
            <a:r>
              <a:rPr lang="en-US" altLang="zh-CN" sz="1800" baseline="-25000" dirty="0"/>
              <a:t>3</a:t>
            </a:r>
            <a:r>
              <a:rPr lang="en-US" altLang="zh-CN" sz="1800" dirty="0"/>
              <a:t> + B</a:t>
            </a:r>
            <a:r>
              <a:rPr lang="en-US" altLang="zh-CN" sz="1800" baseline="-25000" dirty="0"/>
              <a:t>3</a:t>
            </a:r>
            <a:r>
              <a:rPr lang="en-US" altLang="zh-CN" sz="1800" dirty="0"/>
              <a:t>)(A</a:t>
            </a:r>
            <a:r>
              <a:rPr lang="en-US" altLang="zh-CN" sz="1800" baseline="-25000" dirty="0"/>
              <a:t>2</a:t>
            </a:r>
            <a:r>
              <a:rPr lang="en-US" altLang="zh-CN" sz="1800" dirty="0"/>
              <a:t> + B</a:t>
            </a:r>
            <a:r>
              <a:rPr lang="en-US" altLang="zh-CN" sz="1800" baseline="-25000" dirty="0"/>
              <a:t>2</a:t>
            </a:r>
            <a:r>
              <a:rPr lang="en-US" altLang="zh-CN" sz="1800" dirty="0"/>
              <a:t>)(A</a:t>
            </a:r>
            <a:r>
              <a:rPr lang="en-US" altLang="zh-CN" sz="1800" baseline="-25000" dirty="0"/>
              <a:t>1</a:t>
            </a:r>
            <a:r>
              <a:rPr lang="en-US" altLang="zh-CN" sz="1800" dirty="0"/>
              <a:t> + B</a:t>
            </a:r>
            <a:r>
              <a:rPr lang="en-US" altLang="zh-CN" sz="1800" baseline="-25000" dirty="0"/>
              <a:t>1</a:t>
            </a:r>
            <a:r>
              <a:rPr lang="en-US" altLang="zh-CN" sz="1800" dirty="0"/>
              <a:t>)(A</a:t>
            </a:r>
            <a:r>
              <a:rPr lang="en-US" altLang="zh-CN" sz="1800" baseline="-25000" dirty="0"/>
              <a:t>0</a:t>
            </a:r>
            <a:r>
              <a:rPr lang="en-US" altLang="zh-CN" sz="1800" dirty="0"/>
              <a:t> + B</a:t>
            </a:r>
            <a:r>
              <a:rPr lang="en-US" altLang="zh-CN" sz="1800" baseline="-25000" dirty="0"/>
              <a:t>0</a:t>
            </a:r>
            <a:r>
              <a:rPr lang="en-US" altLang="zh-CN" sz="1800" dirty="0"/>
              <a:t>) C</a:t>
            </a:r>
            <a:r>
              <a:rPr lang="en-US" altLang="zh-CN" sz="1800" baseline="-25000" dirty="0"/>
              <a:t>0</a:t>
            </a:r>
            <a:endParaRPr lang="en-US" altLang="zh-CN" sz="1800" dirty="0"/>
          </a:p>
          <a:p>
            <a:endParaRPr lang="en-US" altLang="zh-CN" sz="2000" b="1" i="1" baseline="-25000" dirty="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a:t>
            </a:fld>
            <a:endParaRPr lang="en-US" altLang="zh-CN" sz="1600"/>
          </a:p>
        </p:txBody>
      </p:sp>
      <p:sp>
        <p:nvSpPr>
          <p:cNvPr id="5" name="Oval 4">
            <a:extLst>
              <a:ext uri="{FF2B5EF4-FFF2-40B4-BE49-F238E27FC236}">
                <a16:creationId xmlns:a16="http://schemas.microsoft.com/office/drawing/2014/main" id="{23B9B809-3365-477B-D270-2A8188FC5EF2}"/>
              </a:ext>
            </a:extLst>
          </p:cNvPr>
          <p:cNvSpPr/>
          <p:nvPr/>
        </p:nvSpPr>
        <p:spPr bwMode="auto">
          <a:xfrm>
            <a:off x="3268108" y="5071497"/>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6" name="Oval 5">
            <a:extLst>
              <a:ext uri="{FF2B5EF4-FFF2-40B4-BE49-F238E27FC236}">
                <a16:creationId xmlns:a16="http://schemas.microsoft.com/office/drawing/2014/main" id="{AAC00FF3-DFAC-B47E-9340-C50EDA2E4FB2}"/>
              </a:ext>
            </a:extLst>
          </p:cNvPr>
          <p:cNvSpPr/>
          <p:nvPr/>
        </p:nvSpPr>
        <p:spPr bwMode="auto">
          <a:xfrm>
            <a:off x="4125434" y="5064876"/>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7" name="Oval 6">
            <a:extLst>
              <a:ext uri="{FF2B5EF4-FFF2-40B4-BE49-F238E27FC236}">
                <a16:creationId xmlns:a16="http://schemas.microsoft.com/office/drawing/2014/main" id="{9FF15113-BC1A-A85A-D0F8-07546C217E7A}"/>
              </a:ext>
            </a:extLst>
          </p:cNvPr>
          <p:cNvSpPr/>
          <p:nvPr/>
        </p:nvSpPr>
        <p:spPr bwMode="auto">
          <a:xfrm>
            <a:off x="4989663" y="5077140"/>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8" name="Oval 7">
            <a:extLst>
              <a:ext uri="{FF2B5EF4-FFF2-40B4-BE49-F238E27FC236}">
                <a16:creationId xmlns:a16="http://schemas.microsoft.com/office/drawing/2014/main" id="{6FF7CF5E-6158-AF50-AE2B-A0D26E983DC0}"/>
              </a:ext>
            </a:extLst>
          </p:cNvPr>
          <p:cNvSpPr/>
          <p:nvPr/>
        </p:nvSpPr>
        <p:spPr bwMode="auto">
          <a:xfrm>
            <a:off x="5846989" y="5070519"/>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9" name="Oval 8">
            <a:extLst>
              <a:ext uri="{FF2B5EF4-FFF2-40B4-BE49-F238E27FC236}">
                <a16:creationId xmlns:a16="http://schemas.microsoft.com/office/drawing/2014/main" id="{20BC693A-9AD9-22A1-6369-8423DFF3EFC7}"/>
              </a:ext>
            </a:extLst>
          </p:cNvPr>
          <p:cNvSpPr/>
          <p:nvPr/>
        </p:nvSpPr>
        <p:spPr bwMode="auto">
          <a:xfrm>
            <a:off x="3002815" y="4806204"/>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0" name="Oval 9">
            <a:extLst>
              <a:ext uri="{FF2B5EF4-FFF2-40B4-BE49-F238E27FC236}">
                <a16:creationId xmlns:a16="http://schemas.microsoft.com/office/drawing/2014/main" id="{BD69DD97-899B-9978-3B78-F1D17C2173ED}"/>
              </a:ext>
            </a:extLst>
          </p:cNvPr>
          <p:cNvSpPr/>
          <p:nvPr/>
        </p:nvSpPr>
        <p:spPr bwMode="auto">
          <a:xfrm>
            <a:off x="4627787" y="4799583"/>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1" name="Oval 10">
            <a:extLst>
              <a:ext uri="{FF2B5EF4-FFF2-40B4-BE49-F238E27FC236}">
                <a16:creationId xmlns:a16="http://schemas.microsoft.com/office/drawing/2014/main" id="{BEF2DFD0-7CF3-33EA-57C4-3B4434C93CC9}"/>
              </a:ext>
            </a:extLst>
          </p:cNvPr>
          <p:cNvSpPr/>
          <p:nvPr/>
        </p:nvSpPr>
        <p:spPr bwMode="auto">
          <a:xfrm>
            <a:off x="5492016" y="4811847"/>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2" name="Oval 11">
            <a:extLst>
              <a:ext uri="{FF2B5EF4-FFF2-40B4-BE49-F238E27FC236}">
                <a16:creationId xmlns:a16="http://schemas.microsoft.com/office/drawing/2014/main" id="{5FE1998B-1707-277F-F71B-A507A894264E}"/>
              </a:ext>
            </a:extLst>
          </p:cNvPr>
          <p:cNvSpPr/>
          <p:nvPr/>
        </p:nvSpPr>
        <p:spPr bwMode="auto">
          <a:xfrm>
            <a:off x="7071834" y="4805226"/>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3" name="Oval 12">
            <a:extLst>
              <a:ext uri="{FF2B5EF4-FFF2-40B4-BE49-F238E27FC236}">
                <a16:creationId xmlns:a16="http://schemas.microsoft.com/office/drawing/2014/main" id="{95450183-9878-DE25-796C-F7AC56B80B19}"/>
              </a:ext>
            </a:extLst>
          </p:cNvPr>
          <p:cNvSpPr/>
          <p:nvPr/>
        </p:nvSpPr>
        <p:spPr bwMode="auto">
          <a:xfrm>
            <a:off x="7991880" y="4810869"/>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4" name="Oval 13">
            <a:extLst>
              <a:ext uri="{FF2B5EF4-FFF2-40B4-BE49-F238E27FC236}">
                <a16:creationId xmlns:a16="http://schemas.microsoft.com/office/drawing/2014/main" id="{71FBB14E-9F6C-0E06-4591-2040505135E9}"/>
              </a:ext>
            </a:extLst>
          </p:cNvPr>
          <p:cNvSpPr/>
          <p:nvPr/>
        </p:nvSpPr>
        <p:spPr bwMode="auto">
          <a:xfrm>
            <a:off x="1675826" y="5076407"/>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5" name="Oval 14">
            <a:extLst>
              <a:ext uri="{FF2B5EF4-FFF2-40B4-BE49-F238E27FC236}">
                <a16:creationId xmlns:a16="http://schemas.microsoft.com/office/drawing/2014/main" id="{917FE761-B7FA-C0AC-58C2-13A94C69C6F2}"/>
              </a:ext>
            </a:extLst>
          </p:cNvPr>
          <p:cNvSpPr/>
          <p:nvPr/>
        </p:nvSpPr>
        <p:spPr bwMode="auto">
          <a:xfrm>
            <a:off x="3014104" y="2446826"/>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6" name="Oval 15">
            <a:extLst>
              <a:ext uri="{FF2B5EF4-FFF2-40B4-BE49-F238E27FC236}">
                <a16:creationId xmlns:a16="http://schemas.microsoft.com/office/drawing/2014/main" id="{CA818619-CBC2-5EB9-840D-21D6A000D3C0}"/>
              </a:ext>
            </a:extLst>
          </p:cNvPr>
          <p:cNvSpPr/>
          <p:nvPr/>
        </p:nvSpPr>
        <p:spPr bwMode="auto">
          <a:xfrm>
            <a:off x="3069917" y="2767586"/>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7" name="Oval 16">
            <a:extLst>
              <a:ext uri="{FF2B5EF4-FFF2-40B4-BE49-F238E27FC236}">
                <a16:creationId xmlns:a16="http://schemas.microsoft.com/office/drawing/2014/main" id="{02DF694C-11E7-8F43-70E6-6CDFB37CFDC0}"/>
              </a:ext>
            </a:extLst>
          </p:cNvPr>
          <p:cNvSpPr/>
          <p:nvPr/>
        </p:nvSpPr>
        <p:spPr bwMode="auto">
          <a:xfrm>
            <a:off x="4713081" y="2779850"/>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8" name="Oval 17">
            <a:extLst>
              <a:ext uri="{FF2B5EF4-FFF2-40B4-BE49-F238E27FC236}">
                <a16:creationId xmlns:a16="http://schemas.microsoft.com/office/drawing/2014/main" id="{8C5A716E-0BB6-6046-B1E0-B1E19E37023D}"/>
              </a:ext>
            </a:extLst>
          </p:cNvPr>
          <p:cNvSpPr/>
          <p:nvPr/>
        </p:nvSpPr>
        <p:spPr bwMode="auto">
          <a:xfrm>
            <a:off x="5570407" y="2773229"/>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19" name="Oval 18">
            <a:extLst>
              <a:ext uri="{FF2B5EF4-FFF2-40B4-BE49-F238E27FC236}">
                <a16:creationId xmlns:a16="http://schemas.microsoft.com/office/drawing/2014/main" id="{63A72058-AD17-18EF-1E25-EF8042B9F443}"/>
              </a:ext>
            </a:extLst>
          </p:cNvPr>
          <p:cNvSpPr/>
          <p:nvPr/>
        </p:nvSpPr>
        <p:spPr bwMode="auto">
          <a:xfrm>
            <a:off x="3076192" y="3649094"/>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0" name="Oval 19">
            <a:extLst>
              <a:ext uri="{FF2B5EF4-FFF2-40B4-BE49-F238E27FC236}">
                <a16:creationId xmlns:a16="http://schemas.microsoft.com/office/drawing/2014/main" id="{94148181-2206-ACE2-945D-875D4DF5A259}"/>
              </a:ext>
            </a:extLst>
          </p:cNvPr>
          <p:cNvSpPr/>
          <p:nvPr/>
        </p:nvSpPr>
        <p:spPr bwMode="auto">
          <a:xfrm>
            <a:off x="4701164" y="3642473"/>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1" name="Oval 20">
            <a:extLst>
              <a:ext uri="{FF2B5EF4-FFF2-40B4-BE49-F238E27FC236}">
                <a16:creationId xmlns:a16="http://schemas.microsoft.com/office/drawing/2014/main" id="{01862D5B-343B-D299-973D-2FD09BE9303B}"/>
              </a:ext>
            </a:extLst>
          </p:cNvPr>
          <p:cNvSpPr/>
          <p:nvPr/>
        </p:nvSpPr>
        <p:spPr bwMode="auto">
          <a:xfrm>
            <a:off x="5565393" y="3654737"/>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2" name="Oval 21">
            <a:extLst>
              <a:ext uri="{FF2B5EF4-FFF2-40B4-BE49-F238E27FC236}">
                <a16:creationId xmlns:a16="http://schemas.microsoft.com/office/drawing/2014/main" id="{C06F4EEB-8129-4947-D6E5-CC8229A2A380}"/>
              </a:ext>
            </a:extLst>
          </p:cNvPr>
          <p:cNvSpPr/>
          <p:nvPr/>
        </p:nvSpPr>
        <p:spPr bwMode="auto">
          <a:xfrm>
            <a:off x="7145211" y="3648116"/>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3" name="Oval 22">
            <a:extLst>
              <a:ext uri="{FF2B5EF4-FFF2-40B4-BE49-F238E27FC236}">
                <a16:creationId xmlns:a16="http://schemas.microsoft.com/office/drawing/2014/main" id="{9BF0C70E-80E9-DF15-0B64-58DE6D4E12D1}"/>
              </a:ext>
            </a:extLst>
          </p:cNvPr>
          <p:cNvSpPr/>
          <p:nvPr/>
        </p:nvSpPr>
        <p:spPr bwMode="auto">
          <a:xfrm>
            <a:off x="8031390" y="3653759"/>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4" name="Oval 23">
            <a:extLst>
              <a:ext uri="{FF2B5EF4-FFF2-40B4-BE49-F238E27FC236}">
                <a16:creationId xmlns:a16="http://schemas.microsoft.com/office/drawing/2014/main" id="{53390824-4558-6232-0333-4F446050F03D}"/>
              </a:ext>
            </a:extLst>
          </p:cNvPr>
          <p:cNvSpPr/>
          <p:nvPr/>
        </p:nvSpPr>
        <p:spPr bwMode="auto">
          <a:xfrm>
            <a:off x="1681469" y="3919297"/>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5" name="Oval 24">
            <a:extLst>
              <a:ext uri="{FF2B5EF4-FFF2-40B4-BE49-F238E27FC236}">
                <a16:creationId xmlns:a16="http://schemas.microsoft.com/office/drawing/2014/main" id="{CACDD978-8DE4-F18C-567F-84A81532214C}"/>
              </a:ext>
            </a:extLst>
          </p:cNvPr>
          <p:cNvSpPr/>
          <p:nvPr/>
        </p:nvSpPr>
        <p:spPr bwMode="auto">
          <a:xfrm>
            <a:off x="3019747" y="1865448"/>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6" name="Oval 25">
            <a:extLst>
              <a:ext uri="{FF2B5EF4-FFF2-40B4-BE49-F238E27FC236}">
                <a16:creationId xmlns:a16="http://schemas.microsoft.com/office/drawing/2014/main" id="{30D4AE87-BFF6-0130-7FD4-C9F0794A398C}"/>
              </a:ext>
            </a:extLst>
          </p:cNvPr>
          <p:cNvSpPr/>
          <p:nvPr/>
        </p:nvSpPr>
        <p:spPr bwMode="auto">
          <a:xfrm>
            <a:off x="3019747" y="3321713"/>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
        <p:nvSpPr>
          <p:cNvPr id="27" name="Oval 26">
            <a:extLst>
              <a:ext uri="{FF2B5EF4-FFF2-40B4-BE49-F238E27FC236}">
                <a16:creationId xmlns:a16="http://schemas.microsoft.com/office/drawing/2014/main" id="{620671D8-8CB0-D17D-86F4-B1F96596847E}"/>
              </a:ext>
            </a:extLst>
          </p:cNvPr>
          <p:cNvSpPr/>
          <p:nvPr/>
        </p:nvSpPr>
        <p:spPr bwMode="auto">
          <a:xfrm>
            <a:off x="3025390" y="4467535"/>
            <a:ext cx="160880" cy="160880"/>
          </a:xfrm>
          <a:prstGeom prst="ellipse">
            <a:avLst/>
          </a:prstGeom>
          <a:noFill/>
          <a:ln w="1588"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en-CN"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3003829862"/>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TotalTime>
  <Words>4150</Words>
  <Application>Microsoft Macintosh PowerPoint</Application>
  <PresentationFormat>On-screen Show (4:3)</PresentationFormat>
  <Paragraphs>667</Paragraphs>
  <Slides>41</Slides>
  <Notes>36</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53" baseType="lpstr">
      <vt:lpstr>inherit</vt:lpstr>
      <vt:lpstr>宋体</vt:lpstr>
      <vt:lpstr>Arial</vt:lpstr>
      <vt:lpstr>Cambria Math</vt:lpstr>
      <vt:lpstr>Comic Sans MS</vt:lpstr>
      <vt:lpstr>Helvetica</vt:lpstr>
      <vt:lpstr>Symbol</vt:lpstr>
      <vt:lpstr>Times New Roman</vt:lpstr>
      <vt:lpstr>Wingdings</vt:lpstr>
      <vt:lpstr>Default Design</vt:lpstr>
      <vt:lpstr>自定义设计方案</vt:lpstr>
      <vt:lpstr>VISIO</vt:lpstr>
      <vt:lpstr>PowerPoint Presentation</vt:lpstr>
      <vt:lpstr>PowerPoint Presentation</vt:lpstr>
      <vt:lpstr>Overview</vt:lpstr>
      <vt:lpstr>Overview</vt:lpstr>
      <vt:lpstr>1-Bit Adders</vt:lpstr>
      <vt:lpstr>Multibit Carry Propagate Adders (CPA)</vt:lpstr>
      <vt:lpstr>Ripple-Carry Adder (RCA)</vt:lpstr>
      <vt:lpstr>Ripple-Carry Adder Delay</vt:lpstr>
      <vt:lpstr>Carry-Lookahead Adder (CLA)</vt:lpstr>
      <vt:lpstr>Carry-Lookahead Adder: Bit Level</vt:lpstr>
      <vt:lpstr>Revisit the 4-Bit Adder</vt:lpstr>
      <vt:lpstr>4-Bit CLA</vt:lpstr>
      <vt:lpstr>Carry-Lookahead Addition: Block/Group Level</vt:lpstr>
      <vt:lpstr>Carry-Lookahead Addition: Block/Group Level (cont’d) </vt:lpstr>
      <vt:lpstr>4-Bit CLA (ripple vs look ahead)</vt:lpstr>
      <vt:lpstr>Carry-Lookahead Addition: Block/Group Level (cont’d) </vt:lpstr>
      <vt:lpstr>4-Bit Adder vs. 16-Bit Adder</vt:lpstr>
      <vt:lpstr>32-bit CLA with 4-bit Blocks</vt:lpstr>
      <vt:lpstr>Carry-Lookahead Adder Delay</vt:lpstr>
      <vt:lpstr>Delay: RCA vs. CLA</vt:lpstr>
      <vt:lpstr>Prefix Adder</vt:lpstr>
      <vt:lpstr>Prefix Adder (cont’d) </vt:lpstr>
      <vt:lpstr>Prefix Adder (cont’d)  </vt:lpstr>
      <vt:lpstr>Prefix Adder Schematic</vt:lpstr>
      <vt:lpstr>Prefix Adder Delay</vt:lpstr>
      <vt:lpstr>Half Subtractor</vt:lpstr>
      <vt:lpstr>Full Subtractor</vt:lpstr>
      <vt:lpstr>Full Subtractor Circuit Using AND-OR</vt:lpstr>
      <vt:lpstr>Circuit Using XOR</vt:lpstr>
      <vt:lpstr>Implementation of N-bit Subtractors</vt:lpstr>
      <vt:lpstr>4-bit Borrow Ripple Subtractor</vt:lpstr>
      <vt:lpstr>4-bit Subtractor Using 4-bit Adder</vt:lpstr>
      <vt:lpstr>Overview</vt:lpstr>
      <vt:lpstr>4-Bit Binary Adder-Subtractors</vt:lpstr>
      <vt:lpstr>Addition/Subtraction</vt:lpstr>
      <vt:lpstr>Carry &amp; Overflow</vt:lpstr>
      <vt:lpstr>Signed Overflow</vt:lpstr>
      <vt:lpstr>How to Detect Signed Overflow?</vt:lpstr>
      <vt:lpstr>Detecting Signed Overflow</vt:lpstr>
      <vt:lpstr>Important Flags</vt:lpstr>
      <vt:lpstr>Adders with Flag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1</cp:revision>
  <cp:lastPrinted>2001-01-22T17:31:50Z</cp:lastPrinted>
  <dcterms:created xsi:type="dcterms:W3CDTF">1999-02-14T20:48:18Z</dcterms:created>
  <dcterms:modified xsi:type="dcterms:W3CDTF">2024-04-15T08:18:56Z</dcterms:modified>
  <cp:category/>
</cp:coreProperties>
</file>